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87BDD" w:rsidRDefault="00087BDD" w:rsidP="00087BDD">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PENGEMBANGAN KAKAS VISUALISASI</w:t>
      </w:r>
    </w:p>
    <w:p w:rsidR="00087BDD" w:rsidRDefault="00087BDD" w:rsidP="00087BDD">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rsidR="00091DFD" w:rsidRPr="008B2052" w:rsidRDefault="00087BDD" w:rsidP="00087BDD">
      <w:pPr>
        <w:spacing w:line="240" w:lineRule="auto"/>
        <w:jc w:val="center"/>
        <w:rPr>
          <w:rFonts w:eastAsia="Times New Roman" w:cs="Times New Roman"/>
          <w:color w:val="000000"/>
          <w:szCs w:val="24"/>
        </w:rPr>
      </w:pPr>
      <w:r>
        <w:rPr>
          <w:rFonts w:eastAsia="Times New Roman" w:cs="Times New Roman"/>
          <w:b/>
          <w:bCs/>
          <w:color w:val="000000"/>
          <w:sz w:val="28"/>
          <w:szCs w:val="28"/>
        </w:rPr>
        <w:t>MEMAHAMI EKSEKUSI KODE PROGRAM</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197390" w:rsidRDefault="00197390" w:rsidP="00091DFD">
      <w:pPr>
        <w:spacing w:line="240" w:lineRule="auto"/>
        <w:jc w:val="center"/>
        <w:rPr>
          <w:rFonts w:eastAsia="Times New Roman" w:cs="Times New Roman"/>
          <w:b/>
          <w:bCs/>
          <w:color w:val="000000"/>
          <w:sz w:val="28"/>
          <w:szCs w:val="28"/>
        </w:rPr>
      </w:pPr>
    </w:p>
    <w:p w:rsidR="00197390" w:rsidRDefault="00197390" w:rsidP="00091DFD">
      <w:pPr>
        <w:spacing w:line="240" w:lineRule="auto"/>
        <w:jc w:val="center"/>
        <w:rPr>
          <w:rFonts w:eastAsia="Times New Roman" w:cs="Times New Roman"/>
          <w:b/>
          <w:bCs/>
          <w:color w:val="000000"/>
          <w:sz w:val="28"/>
          <w:szCs w:val="28"/>
        </w:rPr>
      </w:pP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TESIS</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Karya tulis sebagai salah satu syarat</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untuk memperoleh gelar Magister dari</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Institut Teknologi Bandung</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197390" w:rsidRDefault="00197390" w:rsidP="00091DFD">
      <w:pPr>
        <w:spacing w:line="240" w:lineRule="auto"/>
        <w:jc w:val="center"/>
        <w:rPr>
          <w:rFonts w:eastAsia="Times New Roman" w:cs="Times New Roman"/>
          <w:b/>
          <w:bCs/>
          <w:color w:val="000000"/>
          <w:szCs w:val="24"/>
        </w:rPr>
      </w:pPr>
    </w:p>
    <w:p w:rsidR="00197390" w:rsidRDefault="00197390" w:rsidP="00091DFD">
      <w:pPr>
        <w:spacing w:line="240" w:lineRule="auto"/>
        <w:jc w:val="center"/>
        <w:rPr>
          <w:rFonts w:eastAsia="Times New Roman" w:cs="Times New Roman"/>
          <w:b/>
          <w:bCs/>
          <w:color w:val="000000"/>
          <w:szCs w:val="24"/>
        </w:rPr>
      </w:pP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Cs w:val="24"/>
        </w:rPr>
        <w:t>Oleh</w:t>
      </w:r>
    </w:p>
    <w:p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 w:val="20"/>
          <w:szCs w:val="20"/>
        </w:rPr>
      </w:pPr>
      <w:r>
        <w:rPr>
          <w:rFonts w:eastAsia="Times New Roman" w:cs="Times New Roman"/>
          <w:b/>
          <w:bCs/>
          <w:noProof/>
          <w:color w:val="000000"/>
          <w:sz w:val="28"/>
          <w:szCs w:val="28"/>
          <w:lang w:eastAsia="id-ID"/>
        </w:rPr>
        <w:drawing>
          <wp:inline distT="0" distB="0" distL="0" distR="0" wp14:anchorId="59CFF833" wp14:editId="1A71A50E">
            <wp:extent cx="914400" cy="1257300"/>
            <wp:effectExtent l="0" t="0" r="0" b="0"/>
            <wp:docPr id="1" name="Picture 1" descr="C:\Users\HABIBI~1\AppData\Local\Temp\1958711b.tmp\img27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BIBI~1\AppData\Local\Temp\1958711b.tmp\img27338.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1257300"/>
                    </a:xfrm>
                    <a:prstGeom prst="rect">
                      <a:avLst/>
                    </a:prstGeom>
                    <a:noFill/>
                    <a:ln>
                      <a:noFill/>
                    </a:ln>
                  </pic:spPr>
                </pic:pic>
              </a:graphicData>
            </a:graphic>
          </wp:inline>
        </w:drawing>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b/>
          <w:bCs/>
          <w:color w:val="000000"/>
          <w:sz w:val="28"/>
          <w:szCs w:val="28"/>
        </w:rPr>
        <w:t>INSTITUT TEKNOLOGI BANDUNG</w:t>
      </w:r>
    </w:p>
    <w:p w:rsidR="00091DFD" w:rsidRPr="008B2052" w:rsidRDefault="00654DE2" w:rsidP="00091DFD">
      <w:pPr>
        <w:spacing w:line="240" w:lineRule="auto"/>
        <w:jc w:val="center"/>
        <w:rPr>
          <w:rFonts w:eastAsia="Times New Roman" w:cs="Times New Roman"/>
          <w:color w:val="000000"/>
          <w:sz w:val="20"/>
          <w:szCs w:val="20"/>
        </w:rPr>
      </w:pPr>
      <w:r>
        <w:rPr>
          <w:rFonts w:eastAsia="Times New Roman" w:cs="Times New Roman"/>
          <w:b/>
          <w:bCs/>
          <w:color w:val="000000"/>
          <w:sz w:val="28"/>
          <w:szCs w:val="28"/>
        </w:rPr>
        <w:t>Januari</w:t>
      </w:r>
      <w:r w:rsidR="00091DFD" w:rsidRPr="008B2052">
        <w:rPr>
          <w:rFonts w:eastAsia="Times New Roman" w:cs="Times New Roman"/>
          <w:b/>
          <w:bCs/>
          <w:color w:val="000000"/>
          <w:sz w:val="28"/>
          <w:szCs w:val="28"/>
        </w:rPr>
        <w:t xml:space="preserve"> 20</w:t>
      </w:r>
      <w:r>
        <w:rPr>
          <w:rFonts w:eastAsia="Times New Roman" w:cs="Times New Roman"/>
          <w:b/>
          <w:bCs/>
          <w:color w:val="000000"/>
          <w:sz w:val="28"/>
          <w:szCs w:val="28"/>
        </w:rPr>
        <w:t>18</w:t>
      </w:r>
    </w:p>
    <w:p w:rsidR="00091DFD" w:rsidRDefault="00091DFD" w:rsidP="00091DFD">
      <w:pPr>
        <w:jc w:val="center"/>
      </w:pPr>
    </w:p>
    <w:p w:rsidR="00091DFD" w:rsidRDefault="00091DFD" w:rsidP="00091DFD">
      <w:pPr>
        <w:jc w:val="center"/>
      </w:pPr>
    </w:p>
    <w:p w:rsidR="007D1C6F" w:rsidRDefault="00091DFD" w:rsidP="00091DFD">
      <w:pPr>
        <w:sectPr w:rsidR="007D1C6F" w:rsidSect="007D1C6F">
          <w:pgSz w:w="11906" w:h="16838" w:code="9"/>
          <w:pgMar w:top="1701" w:right="1701" w:bottom="1701" w:left="2268" w:header="709" w:footer="709" w:gutter="0"/>
          <w:pgNumType w:fmt="lowerRoman" w:start="1"/>
          <w:cols w:space="708"/>
          <w:titlePg/>
          <w:docGrid w:linePitch="360"/>
        </w:sectPr>
      </w:pPr>
      <w:r>
        <w:br w:type="page"/>
      </w:r>
    </w:p>
    <w:p w:rsidR="00654DE2" w:rsidRDefault="00654DE2" w:rsidP="00654DE2">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lastRenderedPageBreak/>
        <w:t>PENGEMBANGAN KAKAS VISUALISASI</w:t>
      </w:r>
    </w:p>
    <w:p w:rsidR="00654DE2" w:rsidRDefault="00654DE2" w:rsidP="00654DE2">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rsidR="00197390" w:rsidRDefault="00654DE2" w:rsidP="00654DE2">
      <w:pPr>
        <w:spacing w:line="240" w:lineRule="auto"/>
        <w:jc w:val="center"/>
      </w:pPr>
      <w:r>
        <w:rPr>
          <w:rFonts w:eastAsia="Times New Roman" w:cs="Times New Roman"/>
          <w:b/>
          <w:bCs/>
          <w:color w:val="000000"/>
          <w:sz w:val="28"/>
          <w:szCs w:val="28"/>
        </w:rPr>
        <w:t>MEMAHAMI EKSEKUSI KODE PROGRAM</w:t>
      </w:r>
    </w:p>
    <w:p w:rsidR="00197390" w:rsidRDefault="00197390"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197390" w:rsidRDefault="00197390" w:rsidP="00B74A5B">
      <w:pPr>
        <w:spacing w:line="240" w:lineRule="auto"/>
        <w:jc w:val="center"/>
      </w:pPr>
      <w:r>
        <w:t>Oleh</w:t>
      </w:r>
    </w:p>
    <w:p w:rsidR="00197390" w:rsidRPr="00B74A5B" w:rsidRDefault="00197390" w:rsidP="00B74A5B">
      <w:pPr>
        <w:spacing w:line="240" w:lineRule="auto"/>
        <w:jc w:val="center"/>
        <w:rPr>
          <w:b/>
        </w:rPr>
      </w:pPr>
      <w:r w:rsidRPr="00B74A5B">
        <w:rPr>
          <w:b/>
        </w:rPr>
        <w:t>Habibie Ed Dien</w:t>
      </w:r>
    </w:p>
    <w:p w:rsidR="00197390" w:rsidRPr="00B74A5B" w:rsidRDefault="00197390" w:rsidP="00B74A5B">
      <w:pPr>
        <w:spacing w:line="240" w:lineRule="auto"/>
        <w:jc w:val="center"/>
        <w:rPr>
          <w:b/>
        </w:rPr>
      </w:pPr>
      <w:r w:rsidRPr="00B74A5B">
        <w:rPr>
          <w:b/>
        </w:rPr>
        <w:t>NIM: 23515043</w:t>
      </w:r>
    </w:p>
    <w:p w:rsidR="00197390" w:rsidRDefault="00197390" w:rsidP="00B74A5B">
      <w:pPr>
        <w:spacing w:line="240" w:lineRule="auto"/>
        <w:jc w:val="center"/>
        <w:rPr>
          <w:b/>
        </w:rPr>
      </w:pPr>
      <w:r w:rsidRPr="00B74A5B">
        <w:rPr>
          <w:b/>
        </w:rPr>
        <w:t>(Program Studi Magister Informatika)</w:t>
      </w:r>
    </w:p>
    <w:p w:rsidR="00B74A5B" w:rsidRDefault="00B74A5B" w:rsidP="00B74A5B">
      <w:pPr>
        <w:spacing w:line="240" w:lineRule="auto"/>
        <w:jc w:val="center"/>
      </w:pPr>
    </w:p>
    <w:p w:rsidR="00197390" w:rsidRDefault="00197390" w:rsidP="00B74A5B">
      <w:pPr>
        <w:spacing w:line="240" w:lineRule="auto"/>
        <w:jc w:val="center"/>
      </w:pPr>
      <w:r>
        <w:t>Institut Teknologi Bandung</w:t>
      </w:r>
    </w:p>
    <w:p w:rsidR="00197390" w:rsidRDefault="00197390" w:rsidP="00B74A5B">
      <w:pPr>
        <w:spacing w:line="240" w:lineRule="auto"/>
        <w:jc w:val="center"/>
      </w:pPr>
    </w:p>
    <w:p w:rsidR="00197390" w:rsidRDefault="00197390"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197390" w:rsidRDefault="00197390" w:rsidP="00B74A5B">
      <w:pPr>
        <w:spacing w:line="240" w:lineRule="auto"/>
        <w:jc w:val="center"/>
      </w:pPr>
      <w:r>
        <w:t>Menyetujui</w:t>
      </w:r>
    </w:p>
    <w:p w:rsidR="00197390" w:rsidRDefault="00197390" w:rsidP="00B74A5B">
      <w:pPr>
        <w:spacing w:line="240" w:lineRule="auto"/>
        <w:jc w:val="center"/>
      </w:pPr>
      <w:r>
        <w:t>Pembimbing</w:t>
      </w:r>
    </w:p>
    <w:p w:rsidR="00B74A5B" w:rsidRDefault="00B74A5B" w:rsidP="00B74A5B">
      <w:pPr>
        <w:spacing w:line="240" w:lineRule="auto"/>
        <w:jc w:val="center"/>
      </w:pPr>
    </w:p>
    <w:p w:rsidR="00197390" w:rsidRDefault="00B74A5B" w:rsidP="00B74A5B">
      <w:pPr>
        <w:spacing w:line="240" w:lineRule="auto"/>
        <w:jc w:val="center"/>
      </w:pPr>
      <w:r>
        <w:t>Tanggal</w:t>
      </w:r>
      <w:r w:rsidR="00AD6C19">
        <w:t xml:space="preserve"> </w:t>
      </w:r>
      <w:r w:rsidR="005D7780">
        <w:t xml:space="preserve"> __</w:t>
      </w:r>
      <w:r w:rsidR="00654DE2">
        <w:t>_________________</w:t>
      </w:r>
    </w:p>
    <w:p w:rsidR="00197390" w:rsidRDefault="00197390" w:rsidP="00B74A5B">
      <w:pPr>
        <w:spacing w:line="240" w:lineRule="auto"/>
        <w:jc w:val="center"/>
      </w:pPr>
    </w:p>
    <w:p w:rsidR="00197390" w:rsidRDefault="00197390" w:rsidP="00B74A5B">
      <w:pPr>
        <w:spacing w:line="240" w:lineRule="auto"/>
        <w:jc w:val="center"/>
      </w:pPr>
    </w:p>
    <w:p w:rsidR="00197390" w:rsidRDefault="00197390"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197390" w:rsidRDefault="00197390" w:rsidP="00B74A5B">
      <w:pPr>
        <w:spacing w:line="240" w:lineRule="auto"/>
        <w:jc w:val="center"/>
      </w:pPr>
    </w:p>
    <w:p w:rsidR="00197390" w:rsidRDefault="00197390" w:rsidP="00B74A5B">
      <w:pPr>
        <w:spacing w:line="240" w:lineRule="auto"/>
        <w:jc w:val="center"/>
      </w:pPr>
    </w:p>
    <w:tbl>
      <w:tblPr>
        <w:tblStyle w:val="TableGrid"/>
        <w:tblW w:w="2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tblGrid>
      <w:tr w:rsidR="00040837" w:rsidTr="00040837">
        <w:trPr>
          <w:jc w:val="center"/>
        </w:trPr>
        <w:tc>
          <w:tcPr>
            <w:tcW w:w="5000" w:type="pct"/>
          </w:tcPr>
          <w:p w:rsidR="00040837" w:rsidRDefault="00040837" w:rsidP="000510A7">
            <w:pPr>
              <w:spacing w:line="240" w:lineRule="auto"/>
              <w:jc w:val="center"/>
            </w:pPr>
            <w:r>
              <w:t>Pembimbing</w:t>
            </w:r>
          </w:p>
          <w:p w:rsidR="00040837" w:rsidRDefault="00040837" w:rsidP="000510A7">
            <w:pPr>
              <w:spacing w:line="240" w:lineRule="auto"/>
              <w:jc w:val="center"/>
            </w:pPr>
          </w:p>
          <w:p w:rsidR="00040837" w:rsidRDefault="00040837" w:rsidP="000510A7">
            <w:pPr>
              <w:spacing w:line="240" w:lineRule="auto"/>
              <w:jc w:val="center"/>
            </w:pPr>
          </w:p>
          <w:p w:rsidR="00040837" w:rsidRDefault="00040837" w:rsidP="000510A7">
            <w:pPr>
              <w:spacing w:line="240" w:lineRule="auto"/>
              <w:jc w:val="center"/>
            </w:pPr>
          </w:p>
          <w:p w:rsidR="00040837" w:rsidRDefault="00040837" w:rsidP="000510A7">
            <w:pPr>
              <w:spacing w:line="240" w:lineRule="auto"/>
              <w:jc w:val="center"/>
            </w:pPr>
          </w:p>
          <w:p w:rsidR="00040837" w:rsidRDefault="00040837" w:rsidP="000510A7">
            <w:pPr>
              <w:spacing w:line="240" w:lineRule="auto"/>
              <w:jc w:val="center"/>
            </w:pPr>
          </w:p>
          <w:p w:rsidR="00040837" w:rsidRDefault="00040837" w:rsidP="000510A7">
            <w:pPr>
              <w:spacing w:line="240" w:lineRule="auto"/>
              <w:jc w:val="center"/>
            </w:pPr>
            <w:r>
              <w:t>______________________________</w:t>
            </w:r>
          </w:p>
          <w:p w:rsidR="00040837" w:rsidRDefault="00040837" w:rsidP="000510A7">
            <w:pPr>
              <w:spacing w:line="240" w:lineRule="auto"/>
              <w:jc w:val="center"/>
            </w:pPr>
            <w:r>
              <w:t>(</w:t>
            </w:r>
            <w:r w:rsidRPr="00197390">
              <w:t>Yudistira Dwi W</w:t>
            </w:r>
            <w:r>
              <w:t>.</w:t>
            </w:r>
            <w:r w:rsidRPr="00197390">
              <w:t xml:space="preserve"> Asnar, S.T., Ph.D.</w:t>
            </w:r>
            <w:r>
              <w:t>)</w:t>
            </w:r>
          </w:p>
        </w:tc>
      </w:tr>
    </w:tbl>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416C59" w:rsidRDefault="00197390" w:rsidP="0000188E">
      <w:pPr>
        <w:spacing w:after="160" w:line="259" w:lineRule="auto"/>
        <w:rPr>
          <w:b/>
          <w:sz w:val="28"/>
        </w:rPr>
      </w:pPr>
      <w:r>
        <w:br w:type="page"/>
      </w:r>
    </w:p>
    <w:p w:rsidR="00091DFD" w:rsidRPr="000D3A73" w:rsidRDefault="000D3A73" w:rsidP="007D1C6F">
      <w:pPr>
        <w:pStyle w:val="Heading1"/>
      </w:pPr>
      <w:bookmarkStart w:id="0" w:name="_Toc485359567"/>
      <w:bookmarkStart w:id="1" w:name="_Toc492533476"/>
      <w:bookmarkStart w:id="2" w:name="_Toc504114434"/>
      <w:r w:rsidRPr="000D3A73">
        <w:lastRenderedPageBreak/>
        <w:t>DAFTAR ISI</w:t>
      </w:r>
      <w:bookmarkEnd w:id="0"/>
      <w:bookmarkEnd w:id="1"/>
      <w:bookmarkEnd w:id="2"/>
    </w:p>
    <w:p w:rsidR="00226400" w:rsidRDefault="00226400" w:rsidP="00524891">
      <w:pPr>
        <w:spacing w:line="240" w:lineRule="auto"/>
      </w:pPr>
    </w:p>
    <w:p w:rsidR="007B0813" w:rsidRDefault="007B0813" w:rsidP="00F312EB">
      <w:pPr>
        <w:pStyle w:val="TOC1"/>
      </w:pPr>
      <w:r>
        <w:t>HALAMAN PENGESAHAN</w:t>
      </w:r>
      <w:r>
        <w:tab/>
        <w:t>i</w:t>
      </w:r>
    </w:p>
    <w:p w:rsidR="00DE0CF9" w:rsidRDefault="00DE0CF9">
      <w:pPr>
        <w:pStyle w:val="TOC1"/>
        <w:rPr>
          <w:rFonts w:asciiTheme="minorHAnsi" w:hAnsiTheme="minorHAnsi"/>
          <w:noProof/>
          <w:sz w:val="22"/>
          <w:lang w:eastAsia="id-ID"/>
        </w:rPr>
      </w:pPr>
      <w:r>
        <w:fldChar w:fldCharType="begin"/>
      </w:r>
      <w:r>
        <w:instrText xml:space="preserve"> TOC \o "1-3" \h \z \u </w:instrText>
      </w:r>
      <w:r>
        <w:fldChar w:fldCharType="separate"/>
      </w:r>
      <w:hyperlink w:anchor="_Toc504114434" w:history="1">
        <w:r w:rsidRPr="006A3368">
          <w:rPr>
            <w:rStyle w:val="Hyperlink"/>
            <w:noProof/>
          </w:rPr>
          <w:t>DAFTAR ISI</w:t>
        </w:r>
        <w:r>
          <w:rPr>
            <w:noProof/>
            <w:webHidden/>
          </w:rPr>
          <w:tab/>
        </w:r>
        <w:r>
          <w:rPr>
            <w:noProof/>
            <w:webHidden/>
          </w:rPr>
          <w:fldChar w:fldCharType="begin"/>
        </w:r>
        <w:r>
          <w:rPr>
            <w:noProof/>
            <w:webHidden/>
          </w:rPr>
          <w:instrText xml:space="preserve"> PAGEREF _Toc504114434 \h </w:instrText>
        </w:r>
        <w:r>
          <w:rPr>
            <w:noProof/>
            <w:webHidden/>
          </w:rPr>
        </w:r>
        <w:r>
          <w:rPr>
            <w:noProof/>
            <w:webHidden/>
          </w:rPr>
          <w:fldChar w:fldCharType="separate"/>
        </w:r>
        <w:r w:rsidR="000D4FC6">
          <w:rPr>
            <w:noProof/>
            <w:webHidden/>
          </w:rPr>
          <w:t>ii</w:t>
        </w:r>
        <w:r>
          <w:rPr>
            <w:noProof/>
            <w:webHidden/>
          </w:rPr>
          <w:fldChar w:fldCharType="end"/>
        </w:r>
      </w:hyperlink>
    </w:p>
    <w:p w:rsidR="00DE0CF9" w:rsidRDefault="00DA46D5">
      <w:pPr>
        <w:pStyle w:val="TOC1"/>
        <w:rPr>
          <w:rFonts w:asciiTheme="minorHAnsi" w:hAnsiTheme="minorHAnsi"/>
          <w:noProof/>
          <w:sz w:val="22"/>
          <w:lang w:eastAsia="id-ID"/>
        </w:rPr>
      </w:pPr>
      <w:hyperlink w:anchor="_Toc504114435" w:history="1">
        <w:r w:rsidR="00DE0CF9" w:rsidRPr="006A3368">
          <w:rPr>
            <w:rStyle w:val="Hyperlink"/>
            <w:noProof/>
          </w:rPr>
          <w:t>DAFTAR GAMBAR DAN ILUSTRASI</w:t>
        </w:r>
        <w:r w:rsidR="00DE0CF9">
          <w:rPr>
            <w:noProof/>
            <w:webHidden/>
          </w:rPr>
          <w:tab/>
        </w:r>
        <w:r w:rsidR="00DE0CF9">
          <w:rPr>
            <w:noProof/>
            <w:webHidden/>
          </w:rPr>
          <w:fldChar w:fldCharType="begin"/>
        </w:r>
        <w:r w:rsidR="00DE0CF9">
          <w:rPr>
            <w:noProof/>
            <w:webHidden/>
          </w:rPr>
          <w:instrText xml:space="preserve"> PAGEREF _Toc504114435 \h </w:instrText>
        </w:r>
        <w:r w:rsidR="00DE0CF9">
          <w:rPr>
            <w:noProof/>
            <w:webHidden/>
          </w:rPr>
        </w:r>
        <w:r w:rsidR="00DE0CF9">
          <w:rPr>
            <w:noProof/>
            <w:webHidden/>
          </w:rPr>
          <w:fldChar w:fldCharType="separate"/>
        </w:r>
        <w:r w:rsidR="000D4FC6">
          <w:rPr>
            <w:noProof/>
            <w:webHidden/>
          </w:rPr>
          <w:t>iv</w:t>
        </w:r>
        <w:r w:rsidR="00DE0CF9">
          <w:rPr>
            <w:noProof/>
            <w:webHidden/>
          </w:rPr>
          <w:fldChar w:fldCharType="end"/>
        </w:r>
      </w:hyperlink>
    </w:p>
    <w:p w:rsidR="00DE0CF9" w:rsidRDefault="00DA46D5">
      <w:pPr>
        <w:pStyle w:val="TOC1"/>
        <w:rPr>
          <w:rFonts w:asciiTheme="minorHAnsi" w:hAnsiTheme="minorHAnsi"/>
          <w:noProof/>
          <w:sz w:val="22"/>
          <w:lang w:eastAsia="id-ID"/>
        </w:rPr>
      </w:pPr>
      <w:hyperlink w:anchor="_Toc504114436" w:history="1">
        <w:r w:rsidR="00DE0CF9" w:rsidRPr="006A3368">
          <w:rPr>
            <w:rStyle w:val="Hyperlink"/>
            <w:noProof/>
          </w:rPr>
          <w:t>DAFTAR TABEL</w:t>
        </w:r>
        <w:r w:rsidR="00DE0CF9">
          <w:rPr>
            <w:noProof/>
            <w:webHidden/>
          </w:rPr>
          <w:tab/>
        </w:r>
        <w:r w:rsidR="00DE0CF9">
          <w:rPr>
            <w:noProof/>
            <w:webHidden/>
          </w:rPr>
          <w:fldChar w:fldCharType="begin"/>
        </w:r>
        <w:r w:rsidR="00DE0CF9">
          <w:rPr>
            <w:noProof/>
            <w:webHidden/>
          </w:rPr>
          <w:instrText xml:space="preserve"> PAGEREF _Toc504114436 \h </w:instrText>
        </w:r>
        <w:r w:rsidR="00DE0CF9">
          <w:rPr>
            <w:noProof/>
            <w:webHidden/>
          </w:rPr>
        </w:r>
        <w:r w:rsidR="00DE0CF9">
          <w:rPr>
            <w:noProof/>
            <w:webHidden/>
          </w:rPr>
          <w:fldChar w:fldCharType="separate"/>
        </w:r>
        <w:r w:rsidR="000D4FC6">
          <w:rPr>
            <w:noProof/>
            <w:webHidden/>
          </w:rPr>
          <w:t>v</w:t>
        </w:r>
        <w:r w:rsidR="00DE0CF9">
          <w:rPr>
            <w:noProof/>
            <w:webHidden/>
          </w:rPr>
          <w:fldChar w:fldCharType="end"/>
        </w:r>
      </w:hyperlink>
    </w:p>
    <w:p w:rsidR="00DE0CF9" w:rsidRDefault="00DE0CF9">
      <w:pPr>
        <w:pStyle w:val="TOC1"/>
        <w:rPr>
          <w:rStyle w:val="Hyperlink"/>
          <w:noProof/>
        </w:rPr>
      </w:pPr>
    </w:p>
    <w:p w:rsidR="00DE0CF9" w:rsidRDefault="00DA46D5">
      <w:pPr>
        <w:pStyle w:val="TOC1"/>
        <w:rPr>
          <w:rFonts w:asciiTheme="minorHAnsi" w:hAnsiTheme="minorHAnsi"/>
          <w:noProof/>
          <w:sz w:val="22"/>
          <w:lang w:eastAsia="id-ID"/>
        </w:rPr>
      </w:pPr>
      <w:hyperlink w:anchor="_Toc504114437" w:history="1">
        <w:r w:rsidR="00DE0CF9" w:rsidRPr="006A3368">
          <w:rPr>
            <w:rStyle w:val="Hyperlink"/>
            <w:noProof/>
          </w:rPr>
          <w:t>Bab I Pendahuluan</w:t>
        </w:r>
        <w:r w:rsidR="00DE0CF9">
          <w:rPr>
            <w:noProof/>
            <w:webHidden/>
          </w:rPr>
          <w:tab/>
        </w:r>
        <w:r w:rsidR="00DE0CF9">
          <w:rPr>
            <w:noProof/>
            <w:webHidden/>
          </w:rPr>
          <w:fldChar w:fldCharType="begin"/>
        </w:r>
        <w:r w:rsidR="00DE0CF9">
          <w:rPr>
            <w:noProof/>
            <w:webHidden/>
          </w:rPr>
          <w:instrText xml:space="preserve"> PAGEREF _Toc504114437 \h </w:instrText>
        </w:r>
        <w:r w:rsidR="00DE0CF9">
          <w:rPr>
            <w:noProof/>
            <w:webHidden/>
          </w:rPr>
        </w:r>
        <w:r w:rsidR="00DE0CF9">
          <w:rPr>
            <w:noProof/>
            <w:webHidden/>
          </w:rPr>
          <w:fldChar w:fldCharType="separate"/>
        </w:r>
        <w:r w:rsidR="000D4FC6">
          <w:rPr>
            <w:noProof/>
            <w:webHidden/>
          </w:rPr>
          <w:t>1</w:t>
        </w:r>
        <w:r w:rsidR="00DE0CF9">
          <w:rPr>
            <w:noProof/>
            <w:webHidden/>
          </w:rPr>
          <w:fldChar w:fldCharType="end"/>
        </w:r>
      </w:hyperlink>
    </w:p>
    <w:p w:rsidR="00DE0CF9" w:rsidRDefault="00DA46D5">
      <w:pPr>
        <w:pStyle w:val="TOC2"/>
        <w:tabs>
          <w:tab w:val="right" w:leader="dot" w:pos="7927"/>
        </w:tabs>
        <w:rPr>
          <w:rFonts w:asciiTheme="minorHAnsi" w:hAnsiTheme="minorHAnsi"/>
          <w:noProof/>
          <w:sz w:val="22"/>
          <w:lang w:eastAsia="id-ID"/>
        </w:rPr>
      </w:pPr>
      <w:hyperlink w:anchor="_Toc504114438" w:history="1">
        <w:r w:rsidR="00DE0CF9" w:rsidRPr="006A3368">
          <w:rPr>
            <w:rStyle w:val="Hyperlink"/>
            <w:noProof/>
          </w:rPr>
          <w:t>I.1 Latar Belakang</w:t>
        </w:r>
        <w:r w:rsidR="00DE0CF9">
          <w:rPr>
            <w:noProof/>
            <w:webHidden/>
          </w:rPr>
          <w:tab/>
        </w:r>
        <w:r w:rsidR="00DE0CF9">
          <w:rPr>
            <w:noProof/>
            <w:webHidden/>
          </w:rPr>
          <w:fldChar w:fldCharType="begin"/>
        </w:r>
        <w:r w:rsidR="00DE0CF9">
          <w:rPr>
            <w:noProof/>
            <w:webHidden/>
          </w:rPr>
          <w:instrText xml:space="preserve"> PAGEREF _Toc504114438 \h </w:instrText>
        </w:r>
        <w:r w:rsidR="00DE0CF9">
          <w:rPr>
            <w:noProof/>
            <w:webHidden/>
          </w:rPr>
        </w:r>
        <w:r w:rsidR="00DE0CF9">
          <w:rPr>
            <w:noProof/>
            <w:webHidden/>
          </w:rPr>
          <w:fldChar w:fldCharType="separate"/>
        </w:r>
        <w:r w:rsidR="000D4FC6">
          <w:rPr>
            <w:noProof/>
            <w:webHidden/>
          </w:rPr>
          <w:t>1</w:t>
        </w:r>
        <w:r w:rsidR="00DE0CF9">
          <w:rPr>
            <w:noProof/>
            <w:webHidden/>
          </w:rPr>
          <w:fldChar w:fldCharType="end"/>
        </w:r>
      </w:hyperlink>
    </w:p>
    <w:p w:rsidR="00DE0CF9" w:rsidRDefault="00DA46D5">
      <w:pPr>
        <w:pStyle w:val="TOC2"/>
        <w:tabs>
          <w:tab w:val="right" w:leader="dot" w:pos="7927"/>
        </w:tabs>
        <w:rPr>
          <w:rFonts w:asciiTheme="minorHAnsi" w:hAnsiTheme="minorHAnsi"/>
          <w:noProof/>
          <w:sz w:val="22"/>
          <w:lang w:eastAsia="id-ID"/>
        </w:rPr>
      </w:pPr>
      <w:hyperlink w:anchor="_Toc504114439" w:history="1">
        <w:r w:rsidR="00DE0CF9" w:rsidRPr="006A3368">
          <w:rPr>
            <w:rStyle w:val="Hyperlink"/>
            <w:noProof/>
          </w:rPr>
          <w:t>I.2 Rumusan Masalah</w:t>
        </w:r>
        <w:r w:rsidR="00DE0CF9">
          <w:rPr>
            <w:noProof/>
            <w:webHidden/>
          </w:rPr>
          <w:tab/>
        </w:r>
        <w:r w:rsidR="00DE0CF9">
          <w:rPr>
            <w:noProof/>
            <w:webHidden/>
          </w:rPr>
          <w:fldChar w:fldCharType="begin"/>
        </w:r>
        <w:r w:rsidR="00DE0CF9">
          <w:rPr>
            <w:noProof/>
            <w:webHidden/>
          </w:rPr>
          <w:instrText xml:space="preserve"> PAGEREF _Toc504114439 \h </w:instrText>
        </w:r>
        <w:r w:rsidR="00DE0CF9">
          <w:rPr>
            <w:noProof/>
            <w:webHidden/>
          </w:rPr>
        </w:r>
        <w:r w:rsidR="00DE0CF9">
          <w:rPr>
            <w:noProof/>
            <w:webHidden/>
          </w:rPr>
          <w:fldChar w:fldCharType="separate"/>
        </w:r>
        <w:r w:rsidR="000D4FC6">
          <w:rPr>
            <w:noProof/>
            <w:webHidden/>
          </w:rPr>
          <w:t>3</w:t>
        </w:r>
        <w:r w:rsidR="00DE0CF9">
          <w:rPr>
            <w:noProof/>
            <w:webHidden/>
          </w:rPr>
          <w:fldChar w:fldCharType="end"/>
        </w:r>
      </w:hyperlink>
    </w:p>
    <w:p w:rsidR="00DE0CF9" w:rsidRDefault="00DA46D5">
      <w:pPr>
        <w:pStyle w:val="TOC2"/>
        <w:tabs>
          <w:tab w:val="right" w:leader="dot" w:pos="7927"/>
        </w:tabs>
        <w:rPr>
          <w:rFonts w:asciiTheme="minorHAnsi" w:hAnsiTheme="minorHAnsi"/>
          <w:noProof/>
          <w:sz w:val="22"/>
          <w:lang w:eastAsia="id-ID"/>
        </w:rPr>
      </w:pPr>
      <w:hyperlink w:anchor="_Toc504114440" w:history="1">
        <w:r w:rsidR="00DE0CF9" w:rsidRPr="006A3368">
          <w:rPr>
            <w:rStyle w:val="Hyperlink"/>
            <w:noProof/>
          </w:rPr>
          <w:t>I.3 Tujuan Penelitian</w:t>
        </w:r>
        <w:r w:rsidR="00DE0CF9">
          <w:rPr>
            <w:noProof/>
            <w:webHidden/>
          </w:rPr>
          <w:tab/>
        </w:r>
        <w:r w:rsidR="00DE0CF9">
          <w:rPr>
            <w:noProof/>
            <w:webHidden/>
          </w:rPr>
          <w:fldChar w:fldCharType="begin"/>
        </w:r>
        <w:r w:rsidR="00DE0CF9">
          <w:rPr>
            <w:noProof/>
            <w:webHidden/>
          </w:rPr>
          <w:instrText xml:space="preserve"> PAGEREF _Toc504114440 \h </w:instrText>
        </w:r>
        <w:r w:rsidR="00DE0CF9">
          <w:rPr>
            <w:noProof/>
            <w:webHidden/>
          </w:rPr>
        </w:r>
        <w:r w:rsidR="00DE0CF9">
          <w:rPr>
            <w:noProof/>
            <w:webHidden/>
          </w:rPr>
          <w:fldChar w:fldCharType="separate"/>
        </w:r>
        <w:r w:rsidR="000D4FC6">
          <w:rPr>
            <w:noProof/>
            <w:webHidden/>
          </w:rPr>
          <w:t>3</w:t>
        </w:r>
        <w:r w:rsidR="00DE0CF9">
          <w:rPr>
            <w:noProof/>
            <w:webHidden/>
          </w:rPr>
          <w:fldChar w:fldCharType="end"/>
        </w:r>
      </w:hyperlink>
    </w:p>
    <w:p w:rsidR="00DE0CF9" w:rsidRDefault="00DA46D5">
      <w:pPr>
        <w:pStyle w:val="TOC2"/>
        <w:tabs>
          <w:tab w:val="right" w:leader="dot" w:pos="7927"/>
        </w:tabs>
        <w:rPr>
          <w:rFonts w:asciiTheme="minorHAnsi" w:hAnsiTheme="minorHAnsi"/>
          <w:noProof/>
          <w:sz w:val="22"/>
          <w:lang w:eastAsia="id-ID"/>
        </w:rPr>
      </w:pPr>
      <w:hyperlink w:anchor="_Toc504114441" w:history="1">
        <w:r w:rsidR="00DE0CF9" w:rsidRPr="006A3368">
          <w:rPr>
            <w:rStyle w:val="Hyperlink"/>
            <w:noProof/>
          </w:rPr>
          <w:t>I.4 Batasan Masalah</w:t>
        </w:r>
        <w:r w:rsidR="00DE0CF9">
          <w:rPr>
            <w:noProof/>
            <w:webHidden/>
          </w:rPr>
          <w:tab/>
        </w:r>
        <w:r w:rsidR="00DE0CF9">
          <w:rPr>
            <w:noProof/>
            <w:webHidden/>
          </w:rPr>
          <w:fldChar w:fldCharType="begin"/>
        </w:r>
        <w:r w:rsidR="00DE0CF9">
          <w:rPr>
            <w:noProof/>
            <w:webHidden/>
          </w:rPr>
          <w:instrText xml:space="preserve"> PAGEREF _Toc504114441 \h </w:instrText>
        </w:r>
        <w:r w:rsidR="00DE0CF9">
          <w:rPr>
            <w:noProof/>
            <w:webHidden/>
          </w:rPr>
        </w:r>
        <w:r w:rsidR="00DE0CF9">
          <w:rPr>
            <w:noProof/>
            <w:webHidden/>
          </w:rPr>
          <w:fldChar w:fldCharType="separate"/>
        </w:r>
        <w:r w:rsidR="000D4FC6">
          <w:rPr>
            <w:noProof/>
            <w:webHidden/>
          </w:rPr>
          <w:t>3</w:t>
        </w:r>
        <w:r w:rsidR="00DE0CF9">
          <w:rPr>
            <w:noProof/>
            <w:webHidden/>
          </w:rPr>
          <w:fldChar w:fldCharType="end"/>
        </w:r>
      </w:hyperlink>
    </w:p>
    <w:p w:rsidR="00DE0CF9" w:rsidRDefault="00DA46D5">
      <w:pPr>
        <w:pStyle w:val="TOC2"/>
        <w:tabs>
          <w:tab w:val="right" w:leader="dot" w:pos="7927"/>
        </w:tabs>
        <w:rPr>
          <w:rFonts w:asciiTheme="minorHAnsi" w:hAnsiTheme="minorHAnsi"/>
          <w:noProof/>
          <w:sz w:val="22"/>
          <w:lang w:eastAsia="id-ID"/>
        </w:rPr>
      </w:pPr>
      <w:hyperlink w:anchor="_Toc504114442" w:history="1">
        <w:r w:rsidR="00DE0CF9" w:rsidRPr="006A3368">
          <w:rPr>
            <w:rStyle w:val="Hyperlink"/>
            <w:noProof/>
          </w:rPr>
          <w:t>I.5 Metodologi Penelitian</w:t>
        </w:r>
        <w:r w:rsidR="00DE0CF9">
          <w:rPr>
            <w:noProof/>
            <w:webHidden/>
          </w:rPr>
          <w:tab/>
        </w:r>
        <w:r w:rsidR="00DE0CF9">
          <w:rPr>
            <w:noProof/>
            <w:webHidden/>
          </w:rPr>
          <w:fldChar w:fldCharType="begin"/>
        </w:r>
        <w:r w:rsidR="00DE0CF9">
          <w:rPr>
            <w:noProof/>
            <w:webHidden/>
          </w:rPr>
          <w:instrText xml:space="preserve"> PAGEREF _Toc504114442 \h </w:instrText>
        </w:r>
        <w:r w:rsidR="00DE0CF9">
          <w:rPr>
            <w:noProof/>
            <w:webHidden/>
          </w:rPr>
        </w:r>
        <w:r w:rsidR="00DE0CF9">
          <w:rPr>
            <w:noProof/>
            <w:webHidden/>
          </w:rPr>
          <w:fldChar w:fldCharType="separate"/>
        </w:r>
        <w:r w:rsidR="000D4FC6">
          <w:rPr>
            <w:noProof/>
            <w:webHidden/>
          </w:rPr>
          <w:t>3</w:t>
        </w:r>
        <w:r w:rsidR="00DE0CF9">
          <w:rPr>
            <w:noProof/>
            <w:webHidden/>
          </w:rPr>
          <w:fldChar w:fldCharType="end"/>
        </w:r>
      </w:hyperlink>
    </w:p>
    <w:p w:rsidR="00DE0CF9" w:rsidRDefault="00DA46D5">
      <w:pPr>
        <w:pStyle w:val="TOC2"/>
        <w:tabs>
          <w:tab w:val="right" w:leader="dot" w:pos="7927"/>
        </w:tabs>
        <w:rPr>
          <w:rFonts w:asciiTheme="minorHAnsi" w:hAnsiTheme="minorHAnsi"/>
          <w:noProof/>
          <w:sz w:val="22"/>
          <w:lang w:eastAsia="id-ID"/>
        </w:rPr>
      </w:pPr>
      <w:hyperlink w:anchor="_Toc504114443" w:history="1">
        <w:r w:rsidR="00DE0CF9" w:rsidRPr="006A3368">
          <w:rPr>
            <w:rStyle w:val="Hyperlink"/>
            <w:noProof/>
          </w:rPr>
          <w:t>I.6 Sistematika Penulisan</w:t>
        </w:r>
        <w:r w:rsidR="00DE0CF9">
          <w:rPr>
            <w:noProof/>
            <w:webHidden/>
          </w:rPr>
          <w:tab/>
        </w:r>
        <w:r w:rsidR="00DE0CF9">
          <w:rPr>
            <w:noProof/>
            <w:webHidden/>
          </w:rPr>
          <w:fldChar w:fldCharType="begin"/>
        </w:r>
        <w:r w:rsidR="00DE0CF9">
          <w:rPr>
            <w:noProof/>
            <w:webHidden/>
          </w:rPr>
          <w:instrText xml:space="preserve"> PAGEREF _Toc504114443 \h </w:instrText>
        </w:r>
        <w:r w:rsidR="00DE0CF9">
          <w:rPr>
            <w:noProof/>
            <w:webHidden/>
          </w:rPr>
        </w:r>
        <w:r w:rsidR="00DE0CF9">
          <w:rPr>
            <w:noProof/>
            <w:webHidden/>
          </w:rPr>
          <w:fldChar w:fldCharType="separate"/>
        </w:r>
        <w:r w:rsidR="000D4FC6">
          <w:rPr>
            <w:noProof/>
            <w:webHidden/>
          </w:rPr>
          <w:t>5</w:t>
        </w:r>
        <w:r w:rsidR="00DE0CF9">
          <w:rPr>
            <w:noProof/>
            <w:webHidden/>
          </w:rPr>
          <w:fldChar w:fldCharType="end"/>
        </w:r>
      </w:hyperlink>
    </w:p>
    <w:p w:rsidR="00DE0CF9" w:rsidRDefault="00DE0CF9">
      <w:pPr>
        <w:pStyle w:val="TOC1"/>
        <w:rPr>
          <w:rStyle w:val="Hyperlink"/>
          <w:noProof/>
        </w:rPr>
      </w:pPr>
    </w:p>
    <w:p w:rsidR="00DE0CF9" w:rsidRDefault="00DA46D5">
      <w:pPr>
        <w:pStyle w:val="TOC1"/>
        <w:rPr>
          <w:rFonts w:asciiTheme="minorHAnsi" w:hAnsiTheme="minorHAnsi"/>
          <w:noProof/>
          <w:sz w:val="22"/>
          <w:lang w:eastAsia="id-ID"/>
        </w:rPr>
      </w:pPr>
      <w:hyperlink w:anchor="_Toc504114444" w:history="1">
        <w:r w:rsidR="00DE0CF9" w:rsidRPr="006A3368">
          <w:rPr>
            <w:rStyle w:val="Hyperlink"/>
            <w:noProof/>
          </w:rPr>
          <w:t>Bab II Tinjauan Pustaka dan Eksplorasi</w:t>
        </w:r>
        <w:r w:rsidR="00DE0CF9">
          <w:rPr>
            <w:noProof/>
            <w:webHidden/>
          </w:rPr>
          <w:tab/>
        </w:r>
        <w:r w:rsidR="00DE0CF9">
          <w:rPr>
            <w:noProof/>
            <w:webHidden/>
          </w:rPr>
          <w:fldChar w:fldCharType="begin"/>
        </w:r>
        <w:r w:rsidR="00DE0CF9">
          <w:rPr>
            <w:noProof/>
            <w:webHidden/>
          </w:rPr>
          <w:instrText xml:space="preserve"> PAGEREF _Toc504114444 \h </w:instrText>
        </w:r>
        <w:r w:rsidR="00DE0CF9">
          <w:rPr>
            <w:noProof/>
            <w:webHidden/>
          </w:rPr>
        </w:r>
        <w:r w:rsidR="00DE0CF9">
          <w:rPr>
            <w:noProof/>
            <w:webHidden/>
          </w:rPr>
          <w:fldChar w:fldCharType="separate"/>
        </w:r>
        <w:r w:rsidR="000D4FC6">
          <w:rPr>
            <w:noProof/>
            <w:webHidden/>
          </w:rPr>
          <w:t>6</w:t>
        </w:r>
        <w:r w:rsidR="00DE0CF9">
          <w:rPr>
            <w:noProof/>
            <w:webHidden/>
          </w:rPr>
          <w:fldChar w:fldCharType="end"/>
        </w:r>
      </w:hyperlink>
    </w:p>
    <w:p w:rsidR="00DE0CF9" w:rsidRDefault="00DA46D5">
      <w:pPr>
        <w:pStyle w:val="TOC2"/>
        <w:tabs>
          <w:tab w:val="right" w:leader="dot" w:pos="7927"/>
        </w:tabs>
        <w:rPr>
          <w:rFonts w:asciiTheme="minorHAnsi" w:hAnsiTheme="minorHAnsi"/>
          <w:noProof/>
          <w:sz w:val="22"/>
          <w:lang w:eastAsia="id-ID"/>
        </w:rPr>
      </w:pPr>
      <w:hyperlink w:anchor="_Toc504114445" w:history="1">
        <w:r w:rsidR="00DE0CF9" w:rsidRPr="006A3368">
          <w:rPr>
            <w:rStyle w:val="Hyperlink"/>
            <w:noProof/>
          </w:rPr>
          <w:t>II.1 Terminologi Visualisasi Perangkat Lunak</w:t>
        </w:r>
        <w:r w:rsidR="00DE0CF9">
          <w:rPr>
            <w:noProof/>
            <w:webHidden/>
          </w:rPr>
          <w:tab/>
        </w:r>
        <w:r w:rsidR="00DE0CF9">
          <w:rPr>
            <w:noProof/>
            <w:webHidden/>
          </w:rPr>
          <w:fldChar w:fldCharType="begin"/>
        </w:r>
        <w:r w:rsidR="00DE0CF9">
          <w:rPr>
            <w:noProof/>
            <w:webHidden/>
          </w:rPr>
          <w:instrText xml:space="preserve"> PAGEREF _Toc504114445 \h </w:instrText>
        </w:r>
        <w:r w:rsidR="00DE0CF9">
          <w:rPr>
            <w:noProof/>
            <w:webHidden/>
          </w:rPr>
        </w:r>
        <w:r w:rsidR="00DE0CF9">
          <w:rPr>
            <w:noProof/>
            <w:webHidden/>
          </w:rPr>
          <w:fldChar w:fldCharType="separate"/>
        </w:r>
        <w:r w:rsidR="000D4FC6">
          <w:rPr>
            <w:noProof/>
            <w:webHidden/>
          </w:rPr>
          <w:t>6</w:t>
        </w:r>
        <w:r w:rsidR="00DE0CF9">
          <w:rPr>
            <w:noProof/>
            <w:webHidden/>
          </w:rPr>
          <w:fldChar w:fldCharType="end"/>
        </w:r>
      </w:hyperlink>
    </w:p>
    <w:p w:rsidR="00DE0CF9" w:rsidRDefault="00DA46D5">
      <w:pPr>
        <w:pStyle w:val="TOC3"/>
        <w:tabs>
          <w:tab w:val="right" w:leader="dot" w:pos="7927"/>
        </w:tabs>
        <w:rPr>
          <w:rFonts w:asciiTheme="minorHAnsi" w:hAnsiTheme="minorHAnsi"/>
          <w:noProof/>
          <w:sz w:val="22"/>
          <w:lang w:eastAsia="id-ID"/>
        </w:rPr>
      </w:pPr>
      <w:hyperlink w:anchor="_Toc504114446" w:history="1">
        <w:r w:rsidR="00DE0CF9" w:rsidRPr="006A3368">
          <w:rPr>
            <w:rStyle w:val="Hyperlink"/>
            <w:noProof/>
          </w:rPr>
          <w:t>II.1.2 Sistem dan Manfaat Visualisasi Program (VP)</w:t>
        </w:r>
        <w:r w:rsidR="00DE0CF9">
          <w:rPr>
            <w:noProof/>
            <w:webHidden/>
          </w:rPr>
          <w:tab/>
        </w:r>
        <w:r w:rsidR="00DE0CF9">
          <w:rPr>
            <w:noProof/>
            <w:webHidden/>
          </w:rPr>
          <w:fldChar w:fldCharType="begin"/>
        </w:r>
        <w:r w:rsidR="00DE0CF9">
          <w:rPr>
            <w:noProof/>
            <w:webHidden/>
          </w:rPr>
          <w:instrText xml:space="preserve"> PAGEREF _Toc504114446 \h </w:instrText>
        </w:r>
        <w:r w:rsidR="00DE0CF9">
          <w:rPr>
            <w:noProof/>
            <w:webHidden/>
          </w:rPr>
        </w:r>
        <w:r w:rsidR="00DE0CF9">
          <w:rPr>
            <w:noProof/>
            <w:webHidden/>
          </w:rPr>
          <w:fldChar w:fldCharType="separate"/>
        </w:r>
        <w:r w:rsidR="000D4FC6">
          <w:rPr>
            <w:noProof/>
            <w:webHidden/>
          </w:rPr>
          <w:t>7</w:t>
        </w:r>
        <w:r w:rsidR="00DE0CF9">
          <w:rPr>
            <w:noProof/>
            <w:webHidden/>
          </w:rPr>
          <w:fldChar w:fldCharType="end"/>
        </w:r>
      </w:hyperlink>
    </w:p>
    <w:p w:rsidR="00DE0CF9" w:rsidRDefault="00DA46D5">
      <w:pPr>
        <w:pStyle w:val="TOC2"/>
        <w:tabs>
          <w:tab w:val="right" w:leader="dot" w:pos="7927"/>
        </w:tabs>
        <w:rPr>
          <w:rFonts w:asciiTheme="minorHAnsi" w:hAnsiTheme="minorHAnsi"/>
          <w:noProof/>
          <w:sz w:val="22"/>
          <w:lang w:eastAsia="id-ID"/>
        </w:rPr>
      </w:pPr>
      <w:hyperlink w:anchor="_Toc504114447" w:history="1">
        <w:r w:rsidR="00DE0CF9" w:rsidRPr="006A3368">
          <w:rPr>
            <w:rStyle w:val="Hyperlink"/>
            <w:noProof/>
          </w:rPr>
          <w:t>II.2 Metodologi dan Prinsip Visualisasi Data</w:t>
        </w:r>
        <w:r w:rsidR="00DE0CF9">
          <w:rPr>
            <w:noProof/>
            <w:webHidden/>
          </w:rPr>
          <w:tab/>
        </w:r>
        <w:r w:rsidR="00DE0CF9">
          <w:rPr>
            <w:noProof/>
            <w:webHidden/>
          </w:rPr>
          <w:fldChar w:fldCharType="begin"/>
        </w:r>
        <w:r w:rsidR="00DE0CF9">
          <w:rPr>
            <w:noProof/>
            <w:webHidden/>
          </w:rPr>
          <w:instrText xml:space="preserve"> PAGEREF _Toc504114447 \h </w:instrText>
        </w:r>
        <w:r w:rsidR="00DE0CF9">
          <w:rPr>
            <w:noProof/>
            <w:webHidden/>
          </w:rPr>
        </w:r>
        <w:r w:rsidR="00DE0CF9">
          <w:rPr>
            <w:noProof/>
            <w:webHidden/>
          </w:rPr>
          <w:fldChar w:fldCharType="separate"/>
        </w:r>
        <w:r w:rsidR="000D4FC6">
          <w:rPr>
            <w:noProof/>
            <w:webHidden/>
          </w:rPr>
          <w:t>7</w:t>
        </w:r>
        <w:r w:rsidR="00DE0CF9">
          <w:rPr>
            <w:noProof/>
            <w:webHidden/>
          </w:rPr>
          <w:fldChar w:fldCharType="end"/>
        </w:r>
      </w:hyperlink>
    </w:p>
    <w:p w:rsidR="00DE0CF9" w:rsidRDefault="00DA46D5">
      <w:pPr>
        <w:pStyle w:val="TOC2"/>
        <w:tabs>
          <w:tab w:val="right" w:leader="dot" w:pos="7927"/>
        </w:tabs>
        <w:rPr>
          <w:rFonts w:asciiTheme="minorHAnsi" w:hAnsiTheme="minorHAnsi"/>
          <w:noProof/>
          <w:sz w:val="22"/>
          <w:lang w:eastAsia="id-ID"/>
        </w:rPr>
      </w:pPr>
      <w:hyperlink w:anchor="_Toc504114448" w:history="1">
        <w:r w:rsidR="00DE0CF9" w:rsidRPr="006A3368">
          <w:rPr>
            <w:rStyle w:val="Hyperlink"/>
            <w:noProof/>
          </w:rPr>
          <w:t>II.3 Teori Desain Interaksi</w:t>
        </w:r>
        <w:r w:rsidR="00DE0CF9">
          <w:rPr>
            <w:noProof/>
            <w:webHidden/>
          </w:rPr>
          <w:tab/>
        </w:r>
        <w:r w:rsidR="00DE0CF9">
          <w:rPr>
            <w:noProof/>
            <w:webHidden/>
          </w:rPr>
          <w:fldChar w:fldCharType="begin"/>
        </w:r>
        <w:r w:rsidR="00DE0CF9">
          <w:rPr>
            <w:noProof/>
            <w:webHidden/>
          </w:rPr>
          <w:instrText xml:space="preserve"> PAGEREF _Toc504114448 \h </w:instrText>
        </w:r>
        <w:r w:rsidR="00DE0CF9">
          <w:rPr>
            <w:noProof/>
            <w:webHidden/>
          </w:rPr>
        </w:r>
        <w:r w:rsidR="00DE0CF9">
          <w:rPr>
            <w:noProof/>
            <w:webHidden/>
          </w:rPr>
          <w:fldChar w:fldCharType="separate"/>
        </w:r>
        <w:r w:rsidR="000D4FC6">
          <w:rPr>
            <w:noProof/>
            <w:webHidden/>
          </w:rPr>
          <w:t>9</w:t>
        </w:r>
        <w:r w:rsidR="00DE0CF9">
          <w:rPr>
            <w:noProof/>
            <w:webHidden/>
          </w:rPr>
          <w:fldChar w:fldCharType="end"/>
        </w:r>
      </w:hyperlink>
    </w:p>
    <w:p w:rsidR="00DE0CF9" w:rsidRDefault="00DA46D5">
      <w:pPr>
        <w:pStyle w:val="TOC2"/>
        <w:tabs>
          <w:tab w:val="right" w:leader="dot" w:pos="7927"/>
        </w:tabs>
        <w:rPr>
          <w:rFonts w:asciiTheme="minorHAnsi" w:hAnsiTheme="minorHAnsi"/>
          <w:noProof/>
          <w:sz w:val="22"/>
          <w:lang w:eastAsia="id-ID"/>
        </w:rPr>
      </w:pPr>
      <w:hyperlink w:anchor="_Toc504114449" w:history="1">
        <w:r w:rsidR="00DE0CF9" w:rsidRPr="006A3368">
          <w:rPr>
            <w:rStyle w:val="Hyperlink"/>
            <w:noProof/>
          </w:rPr>
          <w:t>II.4 Eksplorasi Kakas Visualisasi Program untuk Graf</w:t>
        </w:r>
        <w:r w:rsidR="00DE0CF9">
          <w:rPr>
            <w:noProof/>
            <w:webHidden/>
          </w:rPr>
          <w:tab/>
        </w:r>
        <w:r w:rsidR="00DE0CF9">
          <w:rPr>
            <w:noProof/>
            <w:webHidden/>
          </w:rPr>
          <w:fldChar w:fldCharType="begin"/>
        </w:r>
        <w:r w:rsidR="00DE0CF9">
          <w:rPr>
            <w:noProof/>
            <w:webHidden/>
          </w:rPr>
          <w:instrText xml:space="preserve"> PAGEREF _Toc504114449 \h </w:instrText>
        </w:r>
        <w:r w:rsidR="00DE0CF9">
          <w:rPr>
            <w:noProof/>
            <w:webHidden/>
          </w:rPr>
        </w:r>
        <w:r w:rsidR="00DE0CF9">
          <w:rPr>
            <w:noProof/>
            <w:webHidden/>
          </w:rPr>
          <w:fldChar w:fldCharType="separate"/>
        </w:r>
        <w:r w:rsidR="000D4FC6">
          <w:rPr>
            <w:noProof/>
            <w:webHidden/>
          </w:rPr>
          <w:t>11</w:t>
        </w:r>
        <w:r w:rsidR="00DE0CF9">
          <w:rPr>
            <w:noProof/>
            <w:webHidden/>
          </w:rPr>
          <w:fldChar w:fldCharType="end"/>
        </w:r>
      </w:hyperlink>
    </w:p>
    <w:p w:rsidR="00DE0CF9" w:rsidRDefault="00DA46D5">
      <w:pPr>
        <w:pStyle w:val="TOC3"/>
        <w:tabs>
          <w:tab w:val="right" w:leader="dot" w:pos="7927"/>
        </w:tabs>
        <w:rPr>
          <w:rFonts w:asciiTheme="minorHAnsi" w:hAnsiTheme="minorHAnsi"/>
          <w:noProof/>
          <w:sz w:val="22"/>
          <w:lang w:eastAsia="id-ID"/>
        </w:rPr>
      </w:pPr>
      <w:hyperlink w:anchor="_Toc504114450" w:history="1">
        <w:r w:rsidR="00DE0CF9" w:rsidRPr="006A3368">
          <w:rPr>
            <w:rStyle w:val="Hyperlink"/>
            <w:noProof/>
          </w:rPr>
          <w:t xml:space="preserve">II.4.1 </w:t>
        </w:r>
        <w:r w:rsidR="00DE0CF9" w:rsidRPr="006A3368">
          <w:rPr>
            <w:rStyle w:val="Hyperlink"/>
            <w:i/>
            <w:noProof/>
          </w:rPr>
          <w:t>Swan</w:t>
        </w:r>
        <w:r w:rsidR="00DE0CF9">
          <w:rPr>
            <w:noProof/>
            <w:webHidden/>
          </w:rPr>
          <w:tab/>
        </w:r>
        <w:r w:rsidR="00DE0CF9">
          <w:rPr>
            <w:noProof/>
            <w:webHidden/>
          </w:rPr>
          <w:fldChar w:fldCharType="begin"/>
        </w:r>
        <w:r w:rsidR="00DE0CF9">
          <w:rPr>
            <w:noProof/>
            <w:webHidden/>
          </w:rPr>
          <w:instrText xml:space="preserve"> PAGEREF _Toc504114450 \h </w:instrText>
        </w:r>
        <w:r w:rsidR="00DE0CF9">
          <w:rPr>
            <w:noProof/>
            <w:webHidden/>
          </w:rPr>
        </w:r>
        <w:r w:rsidR="00DE0CF9">
          <w:rPr>
            <w:noProof/>
            <w:webHidden/>
          </w:rPr>
          <w:fldChar w:fldCharType="separate"/>
        </w:r>
        <w:r w:rsidR="000D4FC6">
          <w:rPr>
            <w:noProof/>
            <w:webHidden/>
          </w:rPr>
          <w:t>11</w:t>
        </w:r>
        <w:r w:rsidR="00DE0CF9">
          <w:rPr>
            <w:noProof/>
            <w:webHidden/>
          </w:rPr>
          <w:fldChar w:fldCharType="end"/>
        </w:r>
      </w:hyperlink>
    </w:p>
    <w:p w:rsidR="00DE0CF9" w:rsidRDefault="00DA46D5">
      <w:pPr>
        <w:pStyle w:val="TOC3"/>
        <w:tabs>
          <w:tab w:val="right" w:leader="dot" w:pos="7927"/>
        </w:tabs>
        <w:rPr>
          <w:rFonts w:asciiTheme="minorHAnsi" w:hAnsiTheme="minorHAnsi"/>
          <w:noProof/>
          <w:sz w:val="22"/>
          <w:lang w:eastAsia="id-ID"/>
        </w:rPr>
      </w:pPr>
      <w:hyperlink w:anchor="_Toc504114451" w:history="1">
        <w:r w:rsidR="00DE0CF9" w:rsidRPr="006A3368">
          <w:rPr>
            <w:rStyle w:val="Hyperlink"/>
            <w:noProof/>
          </w:rPr>
          <w:t xml:space="preserve">II.4.2 </w:t>
        </w:r>
        <w:r w:rsidR="00DE0CF9" w:rsidRPr="006A3368">
          <w:rPr>
            <w:rStyle w:val="Hyperlink"/>
            <w:i/>
            <w:noProof/>
          </w:rPr>
          <w:t>VisMod</w:t>
        </w:r>
        <w:r w:rsidR="00DE0CF9">
          <w:rPr>
            <w:noProof/>
            <w:webHidden/>
          </w:rPr>
          <w:tab/>
        </w:r>
        <w:r w:rsidR="00DE0CF9">
          <w:rPr>
            <w:noProof/>
            <w:webHidden/>
          </w:rPr>
          <w:fldChar w:fldCharType="begin"/>
        </w:r>
        <w:r w:rsidR="00DE0CF9">
          <w:rPr>
            <w:noProof/>
            <w:webHidden/>
          </w:rPr>
          <w:instrText xml:space="preserve"> PAGEREF _Toc504114451 \h </w:instrText>
        </w:r>
        <w:r w:rsidR="00DE0CF9">
          <w:rPr>
            <w:noProof/>
            <w:webHidden/>
          </w:rPr>
        </w:r>
        <w:r w:rsidR="00DE0CF9">
          <w:rPr>
            <w:noProof/>
            <w:webHidden/>
          </w:rPr>
          <w:fldChar w:fldCharType="separate"/>
        </w:r>
        <w:r w:rsidR="000D4FC6">
          <w:rPr>
            <w:noProof/>
            <w:webHidden/>
          </w:rPr>
          <w:t>13</w:t>
        </w:r>
        <w:r w:rsidR="00DE0CF9">
          <w:rPr>
            <w:noProof/>
            <w:webHidden/>
          </w:rPr>
          <w:fldChar w:fldCharType="end"/>
        </w:r>
      </w:hyperlink>
    </w:p>
    <w:p w:rsidR="00DE0CF9" w:rsidRDefault="00DA46D5">
      <w:pPr>
        <w:pStyle w:val="TOC3"/>
        <w:tabs>
          <w:tab w:val="right" w:leader="dot" w:pos="7927"/>
        </w:tabs>
        <w:rPr>
          <w:rFonts w:asciiTheme="minorHAnsi" w:hAnsiTheme="minorHAnsi"/>
          <w:noProof/>
          <w:sz w:val="22"/>
          <w:lang w:eastAsia="id-ID"/>
        </w:rPr>
      </w:pPr>
      <w:hyperlink w:anchor="_Toc504114452" w:history="1">
        <w:r w:rsidR="00DE0CF9" w:rsidRPr="006A3368">
          <w:rPr>
            <w:rStyle w:val="Hyperlink"/>
            <w:noProof/>
          </w:rPr>
          <w:t xml:space="preserve">II.4.3 </w:t>
        </w:r>
        <w:r w:rsidR="00DE0CF9" w:rsidRPr="006A3368">
          <w:rPr>
            <w:rStyle w:val="Hyperlink"/>
            <w:i/>
            <w:noProof/>
          </w:rPr>
          <w:t>jGRASP</w:t>
        </w:r>
        <w:r w:rsidR="00DE0CF9">
          <w:rPr>
            <w:noProof/>
            <w:webHidden/>
          </w:rPr>
          <w:tab/>
        </w:r>
        <w:r w:rsidR="00DE0CF9">
          <w:rPr>
            <w:noProof/>
            <w:webHidden/>
          </w:rPr>
          <w:fldChar w:fldCharType="begin"/>
        </w:r>
        <w:r w:rsidR="00DE0CF9">
          <w:rPr>
            <w:noProof/>
            <w:webHidden/>
          </w:rPr>
          <w:instrText xml:space="preserve"> PAGEREF _Toc504114452 \h </w:instrText>
        </w:r>
        <w:r w:rsidR="00DE0CF9">
          <w:rPr>
            <w:noProof/>
            <w:webHidden/>
          </w:rPr>
        </w:r>
        <w:r w:rsidR="00DE0CF9">
          <w:rPr>
            <w:noProof/>
            <w:webHidden/>
          </w:rPr>
          <w:fldChar w:fldCharType="separate"/>
        </w:r>
        <w:r w:rsidR="000D4FC6">
          <w:rPr>
            <w:noProof/>
            <w:webHidden/>
          </w:rPr>
          <w:t>14</w:t>
        </w:r>
        <w:r w:rsidR="00DE0CF9">
          <w:rPr>
            <w:noProof/>
            <w:webHidden/>
          </w:rPr>
          <w:fldChar w:fldCharType="end"/>
        </w:r>
      </w:hyperlink>
    </w:p>
    <w:p w:rsidR="00DE0CF9" w:rsidRDefault="00DA46D5">
      <w:pPr>
        <w:pStyle w:val="TOC3"/>
        <w:tabs>
          <w:tab w:val="right" w:leader="dot" w:pos="7927"/>
        </w:tabs>
        <w:rPr>
          <w:rFonts w:asciiTheme="minorHAnsi" w:hAnsiTheme="minorHAnsi"/>
          <w:noProof/>
          <w:sz w:val="22"/>
          <w:lang w:eastAsia="id-ID"/>
        </w:rPr>
      </w:pPr>
      <w:hyperlink w:anchor="_Toc504114453" w:history="1">
        <w:r w:rsidR="00DE0CF9" w:rsidRPr="006A3368">
          <w:rPr>
            <w:rStyle w:val="Hyperlink"/>
            <w:noProof/>
          </w:rPr>
          <w:t xml:space="preserve">II.4.4 </w:t>
        </w:r>
        <w:r w:rsidR="00DE0CF9" w:rsidRPr="006A3368">
          <w:rPr>
            <w:rStyle w:val="Hyperlink"/>
            <w:i/>
            <w:noProof/>
          </w:rPr>
          <w:t>Jype</w:t>
        </w:r>
        <w:r w:rsidR="00DE0CF9">
          <w:rPr>
            <w:noProof/>
            <w:webHidden/>
          </w:rPr>
          <w:tab/>
        </w:r>
        <w:r w:rsidR="00DE0CF9">
          <w:rPr>
            <w:noProof/>
            <w:webHidden/>
          </w:rPr>
          <w:fldChar w:fldCharType="begin"/>
        </w:r>
        <w:r w:rsidR="00DE0CF9">
          <w:rPr>
            <w:noProof/>
            <w:webHidden/>
          </w:rPr>
          <w:instrText xml:space="preserve"> PAGEREF _Toc504114453 \h </w:instrText>
        </w:r>
        <w:r w:rsidR="00DE0CF9">
          <w:rPr>
            <w:noProof/>
            <w:webHidden/>
          </w:rPr>
        </w:r>
        <w:r w:rsidR="00DE0CF9">
          <w:rPr>
            <w:noProof/>
            <w:webHidden/>
          </w:rPr>
          <w:fldChar w:fldCharType="separate"/>
        </w:r>
        <w:r w:rsidR="000D4FC6">
          <w:rPr>
            <w:noProof/>
            <w:webHidden/>
          </w:rPr>
          <w:t>17</w:t>
        </w:r>
        <w:r w:rsidR="00DE0CF9">
          <w:rPr>
            <w:noProof/>
            <w:webHidden/>
          </w:rPr>
          <w:fldChar w:fldCharType="end"/>
        </w:r>
      </w:hyperlink>
    </w:p>
    <w:p w:rsidR="00DE0CF9" w:rsidRDefault="00DA46D5">
      <w:pPr>
        <w:pStyle w:val="TOC3"/>
        <w:tabs>
          <w:tab w:val="right" w:leader="dot" w:pos="7927"/>
        </w:tabs>
        <w:rPr>
          <w:rFonts w:asciiTheme="minorHAnsi" w:hAnsiTheme="minorHAnsi"/>
          <w:noProof/>
          <w:sz w:val="22"/>
          <w:lang w:eastAsia="id-ID"/>
        </w:rPr>
      </w:pPr>
      <w:hyperlink w:anchor="_Toc504114454" w:history="1">
        <w:r w:rsidR="00DE0CF9" w:rsidRPr="006A3368">
          <w:rPr>
            <w:rStyle w:val="Hyperlink"/>
            <w:noProof/>
          </w:rPr>
          <w:t xml:space="preserve">II.4.5 </w:t>
        </w:r>
        <w:r w:rsidR="00DE0CF9" w:rsidRPr="006A3368">
          <w:rPr>
            <w:rStyle w:val="Hyperlink"/>
            <w:i/>
            <w:noProof/>
          </w:rPr>
          <w:t>Online Python Tutor</w:t>
        </w:r>
        <w:r w:rsidR="00DE0CF9">
          <w:rPr>
            <w:noProof/>
            <w:webHidden/>
          </w:rPr>
          <w:tab/>
        </w:r>
        <w:r w:rsidR="00DE0CF9">
          <w:rPr>
            <w:noProof/>
            <w:webHidden/>
          </w:rPr>
          <w:fldChar w:fldCharType="begin"/>
        </w:r>
        <w:r w:rsidR="00DE0CF9">
          <w:rPr>
            <w:noProof/>
            <w:webHidden/>
          </w:rPr>
          <w:instrText xml:space="preserve"> PAGEREF _Toc504114454 \h </w:instrText>
        </w:r>
        <w:r w:rsidR="00DE0CF9">
          <w:rPr>
            <w:noProof/>
            <w:webHidden/>
          </w:rPr>
        </w:r>
        <w:r w:rsidR="00DE0CF9">
          <w:rPr>
            <w:noProof/>
            <w:webHidden/>
          </w:rPr>
          <w:fldChar w:fldCharType="separate"/>
        </w:r>
        <w:r w:rsidR="000D4FC6">
          <w:rPr>
            <w:noProof/>
            <w:webHidden/>
          </w:rPr>
          <w:t>18</w:t>
        </w:r>
        <w:r w:rsidR="00DE0CF9">
          <w:rPr>
            <w:noProof/>
            <w:webHidden/>
          </w:rPr>
          <w:fldChar w:fldCharType="end"/>
        </w:r>
      </w:hyperlink>
    </w:p>
    <w:p w:rsidR="00DE0CF9" w:rsidRDefault="00DA46D5">
      <w:pPr>
        <w:pStyle w:val="TOC2"/>
        <w:tabs>
          <w:tab w:val="right" w:leader="dot" w:pos="7927"/>
        </w:tabs>
        <w:rPr>
          <w:rFonts w:asciiTheme="minorHAnsi" w:hAnsiTheme="minorHAnsi"/>
          <w:noProof/>
          <w:sz w:val="22"/>
          <w:lang w:eastAsia="id-ID"/>
        </w:rPr>
      </w:pPr>
      <w:hyperlink w:anchor="_Toc504114455" w:history="1">
        <w:r w:rsidR="00DE0CF9" w:rsidRPr="006A3368">
          <w:rPr>
            <w:rStyle w:val="Hyperlink"/>
            <w:noProof/>
          </w:rPr>
          <w:t>II.5 Kesimpulan Awal Berdasarkan Tinjauan Pustaka dan Eksplorasi</w:t>
        </w:r>
        <w:r w:rsidR="00DE0CF9">
          <w:rPr>
            <w:noProof/>
            <w:webHidden/>
          </w:rPr>
          <w:tab/>
        </w:r>
        <w:r w:rsidR="00DE0CF9">
          <w:rPr>
            <w:noProof/>
            <w:webHidden/>
          </w:rPr>
          <w:fldChar w:fldCharType="begin"/>
        </w:r>
        <w:r w:rsidR="00DE0CF9">
          <w:rPr>
            <w:noProof/>
            <w:webHidden/>
          </w:rPr>
          <w:instrText xml:space="preserve"> PAGEREF _Toc504114455 \h </w:instrText>
        </w:r>
        <w:r w:rsidR="00DE0CF9">
          <w:rPr>
            <w:noProof/>
            <w:webHidden/>
          </w:rPr>
        </w:r>
        <w:r w:rsidR="00DE0CF9">
          <w:rPr>
            <w:noProof/>
            <w:webHidden/>
          </w:rPr>
          <w:fldChar w:fldCharType="separate"/>
        </w:r>
        <w:r w:rsidR="000D4FC6">
          <w:rPr>
            <w:noProof/>
            <w:webHidden/>
          </w:rPr>
          <w:t>25</w:t>
        </w:r>
        <w:r w:rsidR="00DE0CF9">
          <w:rPr>
            <w:noProof/>
            <w:webHidden/>
          </w:rPr>
          <w:fldChar w:fldCharType="end"/>
        </w:r>
      </w:hyperlink>
    </w:p>
    <w:p w:rsidR="00DE0CF9" w:rsidRDefault="00DE0CF9">
      <w:pPr>
        <w:pStyle w:val="TOC1"/>
        <w:rPr>
          <w:rStyle w:val="Hyperlink"/>
          <w:noProof/>
        </w:rPr>
      </w:pPr>
    </w:p>
    <w:p w:rsidR="00DE0CF9" w:rsidRDefault="00DA46D5">
      <w:pPr>
        <w:pStyle w:val="TOC1"/>
        <w:rPr>
          <w:rFonts w:asciiTheme="minorHAnsi" w:hAnsiTheme="minorHAnsi"/>
          <w:noProof/>
          <w:sz w:val="22"/>
          <w:lang w:eastAsia="id-ID"/>
        </w:rPr>
      </w:pPr>
      <w:hyperlink w:anchor="_Toc504114456" w:history="1">
        <w:r w:rsidR="00DE0CF9" w:rsidRPr="006A3368">
          <w:rPr>
            <w:rStyle w:val="Hyperlink"/>
            <w:noProof/>
          </w:rPr>
          <w:t>Bab III Analisis Masalah</w:t>
        </w:r>
        <w:r w:rsidR="00DE0CF9">
          <w:rPr>
            <w:noProof/>
            <w:webHidden/>
          </w:rPr>
          <w:tab/>
        </w:r>
        <w:r w:rsidR="00DE0CF9">
          <w:rPr>
            <w:noProof/>
            <w:webHidden/>
          </w:rPr>
          <w:fldChar w:fldCharType="begin"/>
        </w:r>
        <w:r w:rsidR="00DE0CF9">
          <w:rPr>
            <w:noProof/>
            <w:webHidden/>
          </w:rPr>
          <w:instrText xml:space="preserve"> PAGEREF _Toc504114456 \h </w:instrText>
        </w:r>
        <w:r w:rsidR="00DE0CF9">
          <w:rPr>
            <w:noProof/>
            <w:webHidden/>
          </w:rPr>
        </w:r>
        <w:r w:rsidR="00DE0CF9">
          <w:rPr>
            <w:noProof/>
            <w:webHidden/>
          </w:rPr>
          <w:fldChar w:fldCharType="separate"/>
        </w:r>
        <w:r w:rsidR="000D4FC6">
          <w:rPr>
            <w:noProof/>
            <w:webHidden/>
          </w:rPr>
          <w:t>27</w:t>
        </w:r>
        <w:r w:rsidR="00DE0CF9">
          <w:rPr>
            <w:noProof/>
            <w:webHidden/>
          </w:rPr>
          <w:fldChar w:fldCharType="end"/>
        </w:r>
      </w:hyperlink>
    </w:p>
    <w:p w:rsidR="00DE0CF9" w:rsidRDefault="00DA46D5">
      <w:pPr>
        <w:pStyle w:val="TOC2"/>
        <w:tabs>
          <w:tab w:val="right" w:leader="dot" w:pos="7927"/>
        </w:tabs>
        <w:rPr>
          <w:rFonts w:asciiTheme="minorHAnsi" w:hAnsiTheme="minorHAnsi"/>
          <w:noProof/>
          <w:sz w:val="22"/>
          <w:lang w:eastAsia="id-ID"/>
        </w:rPr>
      </w:pPr>
      <w:hyperlink w:anchor="_Toc504114457" w:history="1">
        <w:r w:rsidR="00DE0CF9" w:rsidRPr="006A3368">
          <w:rPr>
            <w:rStyle w:val="Hyperlink"/>
            <w:noProof/>
          </w:rPr>
          <w:t>III.1 Analisis Desain Interaksi Visualisasi Graf</w:t>
        </w:r>
        <w:r w:rsidR="00DE0CF9">
          <w:rPr>
            <w:noProof/>
            <w:webHidden/>
          </w:rPr>
          <w:tab/>
        </w:r>
        <w:r w:rsidR="00DE0CF9">
          <w:rPr>
            <w:noProof/>
            <w:webHidden/>
          </w:rPr>
          <w:fldChar w:fldCharType="begin"/>
        </w:r>
        <w:r w:rsidR="00DE0CF9">
          <w:rPr>
            <w:noProof/>
            <w:webHidden/>
          </w:rPr>
          <w:instrText xml:space="preserve"> PAGEREF _Toc504114457 \h </w:instrText>
        </w:r>
        <w:r w:rsidR="00DE0CF9">
          <w:rPr>
            <w:noProof/>
            <w:webHidden/>
          </w:rPr>
        </w:r>
        <w:r w:rsidR="00DE0CF9">
          <w:rPr>
            <w:noProof/>
            <w:webHidden/>
          </w:rPr>
          <w:fldChar w:fldCharType="separate"/>
        </w:r>
        <w:r w:rsidR="000D4FC6">
          <w:rPr>
            <w:noProof/>
            <w:webHidden/>
          </w:rPr>
          <w:t>27</w:t>
        </w:r>
        <w:r w:rsidR="00DE0CF9">
          <w:rPr>
            <w:noProof/>
            <w:webHidden/>
          </w:rPr>
          <w:fldChar w:fldCharType="end"/>
        </w:r>
      </w:hyperlink>
    </w:p>
    <w:p w:rsidR="00DE0CF9" w:rsidRDefault="00DA46D5">
      <w:pPr>
        <w:pStyle w:val="TOC3"/>
        <w:tabs>
          <w:tab w:val="right" w:leader="dot" w:pos="7927"/>
        </w:tabs>
        <w:rPr>
          <w:rFonts w:asciiTheme="minorHAnsi" w:hAnsiTheme="minorHAnsi"/>
          <w:noProof/>
          <w:sz w:val="22"/>
          <w:lang w:eastAsia="id-ID"/>
        </w:rPr>
      </w:pPr>
      <w:hyperlink w:anchor="_Toc504114458" w:history="1">
        <w:r w:rsidR="00DE0CF9" w:rsidRPr="006A3368">
          <w:rPr>
            <w:rStyle w:val="Hyperlink"/>
            <w:noProof/>
          </w:rPr>
          <w:t>III.1.1 Analisis Spesifikasi Kebutuhan Pengguna</w:t>
        </w:r>
        <w:r w:rsidR="00DE0CF9">
          <w:rPr>
            <w:noProof/>
            <w:webHidden/>
          </w:rPr>
          <w:tab/>
        </w:r>
        <w:r w:rsidR="00DE0CF9">
          <w:rPr>
            <w:noProof/>
            <w:webHidden/>
          </w:rPr>
          <w:fldChar w:fldCharType="begin"/>
        </w:r>
        <w:r w:rsidR="00DE0CF9">
          <w:rPr>
            <w:noProof/>
            <w:webHidden/>
          </w:rPr>
          <w:instrText xml:space="preserve"> PAGEREF _Toc504114458 \h </w:instrText>
        </w:r>
        <w:r w:rsidR="00DE0CF9">
          <w:rPr>
            <w:noProof/>
            <w:webHidden/>
          </w:rPr>
        </w:r>
        <w:r w:rsidR="00DE0CF9">
          <w:rPr>
            <w:noProof/>
            <w:webHidden/>
          </w:rPr>
          <w:fldChar w:fldCharType="separate"/>
        </w:r>
        <w:r w:rsidR="000D4FC6">
          <w:rPr>
            <w:noProof/>
            <w:webHidden/>
          </w:rPr>
          <w:t>27</w:t>
        </w:r>
        <w:r w:rsidR="00DE0CF9">
          <w:rPr>
            <w:noProof/>
            <w:webHidden/>
          </w:rPr>
          <w:fldChar w:fldCharType="end"/>
        </w:r>
      </w:hyperlink>
    </w:p>
    <w:p w:rsidR="00DE0CF9" w:rsidRDefault="00DA46D5">
      <w:pPr>
        <w:pStyle w:val="TOC3"/>
        <w:tabs>
          <w:tab w:val="right" w:leader="dot" w:pos="7927"/>
        </w:tabs>
        <w:rPr>
          <w:rFonts w:asciiTheme="minorHAnsi" w:hAnsiTheme="minorHAnsi"/>
          <w:noProof/>
          <w:sz w:val="22"/>
          <w:lang w:eastAsia="id-ID"/>
        </w:rPr>
      </w:pPr>
      <w:hyperlink w:anchor="_Toc504114459" w:history="1">
        <w:r w:rsidR="00DE0CF9" w:rsidRPr="006A3368">
          <w:rPr>
            <w:rStyle w:val="Hyperlink"/>
            <w:noProof/>
          </w:rPr>
          <w:t>III.1.2 Analisis Pengembangan Desain</w:t>
        </w:r>
        <w:r w:rsidR="00DE0CF9">
          <w:rPr>
            <w:noProof/>
            <w:webHidden/>
          </w:rPr>
          <w:tab/>
        </w:r>
        <w:r w:rsidR="00DE0CF9">
          <w:rPr>
            <w:noProof/>
            <w:webHidden/>
          </w:rPr>
          <w:fldChar w:fldCharType="begin"/>
        </w:r>
        <w:r w:rsidR="00DE0CF9">
          <w:rPr>
            <w:noProof/>
            <w:webHidden/>
          </w:rPr>
          <w:instrText xml:space="preserve"> PAGEREF _Toc504114459 \h </w:instrText>
        </w:r>
        <w:r w:rsidR="00DE0CF9">
          <w:rPr>
            <w:noProof/>
            <w:webHidden/>
          </w:rPr>
        </w:r>
        <w:r w:rsidR="00DE0CF9">
          <w:rPr>
            <w:noProof/>
            <w:webHidden/>
          </w:rPr>
          <w:fldChar w:fldCharType="separate"/>
        </w:r>
        <w:r w:rsidR="000D4FC6">
          <w:rPr>
            <w:noProof/>
            <w:webHidden/>
          </w:rPr>
          <w:t>28</w:t>
        </w:r>
        <w:r w:rsidR="00DE0CF9">
          <w:rPr>
            <w:noProof/>
            <w:webHidden/>
          </w:rPr>
          <w:fldChar w:fldCharType="end"/>
        </w:r>
      </w:hyperlink>
    </w:p>
    <w:p w:rsidR="00DE0CF9" w:rsidRDefault="00DA46D5">
      <w:pPr>
        <w:pStyle w:val="TOC3"/>
        <w:tabs>
          <w:tab w:val="right" w:leader="dot" w:pos="7927"/>
        </w:tabs>
        <w:rPr>
          <w:rFonts w:asciiTheme="minorHAnsi" w:hAnsiTheme="minorHAnsi"/>
          <w:noProof/>
          <w:sz w:val="22"/>
          <w:lang w:eastAsia="id-ID"/>
        </w:rPr>
      </w:pPr>
      <w:hyperlink w:anchor="_Toc504114460" w:history="1">
        <w:r w:rsidR="00DE0CF9" w:rsidRPr="006A3368">
          <w:rPr>
            <w:rStyle w:val="Hyperlink"/>
            <w:noProof/>
          </w:rPr>
          <w:t>III.1.3 Membangun Purwarupa</w:t>
        </w:r>
        <w:r w:rsidR="00DE0CF9">
          <w:rPr>
            <w:noProof/>
            <w:webHidden/>
          </w:rPr>
          <w:tab/>
        </w:r>
        <w:r w:rsidR="00DE0CF9">
          <w:rPr>
            <w:noProof/>
            <w:webHidden/>
          </w:rPr>
          <w:fldChar w:fldCharType="begin"/>
        </w:r>
        <w:r w:rsidR="00DE0CF9">
          <w:rPr>
            <w:noProof/>
            <w:webHidden/>
          </w:rPr>
          <w:instrText xml:space="preserve"> PAGEREF _Toc504114460 \h </w:instrText>
        </w:r>
        <w:r w:rsidR="00DE0CF9">
          <w:rPr>
            <w:noProof/>
            <w:webHidden/>
          </w:rPr>
        </w:r>
        <w:r w:rsidR="00DE0CF9">
          <w:rPr>
            <w:noProof/>
            <w:webHidden/>
          </w:rPr>
          <w:fldChar w:fldCharType="separate"/>
        </w:r>
        <w:r w:rsidR="000D4FC6">
          <w:rPr>
            <w:noProof/>
            <w:webHidden/>
          </w:rPr>
          <w:t>31</w:t>
        </w:r>
        <w:r w:rsidR="00DE0CF9">
          <w:rPr>
            <w:noProof/>
            <w:webHidden/>
          </w:rPr>
          <w:fldChar w:fldCharType="end"/>
        </w:r>
      </w:hyperlink>
    </w:p>
    <w:p w:rsidR="00DE0CF9" w:rsidRDefault="00DA46D5">
      <w:pPr>
        <w:pStyle w:val="TOC3"/>
        <w:tabs>
          <w:tab w:val="right" w:leader="dot" w:pos="7927"/>
        </w:tabs>
        <w:rPr>
          <w:rFonts w:asciiTheme="minorHAnsi" w:hAnsiTheme="minorHAnsi"/>
          <w:noProof/>
          <w:sz w:val="22"/>
          <w:lang w:eastAsia="id-ID"/>
        </w:rPr>
      </w:pPr>
      <w:hyperlink w:anchor="_Toc504114461" w:history="1">
        <w:r w:rsidR="00DE0CF9" w:rsidRPr="006A3368">
          <w:rPr>
            <w:rStyle w:val="Hyperlink"/>
            <w:noProof/>
          </w:rPr>
          <w:t>III.1.4 Evaluasi Selama Proses Pengembangan Desain</w:t>
        </w:r>
        <w:r w:rsidR="00DE0CF9">
          <w:rPr>
            <w:noProof/>
            <w:webHidden/>
          </w:rPr>
          <w:tab/>
        </w:r>
        <w:r w:rsidR="00DE0CF9">
          <w:rPr>
            <w:noProof/>
            <w:webHidden/>
          </w:rPr>
          <w:fldChar w:fldCharType="begin"/>
        </w:r>
        <w:r w:rsidR="00DE0CF9">
          <w:rPr>
            <w:noProof/>
            <w:webHidden/>
          </w:rPr>
          <w:instrText xml:space="preserve"> PAGEREF _Toc504114461 \h </w:instrText>
        </w:r>
        <w:r w:rsidR="00DE0CF9">
          <w:rPr>
            <w:noProof/>
            <w:webHidden/>
          </w:rPr>
        </w:r>
        <w:r w:rsidR="00DE0CF9">
          <w:rPr>
            <w:noProof/>
            <w:webHidden/>
          </w:rPr>
          <w:fldChar w:fldCharType="separate"/>
        </w:r>
        <w:r w:rsidR="000D4FC6">
          <w:rPr>
            <w:noProof/>
            <w:webHidden/>
          </w:rPr>
          <w:t>31</w:t>
        </w:r>
        <w:r w:rsidR="00DE0CF9">
          <w:rPr>
            <w:noProof/>
            <w:webHidden/>
          </w:rPr>
          <w:fldChar w:fldCharType="end"/>
        </w:r>
      </w:hyperlink>
    </w:p>
    <w:p w:rsidR="00DE0CF9" w:rsidRDefault="00DA46D5">
      <w:pPr>
        <w:pStyle w:val="TOC2"/>
        <w:tabs>
          <w:tab w:val="right" w:leader="dot" w:pos="7927"/>
        </w:tabs>
        <w:rPr>
          <w:rFonts w:asciiTheme="minorHAnsi" w:hAnsiTheme="minorHAnsi"/>
          <w:noProof/>
          <w:sz w:val="22"/>
          <w:lang w:eastAsia="id-ID"/>
        </w:rPr>
      </w:pPr>
      <w:hyperlink w:anchor="_Toc504114462" w:history="1">
        <w:r w:rsidR="00DE0CF9" w:rsidRPr="006A3368">
          <w:rPr>
            <w:rStyle w:val="Hyperlink"/>
            <w:noProof/>
          </w:rPr>
          <w:t>III.2 Analisis Deteksi Graf dalam Kode Program</w:t>
        </w:r>
        <w:r w:rsidR="00DE0CF9">
          <w:rPr>
            <w:noProof/>
            <w:webHidden/>
          </w:rPr>
          <w:tab/>
        </w:r>
        <w:r w:rsidR="00DE0CF9">
          <w:rPr>
            <w:noProof/>
            <w:webHidden/>
          </w:rPr>
          <w:fldChar w:fldCharType="begin"/>
        </w:r>
        <w:r w:rsidR="00DE0CF9">
          <w:rPr>
            <w:noProof/>
            <w:webHidden/>
          </w:rPr>
          <w:instrText xml:space="preserve"> PAGEREF _Toc504114462 \h </w:instrText>
        </w:r>
        <w:r w:rsidR="00DE0CF9">
          <w:rPr>
            <w:noProof/>
            <w:webHidden/>
          </w:rPr>
        </w:r>
        <w:r w:rsidR="00DE0CF9">
          <w:rPr>
            <w:noProof/>
            <w:webHidden/>
          </w:rPr>
          <w:fldChar w:fldCharType="separate"/>
        </w:r>
        <w:r w:rsidR="000D4FC6">
          <w:rPr>
            <w:noProof/>
            <w:webHidden/>
          </w:rPr>
          <w:t>33</w:t>
        </w:r>
        <w:r w:rsidR="00DE0CF9">
          <w:rPr>
            <w:noProof/>
            <w:webHidden/>
          </w:rPr>
          <w:fldChar w:fldCharType="end"/>
        </w:r>
      </w:hyperlink>
    </w:p>
    <w:p w:rsidR="00DE0CF9" w:rsidRDefault="00DA46D5">
      <w:pPr>
        <w:pStyle w:val="TOC2"/>
        <w:tabs>
          <w:tab w:val="right" w:leader="dot" w:pos="7927"/>
        </w:tabs>
        <w:rPr>
          <w:rFonts w:asciiTheme="minorHAnsi" w:hAnsiTheme="minorHAnsi"/>
          <w:noProof/>
          <w:sz w:val="22"/>
          <w:lang w:eastAsia="id-ID"/>
        </w:rPr>
      </w:pPr>
      <w:hyperlink w:anchor="_Toc504114463" w:history="1">
        <w:r w:rsidR="00DE0CF9" w:rsidRPr="006A3368">
          <w:rPr>
            <w:rStyle w:val="Hyperlink"/>
            <w:noProof/>
          </w:rPr>
          <w:t>III.3 Analisis Kebutuhan Perangkat</w:t>
        </w:r>
        <w:r w:rsidR="00DE0CF9">
          <w:rPr>
            <w:noProof/>
            <w:webHidden/>
          </w:rPr>
          <w:tab/>
        </w:r>
        <w:r w:rsidR="00DE0CF9">
          <w:rPr>
            <w:noProof/>
            <w:webHidden/>
          </w:rPr>
          <w:fldChar w:fldCharType="begin"/>
        </w:r>
        <w:r w:rsidR="00DE0CF9">
          <w:rPr>
            <w:noProof/>
            <w:webHidden/>
          </w:rPr>
          <w:instrText xml:space="preserve"> PAGEREF _Toc504114463 \h </w:instrText>
        </w:r>
        <w:r w:rsidR="00DE0CF9">
          <w:rPr>
            <w:noProof/>
            <w:webHidden/>
          </w:rPr>
        </w:r>
        <w:r w:rsidR="00DE0CF9">
          <w:rPr>
            <w:noProof/>
            <w:webHidden/>
          </w:rPr>
          <w:fldChar w:fldCharType="separate"/>
        </w:r>
        <w:r w:rsidR="000D4FC6">
          <w:rPr>
            <w:noProof/>
            <w:webHidden/>
          </w:rPr>
          <w:t>37</w:t>
        </w:r>
        <w:r w:rsidR="00DE0CF9">
          <w:rPr>
            <w:noProof/>
            <w:webHidden/>
          </w:rPr>
          <w:fldChar w:fldCharType="end"/>
        </w:r>
      </w:hyperlink>
    </w:p>
    <w:p w:rsidR="00DE0CF9" w:rsidRDefault="00DA46D5">
      <w:pPr>
        <w:pStyle w:val="TOC3"/>
        <w:tabs>
          <w:tab w:val="right" w:leader="dot" w:pos="7927"/>
        </w:tabs>
        <w:rPr>
          <w:rFonts w:asciiTheme="minorHAnsi" w:hAnsiTheme="minorHAnsi"/>
          <w:noProof/>
          <w:sz w:val="22"/>
          <w:lang w:eastAsia="id-ID"/>
        </w:rPr>
      </w:pPr>
      <w:hyperlink w:anchor="_Toc504114464" w:history="1">
        <w:r w:rsidR="00DE0CF9" w:rsidRPr="006A3368">
          <w:rPr>
            <w:rStyle w:val="Hyperlink"/>
            <w:noProof/>
          </w:rPr>
          <w:t>III.3.1 Kebutuhan Perangkat Lunak</w:t>
        </w:r>
        <w:r w:rsidR="00DE0CF9">
          <w:rPr>
            <w:noProof/>
            <w:webHidden/>
          </w:rPr>
          <w:tab/>
        </w:r>
        <w:r w:rsidR="00DE0CF9">
          <w:rPr>
            <w:noProof/>
            <w:webHidden/>
          </w:rPr>
          <w:fldChar w:fldCharType="begin"/>
        </w:r>
        <w:r w:rsidR="00DE0CF9">
          <w:rPr>
            <w:noProof/>
            <w:webHidden/>
          </w:rPr>
          <w:instrText xml:space="preserve"> PAGEREF _Toc504114464 \h </w:instrText>
        </w:r>
        <w:r w:rsidR="00DE0CF9">
          <w:rPr>
            <w:noProof/>
            <w:webHidden/>
          </w:rPr>
        </w:r>
        <w:r w:rsidR="00DE0CF9">
          <w:rPr>
            <w:noProof/>
            <w:webHidden/>
          </w:rPr>
          <w:fldChar w:fldCharType="separate"/>
        </w:r>
        <w:r w:rsidR="000D4FC6">
          <w:rPr>
            <w:noProof/>
            <w:webHidden/>
          </w:rPr>
          <w:t>38</w:t>
        </w:r>
        <w:r w:rsidR="00DE0CF9">
          <w:rPr>
            <w:noProof/>
            <w:webHidden/>
          </w:rPr>
          <w:fldChar w:fldCharType="end"/>
        </w:r>
      </w:hyperlink>
    </w:p>
    <w:p w:rsidR="00DE0CF9" w:rsidRDefault="00DA46D5">
      <w:pPr>
        <w:pStyle w:val="TOC3"/>
        <w:tabs>
          <w:tab w:val="right" w:leader="dot" w:pos="7927"/>
        </w:tabs>
        <w:rPr>
          <w:rFonts w:asciiTheme="minorHAnsi" w:hAnsiTheme="minorHAnsi"/>
          <w:noProof/>
          <w:sz w:val="22"/>
          <w:lang w:eastAsia="id-ID"/>
        </w:rPr>
      </w:pPr>
      <w:hyperlink w:anchor="_Toc504114465" w:history="1">
        <w:r w:rsidR="00DE0CF9" w:rsidRPr="006A3368">
          <w:rPr>
            <w:rStyle w:val="Hyperlink"/>
            <w:noProof/>
          </w:rPr>
          <w:t>III.3.2 Kebutuhan Perangkat Keras</w:t>
        </w:r>
        <w:r w:rsidR="00DE0CF9">
          <w:rPr>
            <w:noProof/>
            <w:webHidden/>
          </w:rPr>
          <w:tab/>
        </w:r>
        <w:r w:rsidR="00DE0CF9">
          <w:rPr>
            <w:noProof/>
            <w:webHidden/>
          </w:rPr>
          <w:fldChar w:fldCharType="begin"/>
        </w:r>
        <w:r w:rsidR="00DE0CF9">
          <w:rPr>
            <w:noProof/>
            <w:webHidden/>
          </w:rPr>
          <w:instrText xml:space="preserve"> PAGEREF _Toc504114465 \h </w:instrText>
        </w:r>
        <w:r w:rsidR="00DE0CF9">
          <w:rPr>
            <w:noProof/>
            <w:webHidden/>
          </w:rPr>
        </w:r>
        <w:r w:rsidR="00DE0CF9">
          <w:rPr>
            <w:noProof/>
            <w:webHidden/>
          </w:rPr>
          <w:fldChar w:fldCharType="separate"/>
        </w:r>
        <w:r w:rsidR="000D4FC6">
          <w:rPr>
            <w:noProof/>
            <w:webHidden/>
          </w:rPr>
          <w:t>38</w:t>
        </w:r>
        <w:r w:rsidR="00DE0CF9">
          <w:rPr>
            <w:noProof/>
            <w:webHidden/>
          </w:rPr>
          <w:fldChar w:fldCharType="end"/>
        </w:r>
      </w:hyperlink>
    </w:p>
    <w:p w:rsidR="00DE0CF9" w:rsidRDefault="00DE0CF9">
      <w:pPr>
        <w:pStyle w:val="TOC1"/>
        <w:rPr>
          <w:rStyle w:val="Hyperlink"/>
          <w:noProof/>
        </w:rPr>
      </w:pPr>
    </w:p>
    <w:p w:rsidR="00DE0CF9" w:rsidRDefault="00DA46D5">
      <w:pPr>
        <w:pStyle w:val="TOC1"/>
        <w:rPr>
          <w:rFonts w:asciiTheme="minorHAnsi" w:hAnsiTheme="minorHAnsi"/>
          <w:noProof/>
          <w:sz w:val="22"/>
          <w:lang w:eastAsia="id-ID"/>
        </w:rPr>
      </w:pPr>
      <w:hyperlink w:anchor="_Toc504114466" w:history="1">
        <w:r w:rsidR="00DE0CF9" w:rsidRPr="006A3368">
          <w:rPr>
            <w:rStyle w:val="Hyperlink"/>
            <w:noProof/>
          </w:rPr>
          <w:t>Bab IV Perancangan dan Implementasi Kakas</w:t>
        </w:r>
        <w:r w:rsidR="00DE0CF9">
          <w:rPr>
            <w:noProof/>
            <w:webHidden/>
          </w:rPr>
          <w:tab/>
        </w:r>
        <w:r w:rsidR="00DE0CF9">
          <w:rPr>
            <w:noProof/>
            <w:webHidden/>
          </w:rPr>
          <w:fldChar w:fldCharType="begin"/>
        </w:r>
        <w:r w:rsidR="00DE0CF9">
          <w:rPr>
            <w:noProof/>
            <w:webHidden/>
          </w:rPr>
          <w:instrText xml:space="preserve"> PAGEREF _Toc504114466 \h </w:instrText>
        </w:r>
        <w:r w:rsidR="00DE0CF9">
          <w:rPr>
            <w:noProof/>
            <w:webHidden/>
          </w:rPr>
        </w:r>
        <w:r w:rsidR="00DE0CF9">
          <w:rPr>
            <w:noProof/>
            <w:webHidden/>
          </w:rPr>
          <w:fldChar w:fldCharType="separate"/>
        </w:r>
        <w:r w:rsidR="000D4FC6">
          <w:rPr>
            <w:noProof/>
            <w:webHidden/>
          </w:rPr>
          <w:t>40</w:t>
        </w:r>
        <w:r w:rsidR="00DE0CF9">
          <w:rPr>
            <w:noProof/>
            <w:webHidden/>
          </w:rPr>
          <w:fldChar w:fldCharType="end"/>
        </w:r>
      </w:hyperlink>
    </w:p>
    <w:p w:rsidR="00DE0CF9" w:rsidRDefault="00DA46D5">
      <w:pPr>
        <w:pStyle w:val="TOC2"/>
        <w:tabs>
          <w:tab w:val="right" w:leader="dot" w:pos="7927"/>
        </w:tabs>
        <w:rPr>
          <w:rFonts w:asciiTheme="minorHAnsi" w:hAnsiTheme="minorHAnsi"/>
          <w:noProof/>
          <w:sz w:val="22"/>
          <w:lang w:eastAsia="id-ID"/>
        </w:rPr>
      </w:pPr>
      <w:hyperlink w:anchor="_Toc504114467" w:history="1">
        <w:r w:rsidR="00DE0CF9" w:rsidRPr="006A3368">
          <w:rPr>
            <w:rStyle w:val="Hyperlink"/>
            <w:noProof/>
          </w:rPr>
          <w:t>IV.1 Proses Konstruksi Visualisasi Data</w:t>
        </w:r>
        <w:r w:rsidR="00DE0CF9">
          <w:rPr>
            <w:noProof/>
            <w:webHidden/>
          </w:rPr>
          <w:tab/>
        </w:r>
        <w:r w:rsidR="00DE0CF9">
          <w:rPr>
            <w:noProof/>
            <w:webHidden/>
          </w:rPr>
          <w:fldChar w:fldCharType="begin"/>
        </w:r>
        <w:r w:rsidR="00DE0CF9">
          <w:rPr>
            <w:noProof/>
            <w:webHidden/>
          </w:rPr>
          <w:instrText xml:space="preserve"> PAGEREF _Toc504114467 \h </w:instrText>
        </w:r>
        <w:r w:rsidR="00DE0CF9">
          <w:rPr>
            <w:noProof/>
            <w:webHidden/>
          </w:rPr>
        </w:r>
        <w:r w:rsidR="00DE0CF9">
          <w:rPr>
            <w:noProof/>
            <w:webHidden/>
          </w:rPr>
          <w:fldChar w:fldCharType="separate"/>
        </w:r>
        <w:r w:rsidR="000D4FC6">
          <w:rPr>
            <w:noProof/>
            <w:webHidden/>
          </w:rPr>
          <w:t>40</w:t>
        </w:r>
        <w:r w:rsidR="00DE0CF9">
          <w:rPr>
            <w:noProof/>
            <w:webHidden/>
          </w:rPr>
          <w:fldChar w:fldCharType="end"/>
        </w:r>
      </w:hyperlink>
    </w:p>
    <w:p w:rsidR="00DE0CF9" w:rsidRDefault="00DA46D5">
      <w:pPr>
        <w:pStyle w:val="TOC2"/>
        <w:tabs>
          <w:tab w:val="right" w:leader="dot" w:pos="7927"/>
        </w:tabs>
        <w:rPr>
          <w:rFonts w:asciiTheme="minorHAnsi" w:hAnsiTheme="minorHAnsi"/>
          <w:noProof/>
          <w:sz w:val="22"/>
          <w:lang w:eastAsia="id-ID"/>
        </w:rPr>
      </w:pPr>
      <w:hyperlink w:anchor="_Toc504114468" w:history="1">
        <w:r w:rsidR="00DE0CF9" w:rsidRPr="006A3368">
          <w:rPr>
            <w:rStyle w:val="Hyperlink"/>
            <w:noProof/>
          </w:rPr>
          <w:t>IV.2 Perbaikan Arsitektur Kakas</w:t>
        </w:r>
        <w:r w:rsidR="00DE0CF9">
          <w:rPr>
            <w:noProof/>
            <w:webHidden/>
          </w:rPr>
          <w:tab/>
        </w:r>
        <w:r w:rsidR="00DE0CF9">
          <w:rPr>
            <w:noProof/>
            <w:webHidden/>
          </w:rPr>
          <w:fldChar w:fldCharType="begin"/>
        </w:r>
        <w:r w:rsidR="00DE0CF9">
          <w:rPr>
            <w:noProof/>
            <w:webHidden/>
          </w:rPr>
          <w:instrText xml:space="preserve"> PAGEREF _Toc504114468 \h </w:instrText>
        </w:r>
        <w:r w:rsidR="00DE0CF9">
          <w:rPr>
            <w:noProof/>
            <w:webHidden/>
          </w:rPr>
        </w:r>
        <w:r w:rsidR="00DE0CF9">
          <w:rPr>
            <w:noProof/>
            <w:webHidden/>
          </w:rPr>
          <w:fldChar w:fldCharType="separate"/>
        </w:r>
        <w:r w:rsidR="000D4FC6">
          <w:rPr>
            <w:noProof/>
            <w:webHidden/>
          </w:rPr>
          <w:t>42</w:t>
        </w:r>
        <w:r w:rsidR="00DE0CF9">
          <w:rPr>
            <w:noProof/>
            <w:webHidden/>
          </w:rPr>
          <w:fldChar w:fldCharType="end"/>
        </w:r>
      </w:hyperlink>
    </w:p>
    <w:p w:rsidR="00DE0CF9" w:rsidRDefault="00DA46D5">
      <w:pPr>
        <w:pStyle w:val="TOC2"/>
        <w:tabs>
          <w:tab w:val="right" w:leader="dot" w:pos="7927"/>
        </w:tabs>
        <w:rPr>
          <w:rFonts w:asciiTheme="minorHAnsi" w:hAnsiTheme="minorHAnsi"/>
          <w:noProof/>
          <w:sz w:val="22"/>
          <w:lang w:eastAsia="id-ID"/>
        </w:rPr>
      </w:pPr>
      <w:hyperlink w:anchor="_Toc504114469" w:history="1">
        <w:r w:rsidR="00DE0CF9" w:rsidRPr="006A3368">
          <w:rPr>
            <w:rStyle w:val="Hyperlink"/>
            <w:noProof/>
          </w:rPr>
          <w:t>IV.3 Implementasi Kakas</w:t>
        </w:r>
        <w:r w:rsidR="00DE0CF9">
          <w:rPr>
            <w:noProof/>
            <w:webHidden/>
          </w:rPr>
          <w:tab/>
        </w:r>
        <w:r w:rsidR="00DE0CF9">
          <w:rPr>
            <w:noProof/>
            <w:webHidden/>
          </w:rPr>
          <w:fldChar w:fldCharType="begin"/>
        </w:r>
        <w:r w:rsidR="00DE0CF9">
          <w:rPr>
            <w:noProof/>
            <w:webHidden/>
          </w:rPr>
          <w:instrText xml:space="preserve"> PAGEREF _Toc504114469 \h </w:instrText>
        </w:r>
        <w:r w:rsidR="00DE0CF9">
          <w:rPr>
            <w:noProof/>
            <w:webHidden/>
          </w:rPr>
        </w:r>
        <w:r w:rsidR="00DE0CF9">
          <w:rPr>
            <w:noProof/>
            <w:webHidden/>
          </w:rPr>
          <w:fldChar w:fldCharType="separate"/>
        </w:r>
        <w:r w:rsidR="000D4FC6">
          <w:rPr>
            <w:noProof/>
            <w:webHidden/>
          </w:rPr>
          <w:t>52</w:t>
        </w:r>
        <w:r w:rsidR="00DE0CF9">
          <w:rPr>
            <w:noProof/>
            <w:webHidden/>
          </w:rPr>
          <w:fldChar w:fldCharType="end"/>
        </w:r>
      </w:hyperlink>
    </w:p>
    <w:p w:rsidR="00DE0CF9" w:rsidRDefault="00DE0CF9">
      <w:pPr>
        <w:pStyle w:val="TOC1"/>
        <w:rPr>
          <w:rStyle w:val="Hyperlink"/>
          <w:noProof/>
        </w:rPr>
      </w:pPr>
    </w:p>
    <w:p w:rsidR="00DE0CF9" w:rsidRDefault="00DA46D5">
      <w:pPr>
        <w:pStyle w:val="TOC1"/>
        <w:rPr>
          <w:rFonts w:asciiTheme="minorHAnsi" w:hAnsiTheme="minorHAnsi"/>
          <w:noProof/>
          <w:sz w:val="22"/>
          <w:lang w:eastAsia="id-ID"/>
        </w:rPr>
      </w:pPr>
      <w:hyperlink w:anchor="_Toc504114470" w:history="1">
        <w:r w:rsidR="00DE0CF9" w:rsidRPr="006A3368">
          <w:rPr>
            <w:rStyle w:val="Hyperlink"/>
            <w:noProof/>
          </w:rPr>
          <w:t>Bab V Pengujian dan Evaluasi Kakas</w:t>
        </w:r>
        <w:r w:rsidR="00DE0CF9">
          <w:rPr>
            <w:noProof/>
            <w:webHidden/>
          </w:rPr>
          <w:tab/>
        </w:r>
        <w:r w:rsidR="00DE0CF9">
          <w:rPr>
            <w:noProof/>
            <w:webHidden/>
          </w:rPr>
          <w:fldChar w:fldCharType="begin"/>
        </w:r>
        <w:r w:rsidR="00DE0CF9">
          <w:rPr>
            <w:noProof/>
            <w:webHidden/>
          </w:rPr>
          <w:instrText xml:space="preserve"> PAGEREF _Toc504114470 \h </w:instrText>
        </w:r>
        <w:r w:rsidR="00DE0CF9">
          <w:rPr>
            <w:noProof/>
            <w:webHidden/>
          </w:rPr>
        </w:r>
        <w:r w:rsidR="00DE0CF9">
          <w:rPr>
            <w:noProof/>
            <w:webHidden/>
          </w:rPr>
          <w:fldChar w:fldCharType="separate"/>
        </w:r>
        <w:r w:rsidR="000D4FC6">
          <w:rPr>
            <w:noProof/>
            <w:webHidden/>
          </w:rPr>
          <w:t>55</w:t>
        </w:r>
        <w:r w:rsidR="00DE0CF9">
          <w:rPr>
            <w:noProof/>
            <w:webHidden/>
          </w:rPr>
          <w:fldChar w:fldCharType="end"/>
        </w:r>
      </w:hyperlink>
    </w:p>
    <w:p w:rsidR="00DE0CF9" w:rsidRDefault="00DA46D5">
      <w:pPr>
        <w:pStyle w:val="TOC2"/>
        <w:tabs>
          <w:tab w:val="right" w:leader="dot" w:pos="7927"/>
        </w:tabs>
        <w:rPr>
          <w:rFonts w:asciiTheme="minorHAnsi" w:hAnsiTheme="minorHAnsi"/>
          <w:noProof/>
          <w:sz w:val="22"/>
          <w:lang w:eastAsia="id-ID"/>
        </w:rPr>
      </w:pPr>
      <w:hyperlink w:anchor="_Toc504114471" w:history="1">
        <w:r w:rsidR="00DE0CF9" w:rsidRPr="006A3368">
          <w:rPr>
            <w:rStyle w:val="Hyperlink"/>
            <w:noProof/>
          </w:rPr>
          <w:t>V.1 Pengujian Kakas</w:t>
        </w:r>
        <w:r w:rsidR="00DE0CF9">
          <w:rPr>
            <w:noProof/>
            <w:webHidden/>
          </w:rPr>
          <w:tab/>
        </w:r>
        <w:r w:rsidR="00DE0CF9">
          <w:rPr>
            <w:noProof/>
            <w:webHidden/>
          </w:rPr>
          <w:fldChar w:fldCharType="begin"/>
        </w:r>
        <w:r w:rsidR="00DE0CF9">
          <w:rPr>
            <w:noProof/>
            <w:webHidden/>
          </w:rPr>
          <w:instrText xml:space="preserve"> PAGEREF _Toc504114471 \h </w:instrText>
        </w:r>
        <w:r w:rsidR="00DE0CF9">
          <w:rPr>
            <w:noProof/>
            <w:webHidden/>
          </w:rPr>
        </w:r>
        <w:r w:rsidR="00DE0CF9">
          <w:rPr>
            <w:noProof/>
            <w:webHidden/>
          </w:rPr>
          <w:fldChar w:fldCharType="separate"/>
        </w:r>
        <w:r w:rsidR="000D4FC6">
          <w:rPr>
            <w:noProof/>
            <w:webHidden/>
          </w:rPr>
          <w:t>55</w:t>
        </w:r>
        <w:r w:rsidR="00DE0CF9">
          <w:rPr>
            <w:noProof/>
            <w:webHidden/>
          </w:rPr>
          <w:fldChar w:fldCharType="end"/>
        </w:r>
      </w:hyperlink>
    </w:p>
    <w:p w:rsidR="00DE0CF9" w:rsidRDefault="00DA46D5">
      <w:pPr>
        <w:pStyle w:val="TOC3"/>
        <w:tabs>
          <w:tab w:val="right" w:leader="dot" w:pos="7927"/>
        </w:tabs>
        <w:rPr>
          <w:rFonts w:asciiTheme="minorHAnsi" w:hAnsiTheme="minorHAnsi"/>
          <w:noProof/>
          <w:sz w:val="22"/>
          <w:lang w:eastAsia="id-ID"/>
        </w:rPr>
      </w:pPr>
      <w:hyperlink w:anchor="_Toc504114472" w:history="1">
        <w:r w:rsidR="00DE0CF9" w:rsidRPr="006A3368">
          <w:rPr>
            <w:rStyle w:val="Hyperlink"/>
            <w:noProof/>
          </w:rPr>
          <w:t>V.1.1 Pengujian Fungsional Kakas</w:t>
        </w:r>
        <w:r w:rsidR="00DE0CF9">
          <w:rPr>
            <w:noProof/>
            <w:webHidden/>
          </w:rPr>
          <w:tab/>
        </w:r>
        <w:r w:rsidR="00DE0CF9">
          <w:rPr>
            <w:noProof/>
            <w:webHidden/>
          </w:rPr>
          <w:fldChar w:fldCharType="begin"/>
        </w:r>
        <w:r w:rsidR="00DE0CF9">
          <w:rPr>
            <w:noProof/>
            <w:webHidden/>
          </w:rPr>
          <w:instrText xml:space="preserve"> PAGEREF _Toc504114472 \h </w:instrText>
        </w:r>
        <w:r w:rsidR="00DE0CF9">
          <w:rPr>
            <w:noProof/>
            <w:webHidden/>
          </w:rPr>
        </w:r>
        <w:r w:rsidR="00DE0CF9">
          <w:rPr>
            <w:noProof/>
            <w:webHidden/>
          </w:rPr>
          <w:fldChar w:fldCharType="separate"/>
        </w:r>
        <w:r w:rsidR="000D4FC6">
          <w:rPr>
            <w:noProof/>
            <w:webHidden/>
          </w:rPr>
          <w:t>55</w:t>
        </w:r>
        <w:r w:rsidR="00DE0CF9">
          <w:rPr>
            <w:noProof/>
            <w:webHidden/>
          </w:rPr>
          <w:fldChar w:fldCharType="end"/>
        </w:r>
      </w:hyperlink>
    </w:p>
    <w:p w:rsidR="00DE0CF9" w:rsidRDefault="00DA46D5">
      <w:pPr>
        <w:pStyle w:val="TOC3"/>
        <w:tabs>
          <w:tab w:val="right" w:leader="dot" w:pos="7927"/>
        </w:tabs>
        <w:rPr>
          <w:rFonts w:asciiTheme="minorHAnsi" w:hAnsiTheme="minorHAnsi"/>
          <w:noProof/>
          <w:sz w:val="22"/>
          <w:lang w:eastAsia="id-ID"/>
        </w:rPr>
      </w:pPr>
      <w:hyperlink w:anchor="_Toc504114473" w:history="1">
        <w:r w:rsidR="00DE0CF9" w:rsidRPr="006A3368">
          <w:rPr>
            <w:rStyle w:val="Hyperlink"/>
            <w:noProof/>
          </w:rPr>
          <w:t>V.1.2 Desain Eksperimen</w:t>
        </w:r>
        <w:r w:rsidR="00DE0CF9">
          <w:rPr>
            <w:noProof/>
            <w:webHidden/>
          </w:rPr>
          <w:tab/>
        </w:r>
        <w:r w:rsidR="00DE0CF9">
          <w:rPr>
            <w:noProof/>
            <w:webHidden/>
          </w:rPr>
          <w:fldChar w:fldCharType="begin"/>
        </w:r>
        <w:r w:rsidR="00DE0CF9">
          <w:rPr>
            <w:noProof/>
            <w:webHidden/>
          </w:rPr>
          <w:instrText xml:space="preserve"> PAGEREF _Toc504114473 \h </w:instrText>
        </w:r>
        <w:r w:rsidR="00DE0CF9">
          <w:rPr>
            <w:noProof/>
            <w:webHidden/>
          </w:rPr>
        </w:r>
        <w:r w:rsidR="00DE0CF9">
          <w:rPr>
            <w:noProof/>
            <w:webHidden/>
          </w:rPr>
          <w:fldChar w:fldCharType="separate"/>
        </w:r>
        <w:r w:rsidR="000D4FC6">
          <w:rPr>
            <w:noProof/>
            <w:webHidden/>
          </w:rPr>
          <w:t>55</w:t>
        </w:r>
        <w:r w:rsidR="00DE0CF9">
          <w:rPr>
            <w:noProof/>
            <w:webHidden/>
          </w:rPr>
          <w:fldChar w:fldCharType="end"/>
        </w:r>
      </w:hyperlink>
    </w:p>
    <w:p w:rsidR="00DE0CF9" w:rsidRDefault="00DA46D5">
      <w:pPr>
        <w:pStyle w:val="TOC2"/>
        <w:tabs>
          <w:tab w:val="right" w:leader="dot" w:pos="7927"/>
        </w:tabs>
        <w:rPr>
          <w:rFonts w:asciiTheme="minorHAnsi" w:hAnsiTheme="minorHAnsi"/>
          <w:noProof/>
          <w:sz w:val="22"/>
          <w:lang w:eastAsia="id-ID"/>
        </w:rPr>
      </w:pPr>
      <w:hyperlink w:anchor="_Toc504114474" w:history="1">
        <w:r w:rsidR="00DE0CF9" w:rsidRPr="006A3368">
          <w:rPr>
            <w:rStyle w:val="Hyperlink"/>
            <w:noProof/>
          </w:rPr>
          <w:t>V.2 Evaluasi Kakas</w:t>
        </w:r>
        <w:r w:rsidR="00DE0CF9">
          <w:rPr>
            <w:noProof/>
            <w:webHidden/>
          </w:rPr>
          <w:tab/>
        </w:r>
        <w:r w:rsidR="00DE0CF9">
          <w:rPr>
            <w:noProof/>
            <w:webHidden/>
          </w:rPr>
          <w:fldChar w:fldCharType="begin"/>
        </w:r>
        <w:r w:rsidR="00DE0CF9">
          <w:rPr>
            <w:noProof/>
            <w:webHidden/>
          </w:rPr>
          <w:instrText xml:space="preserve"> PAGEREF _Toc504114474 \h </w:instrText>
        </w:r>
        <w:r w:rsidR="00DE0CF9">
          <w:rPr>
            <w:noProof/>
            <w:webHidden/>
          </w:rPr>
        </w:r>
        <w:r w:rsidR="00DE0CF9">
          <w:rPr>
            <w:noProof/>
            <w:webHidden/>
          </w:rPr>
          <w:fldChar w:fldCharType="separate"/>
        </w:r>
        <w:r w:rsidR="000D4FC6">
          <w:rPr>
            <w:noProof/>
            <w:webHidden/>
          </w:rPr>
          <w:t>55</w:t>
        </w:r>
        <w:r w:rsidR="00DE0CF9">
          <w:rPr>
            <w:noProof/>
            <w:webHidden/>
          </w:rPr>
          <w:fldChar w:fldCharType="end"/>
        </w:r>
      </w:hyperlink>
    </w:p>
    <w:p w:rsidR="00DE0CF9" w:rsidRDefault="00DA46D5">
      <w:pPr>
        <w:pStyle w:val="TOC3"/>
        <w:tabs>
          <w:tab w:val="right" w:leader="dot" w:pos="7927"/>
        </w:tabs>
        <w:rPr>
          <w:rFonts w:asciiTheme="minorHAnsi" w:hAnsiTheme="minorHAnsi"/>
          <w:noProof/>
          <w:sz w:val="22"/>
          <w:lang w:eastAsia="id-ID"/>
        </w:rPr>
      </w:pPr>
      <w:hyperlink w:anchor="_Toc504114475" w:history="1">
        <w:r w:rsidR="00DE0CF9" w:rsidRPr="006A3368">
          <w:rPr>
            <w:rStyle w:val="Hyperlink"/>
            <w:noProof/>
          </w:rPr>
          <w:t>V.2.1 Tujuan Pengembangan Kakas</w:t>
        </w:r>
        <w:r w:rsidR="00DE0CF9">
          <w:rPr>
            <w:noProof/>
            <w:webHidden/>
          </w:rPr>
          <w:tab/>
        </w:r>
        <w:r w:rsidR="00DE0CF9">
          <w:rPr>
            <w:noProof/>
            <w:webHidden/>
          </w:rPr>
          <w:fldChar w:fldCharType="begin"/>
        </w:r>
        <w:r w:rsidR="00DE0CF9">
          <w:rPr>
            <w:noProof/>
            <w:webHidden/>
          </w:rPr>
          <w:instrText xml:space="preserve"> PAGEREF _Toc504114475 \h </w:instrText>
        </w:r>
        <w:r w:rsidR="00DE0CF9">
          <w:rPr>
            <w:noProof/>
            <w:webHidden/>
          </w:rPr>
        </w:r>
        <w:r w:rsidR="00DE0CF9">
          <w:rPr>
            <w:noProof/>
            <w:webHidden/>
          </w:rPr>
          <w:fldChar w:fldCharType="separate"/>
        </w:r>
        <w:r w:rsidR="000D4FC6">
          <w:rPr>
            <w:noProof/>
            <w:webHidden/>
          </w:rPr>
          <w:t>55</w:t>
        </w:r>
        <w:r w:rsidR="00DE0CF9">
          <w:rPr>
            <w:noProof/>
            <w:webHidden/>
          </w:rPr>
          <w:fldChar w:fldCharType="end"/>
        </w:r>
      </w:hyperlink>
    </w:p>
    <w:p w:rsidR="00DE0CF9" w:rsidRDefault="00DA46D5">
      <w:pPr>
        <w:pStyle w:val="TOC3"/>
        <w:tabs>
          <w:tab w:val="right" w:leader="dot" w:pos="7927"/>
        </w:tabs>
        <w:rPr>
          <w:rFonts w:asciiTheme="minorHAnsi" w:hAnsiTheme="minorHAnsi"/>
          <w:noProof/>
          <w:sz w:val="22"/>
          <w:lang w:eastAsia="id-ID"/>
        </w:rPr>
      </w:pPr>
      <w:hyperlink w:anchor="_Toc504114476" w:history="1">
        <w:r w:rsidR="00DE0CF9" w:rsidRPr="006A3368">
          <w:rPr>
            <w:rStyle w:val="Hyperlink"/>
            <w:noProof/>
          </w:rPr>
          <w:t>V.2.2 Indikator Keberhasilan Kakas</w:t>
        </w:r>
        <w:r w:rsidR="00DE0CF9">
          <w:rPr>
            <w:noProof/>
            <w:webHidden/>
          </w:rPr>
          <w:tab/>
        </w:r>
        <w:r w:rsidR="00DE0CF9">
          <w:rPr>
            <w:noProof/>
            <w:webHidden/>
          </w:rPr>
          <w:fldChar w:fldCharType="begin"/>
        </w:r>
        <w:r w:rsidR="00DE0CF9">
          <w:rPr>
            <w:noProof/>
            <w:webHidden/>
          </w:rPr>
          <w:instrText xml:space="preserve"> PAGEREF _Toc504114476 \h </w:instrText>
        </w:r>
        <w:r w:rsidR="00DE0CF9">
          <w:rPr>
            <w:noProof/>
            <w:webHidden/>
          </w:rPr>
        </w:r>
        <w:r w:rsidR="00DE0CF9">
          <w:rPr>
            <w:noProof/>
            <w:webHidden/>
          </w:rPr>
          <w:fldChar w:fldCharType="separate"/>
        </w:r>
        <w:r w:rsidR="000D4FC6">
          <w:rPr>
            <w:noProof/>
            <w:webHidden/>
          </w:rPr>
          <w:t>55</w:t>
        </w:r>
        <w:r w:rsidR="00DE0CF9">
          <w:rPr>
            <w:noProof/>
            <w:webHidden/>
          </w:rPr>
          <w:fldChar w:fldCharType="end"/>
        </w:r>
      </w:hyperlink>
    </w:p>
    <w:p w:rsidR="00DE0CF9" w:rsidRDefault="00DA46D5">
      <w:pPr>
        <w:pStyle w:val="TOC3"/>
        <w:tabs>
          <w:tab w:val="right" w:leader="dot" w:pos="7927"/>
        </w:tabs>
        <w:rPr>
          <w:rFonts w:asciiTheme="minorHAnsi" w:hAnsiTheme="minorHAnsi"/>
          <w:noProof/>
          <w:sz w:val="22"/>
          <w:lang w:eastAsia="id-ID"/>
        </w:rPr>
      </w:pPr>
      <w:hyperlink w:anchor="_Toc504114477" w:history="1">
        <w:r w:rsidR="00DE0CF9" w:rsidRPr="006A3368">
          <w:rPr>
            <w:rStyle w:val="Hyperlink"/>
            <w:noProof/>
          </w:rPr>
          <w:t>V.2.3 Perbandingan Kakas Lama dan Baru</w:t>
        </w:r>
        <w:r w:rsidR="00DE0CF9">
          <w:rPr>
            <w:noProof/>
            <w:webHidden/>
          </w:rPr>
          <w:tab/>
        </w:r>
        <w:r w:rsidR="00DE0CF9">
          <w:rPr>
            <w:noProof/>
            <w:webHidden/>
          </w:rPr>
          <w:fldChar w:fldCharType="begin"/>
        </w:r>
        <w:r w:rsidR="00DE0CF9">
          <w:rPr>
            <w:noProof/>
            <w:webHidden/>
          </w:rPr>
          <w:instrText xml:space="preserve"> PAGEREF _Toc504114477 \h </w:instrText>
        </w:r>
        <w:r w:rsidR="00DE0CF9">
          <w:rPr>
            <w:noProof/>
            <w:webHidden/>
          </w:rPr>
        </w:r>
        <w:r w:rsidR="00DE0CF9">
          <w:rPr>
            <w:noProof/>
            <w:webHidden/>
          </w:rPr>
          <w:fldChar w:fldCharType="separate"/>
        </w:r>
        <w:r w:rsidR="000D4FC6">
          <w:rPr>
            <w:noProof/>
            <w:webHidden/>
          </w:rPr>
          <w:t>55</w:t>
        </w:r>
        <w:r w:rsidR="00DE0CF9">
          <w:rPr>
            <w:noProof/>
            <w:webHidden/>
          </w:rPr>
          <w:fldChar w:fldCharType="end"/>
        </w:r>
      </w:hyperlink>
    </w:p>
    <w:p w:rsidR="00DE0CF9" w:rsidRDefault="00DA46D5">
      <w:pPr>
        <w:pStyle w:val="TOC3"/>
        <w:tabs>
          <w:tab w:val="right" w:leader="dot" w:pos="7927"/>
        </w:tabs>
        <w:rPr>
          <w:rFonts w:asciiTheme="minorHAnsi" w:hAnsiTheme="minorHAnsi"/>
          <w:noProof/>
          <w:sz w:val="22"/>
          <w:lang w:eastAsia="id-ID"/>
        </w:rPr>
      </w:pPr>
      <w:hyperlink w:anchor="_Toc504114478" w:history="1">
        <w:r w:rsidR="00DE0CF9" w:rsidRPr="006A3368">
          <w:rPr>
            <w:rStyle w:val="Hyperlink"/>
            <w:noProof/>
          </w:rPr>
          <w:t>V.2.4 Kelebihan dan Kekurangan Kakas</w:t>
        </w:r>
        <w:r w:rsidR="00DE0CF9">
          <w:rPr>
            <w:noProof/>
            <w:webHidden/>
          </w:rPr>
          <w:tab/>
        </w:r>
        <w:r w:rsidR="00DE0CF9">
          <w:rPr>
            <w:noProof/>
            <w:webHidden/>
          </w:rPr>
          <w:fldChar w:fldCharType="begin"/>
        </w:r>
        <w:r w:rsidR="00DE0CF9">
          <w:rPr>
            <w:noProof/>
            <w:webHidden/>
          </w:rPr>
          <w:instrText xml:space="preserve"> PAGEREF _Toc504114478 \h </w:instrText>
        </w:r>
        <w:r w:rsidR="00DE0CF9">
          <w:rPr>
            <w:noProof/>
            <w:webHidden/>
          </w:rPr>
        </w:r>
        <w:r w:rsidR="00DE0CF9">
          <w:rPr>
            <w:noProof/>
            <w:webHidden/>
          </w:rPr>
          <w:fldChar w:fldCharType="separate"/>
        </w:r>
        <w:r w:rsidR="000D4FC6">
          <w:rPr>
            <w:noProof/>
            <w:webHidden/>
          </w:rPr>
          <w:t>55</w:t>
        </w:r>
        <w:r w:rsidR="00DE0CF9">
          <w:rPr>
            <w:noProof/>
            <w:webHidden/>
          </w:rPr>
          <w:fldChar w:fldCharType="end"/>
        </w:r>
      </w:hyperlink>
    </w:p>
    <w:p w:rsidR="00DE0CF9" w:rsidRDefault="00DE0CF9">
      <w:pPr>
        <w:pStyle w:val="TOC1"/>
        <w:rPr>
          <w:rStyle w:val="Hyperlink"/>
          <w:noProof/>
        </w:rPr>
      </w:pPr>
    </w:p>
    <w:p w:rsidR="00DE0CF9" w:rsidRDefault="00DA46D5">
      <w:pPr>
        <w:pStyle w:val="TOC1"/>
        <w:rPr>
          <w:rFonts w:asciiTheme="minorHAnsi" w:hAnsiTheme="minorHAnsi"/>
          <w:noProof/>
          <w:sz w:val="22"/>
          <w:lang w:eastAsia="id-ID"/>
        </w:rPr>
      </w:pPr>
      <w:hyperlink w:anchor="_Toc504114479" w:history="1">
        <w:r w:rsidR="00DE0CF9" w:rsidRPr="006A3368">
          <w:rPr>
            <w:rStyle w:val="Hyperlink"/>
            <w:noProof/>
          </w:rPr>
          <w:t>Bab VI Kesimpulan dan Saran</w:t>
        </w:r>
        <w:r w:rsidR="00DE0CF9">
          <w:rPr>
            <w:noProof/>
            <w:webHidden/>
          </w:rPr>
          <w:tab/>
        </w:r>
        <w:r w:rsidR="00DE0CF9">
          <w:rPr>
            <w:noProof/>
            <w:webHidden/>
          </w:rPr>
          <w:fldChar w:fldCharType="begin"/>
        </w:r>
        <w:r w:rsidR="00DE0CF9">
          <w:rPr>
            <w:noProof/>
            <w:webHidden/>
          </w:rPr>
          <w:instrText xml:space="preserve"> PAGEREF _Toc504114479 \h </w:instrText>
        </w:r>
        <w:r w:rsidR="00DE0CF9">
          <w:rPr>
            <w:noProof/>
            <w:webHidden/>
          </w:rPr>
        </w:r>
        <w:r w:rsidR="00DE0CF9">
          <w:rPr>
            <w:noProof/>
            <w:webHidden/>
          </w:rPr>
          <w:fldChar w:fldCharType="separate"/>
        </w:r>
        <w:r w:rsidR="000D4FC6">
          <w:rPr>
            <w:noProof/>
            <w:webHidden/>
          </w:rPr>
          <w:t>56</w:t>
        </w:r>
        <w:r w:rsidR="00DE0CF9">
          <w:rPr>
            <w:noProof/>
            <w:webHidden/>
          </w:rPr>
          <w:fldChar w:fldCharType="end"/>
        </w:r>
      </w:hyperlink>
    </w:p>
    <w:p w:rsidR="00DE0CF9" w:rsidRDefault="00DA46D5">
      <w:pPr>
        <w:pStyle w:val="TOC2"/>
        <w:tabs>
          <w:tab w:val="right" w:leader="dot" w:pos="7927"/>
        </w:tabs>
        <w:rPr>
          <w:rFonts w:asciiTheme="minorHAnsi" w:hAnsiTheme="minorHAnsi"/>
          <w:noProof/>
          <w:sz w:val="22"/>
          <w:lang w:eastAsia="id-ID"/>
        </w:rPr>
      </w:pPr>
      <w:hyperlink w:anchor="_Toc504114480" w:history="1">
        <w:r w:rsidR="00DE0CF9" w:rsidRPr="006A3368">
          <w:rPr>
            <w:rStyle w:val="Hyperlink"/>
            <w:noProof/>
          </w:rPr>
          <w:t>VI.1 Kesimpulan</w:t>
        </w:r>
        <w:r w:rsidR="00DE0CF9">
          <w:rPr>
            <w:noProof/>
            <w:webHidden/>
          </w:rPr>
          <w:tab/>
        </w:r>
        <w:r w:rsidR="00DE0CF9">
          <w:rPr>
            <w:noProof/>
            <w:webHidden/>
          </w:rPr>
          <w:fldChar w:fldCharType="begin"/>
        </w:r>
        <w:r w:rsidR="00DE0CF9">
          <w:rPr>
            <w:noProof/>
            <w:webHidden/>
          </w:rPr>
          <w:instrText xml:space="preserve"> PAGEREF _Toc504114480 \h </w:instrText>
        </w:r>
        <w:r w:rsidR="00DE0CF9">
          <w:rPr>
            <w:noProof/>
            <w:webHidden/>
          </w:rPr>
        </w:r>
        <w:r w:rsidR="00DE0CF9">
          <w:rPr>
            <w:noProof/>
            <w:webHidden/>
          </w:rPr>
          <w:fldChar w:fldCharType="separate"/>
        </w:r>
        <w:r w:rsidR="000D4FC6">
          <w:rPr>
            <w:noProof/>
            <w:webHidden/>
          </w:rPr>
          <w:t>56</w:t>
        </w:r>
        <w:r w:rsidR="00DE0CF9">
          <w:rPr>
            <w:noProof/>
            <w:webHidden/>
          </w:rPr>
          <w:fldChar w:fldCharType="end"/>
        </w:r>
      </w:hyperlink>
    </w:p>
    <w:p w:rsidR="00DE0CF9" w:rsidRDefault="00DA46D5">
      <w:pPr>
        <w:pStyle w:val="TOC2"/>
        <w:tabs>
          <w:tab w:val="right" w:leader="dot" w:pos="7927"/>
        </w:tabs>
        <w:rPr>
          <w:rFonts w:asciiTheme="minorHAnsi" w:hAnsiTheme="minorHAnsi"/>
          <w:noProof/>
          <w:sz w:val="22"/>
          <w:lang w:eastAsia="id-ID"/>
        </w:rPr>
      </w:pPr>
      <w:hyperlink w:anchor="_Toc504114481" w:history="1">
        <w:r w:rsidR="00DE0CF9" w:rsidRPr="006A3368">
          <w:rPr>
            <w:rStyle w:val="Hyperlink"/>
            <w:noProof/>
          </w:rPr>
          <w:t>VI.2 Saran</w:t>
        </w:r>
        <w:r w:rsidR="00DE0CF9">
          <w:rPr>
            <w:noProof/>
            <w:webHidden/>
          </w:rPr>
          <w:tab/>
        </w:r>
        <w:r w:rsidR="00DE0CF9">
          <w:rPr>
            <w:noProof/>
            <w:webHidden/>
          </w:rPr>
          <w:fldChar w:fldCharType="begin"/>
        </w:r>
        <w:r w:rsidR="00DE0CF9">
          <w:rPr>
            <w:noProof/>
            <w:webHidden/>
          </w:rPr>
          <w:instrText xml:space="preserve"> PAGEREF _Toc504114481 \h </w:instrText>
        </w:r>
        <w:r w:rsidR="00DE0CF9">
          <w:rPr>
            <w:noProof/>
            <w:webHidden/>
          </w:rPr>
        </w:r>
        <w:r w:rsidR="00DE0CF9">
          <w:rPr>
            <w:noProof/>
            <w:webHidden/>
          </w:rPr>
          <w:fldChar w:fldCharType="separate"/>
        </w:r>
        <w:r w:rsidR="000D4FC6">
          <w:rPr>
            <w:noProof/>
            <w:webHidden/>
          </w:rPr>
          <w:t>56</w:t>
        </w:r>
        <w:r w:rsidR="00DE0CF9">
          <w:rPr>
            <w:noProof/>
            <w:webHidden/>
          </w:rPr>
          <w:fldChar w:fldCharType="end"/>
        </w:r>
      </w:hyperlink>
    </w:p>
    <w:p w:rsidR="00DE0CF9" w:rsidRDefault="00DE0CF9">
      <w:pPr>
        <w:pStyle w:val="TOC1"/>
        <w:rPr>
          <w:rStyle w:val="Hyperlink"/>
          <w:noProof/>
        </w:rPr>
      </w:pPr>
    </w:p>
    <w:p w:rsidR="00DE0CF9" w:rsidRDefault="00DA46D5">
      <w:pPr>
        <w:pStyle w:val="TOC1"/>
        <w:rPr>
          <w:rFonts w:asciiTheme="minorHAnsi" w:hAnsiTheme="minorHAnsi"/>
          <w:noProof/>
          <w:sz w:val="22"/>
          <w:lang w:eastAsia="id-ID"/>
        </w:rPr>
      </w:pPr>
      <w:hyperlink w:anchor="_Toc504114482" w:history="1">
        <w:r w:rsidR="00DE0CF9" w:rsidRPr="006A3368">
          <w:rPr>
            <w:rStyle w:val="Hyperlink"/>
            <w:noProof/>
          </w:rPr>
          <w:t>DAFTAR PUSTAKA</w:t>
        </w:r>
        <w:r w:rsidR="00DE0CF9">
          <w:rPr>
            <w:noProof/>
            <w:webHidden/>
          </w:rPr>
          <w:tab/>
        </w:r>
        <w:r w:rsidR="00DE0CF9">
          <w:rPr>
            <w:noProof/>
            <w:webHidden/>
          </w:rPr>
          <w:fldChar w:fldCharType="begin"/>
        </w:r>
        <w:r w:rsidR="00DE0CF9">
          <w:rPr>
            <w:noProof/>
            <w:webHidden/>
          </w:rPr>
          <w:instrText xml:space="preserve"> PAGEREF _Toc504114482 \h </w:instrText>
        </w:r>
        <w:r w:rsidR="00DE0CF9">
          <w:rPr>
            <w:noProof/>
            <w:webHidden/>
          </w:rPr>
        </w:r>
        <w:r w:rsidR="00DE0CF9">
          <w:rPr>
            <w:noProof/>
            <w:webHidden/>
          </w:rPr>
          <w:fldChar w:fldCharType="separate"/>
        </w:r>
        <w:r w:rsidR="000D4FC6">
          <w:rPr>
            <w:noProof/>
            <w:webHidden/>
          </w:rPr>
          <w:t>57</w:t>
        </w:r>
        <w:r w:rsidR="00DE0CF9">
          <w:rPr>
            <w:noProof/>
            <w:webHidden/>
          </w:rPr>
          <w:fldChar w:fldCharType="end"/>
        </w:r>
      </w:hyperlink>
    </w:p>
    <w:p w:rsidR="00524891" w:rsidRPr="00524891" w:rsidRDefault="00DE0CF9" w:rsidP="00524891">
      <w:pPr>
        <w:spacing w:line="240" w:lineRule="auto"/>
        <w:contextualSpacing/>
      </w:pPr>
      <w:r>
        <w:fldChar w:fldCharType="end"/>
      </w:r>
    </w:p>
    <w:p w:rsidR="0051502D" w:rsidRDefault="0051502D" w:rsidP="0029572E">
      <w:pPr>
        <w:spacing w:line="240" w:lineRule="auto"/>
      </w:pPr>
      <w:r>
        <w:br w:type="page"/>
      </w:r>
    </w:p>
    <w:p w:rsidR="00FB5073" w:rsidRDefault="0051502D" w:rsidP="0051502D">
      <w:pPr>
        <w:pStyle w:val="Heading1"/>
      </w:pPr>
      <w:bookmarkStart w:id="3" w:name="_Toc485359568"/>
      <w:bookmarkStart w:id="4" w:name="_Toc492533477"/>
      <w:bookmarkStart w:id="5" w:name="_Toc504114435"/>
      <w:r>
        <w:lastRenderedPageBreak/>
        <w:t>DAFTAR GAMBAR DAN ILUSTRASI</w:t>
      </w:r>
      <w:bookmarkEnd w:id="3"/>
      <w:bookmarkEnd w:id="4"/>
      <w:bookmarkEnd w:id="5"/>
    </w:p>
    <w:p w:rsidR="00595613" w:rsidRDefault="00595613" w:rsidP="0029572E">
      <w:pPr>
        <w:spacing w:line="240" w:lineRule="auto"/>
        <w:jc w:val="left"/>
      </w:pPr>
    </w:p>
    <w:p w:rsidR="00DE0CF9" w:rsidRDefault="00DE0CF9">
      <w:pPr>
        <w:pStyle w:val="TOC1"/>
        <w:tabs>
          <w:tab w:val="left" w:pos="1540"/>
        </w:tabs>
        <w:rPr>
          <w:rFonts w:asciiTheme="minorHAnsi" w:hAnsiTheme="minorHAnsi"/>
          <w:noProof/>
          <w:sz w:val="22"/>
          <w:lang w:eastAsia="id-ID"/>
        </w:rPr>
      </w:pPr>
      <w:r>
        <w:fldChar w:fldCharType="begin"/>
      </w:r>
      <w:r>
        <w:instrText xml:space="preserve"> TOC \h \z \t "Gambar;1" </w:instrText>
      </w:r>
      <w:r>
        <w:fldChar w:fldCharType="separate"/>
      </w:r>
      <w:hyperlink w:anchor="_Toc504114523" w:history="1">
        <w:r w:rsidRPr="009B4A3F">
          <w:rPr>
            <w:rStyle w:val="Hyperlink"/>
            <w:noProof/>
          </w:rPr>
          <w:t>Gambar II.1</w:t>
        </w:r>
        <w:r>
          <w:rPr>
            <w:rFonts w:asciiTheme="minorHAnsi" w:hAnsiTheme="minorHAnsi"/>
            <w:noProof/>
            <w:sz w:val="22"/>
            <w:lang w:eastAsia="id-ID"/>
          </w:rPr>
          <w:tab/>
        </w:r>
        <w:r w:rsidRPr="009B4A3F">
          <w:rPr>
            <w:rStyle w:val="Hyperlink"/>
            <w:noProof/>
          </w:rPr>
          <w:t xml:space="preserve">Keterhubungan antar tujuh tahapan </w:t>
        </w:r>
        <w:r w:rsidRPr="009B4A3F">
          <w:rPr>
            <w:rStyle w:val="Hyperlink"/>
            <w:rFonts w:cs="Times New Roman"/>
            <w:noProof/>
          </w:rPr>
          <w:t>(Fry, 2008)</w:t>
        </w:r>
        <w:r>
          <w:rPr>
            <w:noProof/>
            <w:webHidden/>
          </w:rPr>
          <w:tab/>
        </w:r>
        <w:r>
          <w:rPr>
            <w:noProof/>
            <w:webHidden/>
          </w:rPr>
          <w:fldChar w:fldCharType="begin"/>
        </w:r>
        <w:r>
          <w:rPr>
            <w:noProof/>
            <w:webHidden/>
          </w:rPr>
          <w:instrText xml:space="preserve"> PAGEREF _Toc504114523 \h </w:instrText>
        </w:r>
        <w:r>
          <w:rPr>
            <w:noProof/>
            <w:webHidden/>
          </w:rPr>
        </w:r>
        <w:r>
          <w:rPr>
            <w:noProof/>
            <w:webHidden/>
          </w:rPr>
          <w:fldChar w:fldCharType="separate"/>
        </w:r>
        <w:r w:rsidR="000D4FC6">
          <w:rPr>
            <w:noProof/>
            <w:webHidden/>
          </w:rPr>
          <w:t>8</w:t>
        </w:r>
        <w:r>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24" w:history="1">
        <w:r w:rsidR="00DE0CF9" w:rsidRPr="009B4A3F">
          <w:rPr>
            <w:rStyle w:val="Hyperlink"/>
            <w:noProof/>
          </w:rPr>
          <w:t>Gambar II.2</w:t>
        </w:r>
        <w:r w:rsidR="00DE0CF9">
          <w:rPr>
            <w:rFonts w:asciiTheme="minorHAnsi" w:hAnsiTheme="minorHAnsi"/>
            <w:noProof/>
            <w:sz w:val="22"/>
            <w:lang w:eastAsia="id-ID"/>
          </w:rPr>
          <w:tab/>
        </w:r>
        <w:r w:rsidR="00DE0CF9" w:rsidRPr="009B4A3F">
          <w:rPr>
            <w:rStyle w:val="Hyperlink"/>
            <w:noProof/>
          </w:rPr>
          <w:t xml:space="preserve">Konseptual model komponen interaksi </w:t>
        </w:r>
        <w:r w:rsidR="00DE0CF9" w:rsidRPr="009B4A3F">
          <w:rPr>
            <w:rStyle w:val="Hyperlink"/>
            <w:rFonts w:cs="Times New Roman"/>
            <w:noProof/>
          </w:rPr>
          <w:t>(Fry, 2008)</w:t>
        </w:r>
        <w:r w:rsidR="00DE0CF9">
          <w:rPr>
            <w:noProof/>
            <w:webHidden/>
          </w:rPr>
          <w:tab/>
        </w:r>
        <w:r w:rsidR="00DE0CF9">
          <w:rPr>
            <w:noProof/>
            <w:webHidden/>
          </w:rPr>
          <w:fldChar w:fldCharType="begin"/>
        </w:r>
        <w:r w:rsidR="00DE0CF9">
          <w:rPr>
            <w:noProof/>
            <w:webHidden/>
          </w:rPr>
          <w:instrText xml:space="preserve"> PAGEREF _Toc504114524 \h </w:instrText>
        </w:r>
        <w:r w:rsidR="00DE0CF9">
          <w:rPr>
            <w:noProof/>
            <w:webHidden/>
          </w:rPr>
        </w:r>
        <w:r w:rsidR="00DE0CF9">
          <w:rPr>
            <w:noProof/>
            <w:webHidden/>
          </w:rPr>
          <w:fldChar w:fldCharType="separate"/>
        </w:r>
        <w:r w:rsidR="000D4FC6">
          <w:rPr>
            <w:noProof/>
            <w:webHidden/>
          </w:rPr>
          <w:t>10</w:t>
        </w:r>
        <w:r w:rsidR="00DE0CF9">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25" w:history="1">
        <w:r w:rsidR="00DE0CF9" w:rsidRPr="00DE0CF9">
          <w:rPr>
            <w:rStyle w:val="Hyperlink"/>
            <w:noProof/>
          </w:rPr>
          <w:t>Gambar II.3</w:t>
        </w:r>
        <w:r w:rsidR="00DE0CF9">
          <w:rPr>
            <w:rFonts w:asciiTheme="minorHAnsi" w:hAnsiTheme="minorHAnsi"/>
            <w:noProof/>
            <w:sz w:val="22"/>
            <w:lang w:eastAsia="id-ID"/>
          </w:rPr>
          <w:tab/>
        </w:r>
        <w:r w:rsidR="00DE0CF9" w:rsidRPr="009B4A3F">
          <w:rPr>
            <w:rStyle w:val="Hyperlink"/>
            <w:i/>
            <w:noProof/>
          </w:rPr>
          <w:t>Swan</w:t>
        </w:r>
        <w:r w:rsidR="00DE0CF9" w:rsidRPr="009B4A3F">
          <w:rPr>
            <w:rStyle w:val="Hyperlink"/>
            <w:noProof/>
          </w:rPr>
          <w:t xml:space="preserve">: Dua visualisasi graf dengan algoritma </w:t>
        </w:r>
        <w:r w:rsidR="00DE0CF9" w:rsidRPr="009B4A3F">
          <w:rPr>
            <w:rStyle w:val="Hyperlink"/>
            <w:i/>
            <w:noProof/>
          </w:rPr>
          <w:t>minimum spanning tree</w:t>
        </w:r>
        <w:r w:rsidR="00DE0CF9" w:rsidRPr="009B4A3F">
          <w:rPr>
            <w:rStyle w:val="Hyperlink"/>
            <w:noProof/>
          </w:rPr>
          <w:t xml:space="preserve"> </w:t>
        </w:r>
        <w:r w:rsidR="00DE0CF9" w:rsidRPr="009B4A3F">
          <w:rPr>
            <w:rStyle w:val="Hyperlink"/>
            <w:rFonts w:cs="Times New Roman"/>
            <w:noProof/>
          </w:rPr>
          <w:t>(Shaffer dkk., 1996)</w:t>
        </w:r>
        <w:r w:rsidR="00DE0CF9">
          <w:rPr>
            <w:noProof/>
            <w:webHidden/>
          </w:rPr>
          <w:tab/>
        </w:r>
        <w:r w:rsidR="00DE0CF9">
          <w:rPr>
            <w:noProof/>
            <w:webHidden/>
          </w:rPr>
          <w:fldChar w:fldCharType="begin"/>
        </w:r>
        <w:r w:rsidR="00DE0CF9">
          <w:rPr>
            <w:noProof/>
            <w:webHidden/>
          </w:rPr>
          <w:instrText xml:space="preserve"> PAGEREF _Toc504114525 \h </w:instrText>
        </w:r>
        <w:r w:rsidR="00DE0CF9">
          <w:rPr>
            <w:noProof/>
            <w:webHidden/>
          </w:rPr>
        </w:r>
        <w:r w:rsidR="00DE0CF9">
          <w:rPr>
            <w:noProof/>
            <w:webHidden/>
          </w:rPr>
          <w:fldChar w:fldCharType="separate"/>
        </w:r>
        <w:r w:rsidR="000D4FC6">
          <w:rPr>
            <w:noProof/>
            <w:webHidden/>
          </w:rPr>
          <w:t>12</w:t>
        </w:r>
        <w:r w:rsidR="00DE0CF9">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26" w:history="1">
        <w:r w:rsidR="00DE0CF9" w:rsidRPr="009B4A3F">
          <w:rPr>
            <w:rStyle w:val="Hyperlink"/>
            <w:noProof/>
          </w:rPr>
          <w:t>Gambar II.4</w:t>
        </w:r>
        <w:r w:rsidR="00DE0CF9">
          <w:rPr>
            <w:rFonts w:asciiTheme="minorHAnsi" w:hAnsiTheme="minorHAnsi"/>
            <w:noProof/>
            <w:sz w:val="22"/>
            <w:lang w:eastAsia="id-ID"/>
          </w:rPr>
          <w:tab/>
        </w:r>
        <w:r w:rsidR="00DE0CF9" w:rsidRPr="009B4A3F">
          <w:rPr>
            <w:rStyle w:val="Hyperlink"/>
            <w:i/>
            <w:noProof/>
          </w:rPr>
          <w:t>Swan</w:t>
        </w:r>
        <w:r w:rsidR="00DE0CF9" w:rsidRPr="009B4A3F">
          <w:rPr>
            <w:rStyle w:val="Hyperlink"/>
            <w:noProof/>
          </w:rPr>
          <w:t xml:space="preserve">: </w:t>
        </w:r>
        <w:r w:rsidR="00DE0CF9" w:rsidRPr="009B4A3F">
          <w:rPr>
            <w:rStyle w:val="Hyperlink"/>
            <w:i/>
            <w:noProof/>
          </w:rPr>
          <w:t>Binary search tree</w:t>
        </w:r>
        <w:r w:rsidR="00DE0CF9">
          <w:rPr>
            <w:noProof/>
            <w:webHidden/>
          </w:rPr>
          <w:tab/>
        </w:r>
        <w:r w:rsidR="00DE0CF9">
          <w:rPr>
            <w:noProof/>
            <w:webHidden/>
          </w:rPr>
          <w:fldChar w:fldCharType="begin"/>
        </w:r>
        <w:r w:rsidR="00DE0CF9">
          <w:rPr>
            <w:noProof/>
            <w:webHidden/>
          </w:rPr>
          <w:instrText xml:space="preserve"> PAGEREF _Toc504114526 \h </w:instrText>
        </w:r>
        <w:r w:rsidR="00DE0CF9">
          <w:rPr>
            <w:noProof/>
            <w:webHidden/>
          </w:rPr>
        </w:r>
        <w:r w:rsidR="00DE0CF9">
          <w:rPr>
            <w:noProof/>
            <w:webHidden/>
          </w:rPr>
          <w:fldChar w:fldCharType="separate"/>
        </w:r>
        <w:r w:rsidR="000D4FC6">
          <w:rPr>
            <w:noProof/>
            <w:webHidden/>
          </w:rPr>
          <w:t>13</w:t>
        </w:r>
        <w:r w:rsidR="00DE0CF9">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27" w:history="1">
        <w:r w:rsidR="00DE0CF9" w:rsidRPr="009B4A3F">
          <w:rPr>
            <w:rStyle w:val="Hyperlink"/>
            <w:noProof/>
          </w:rPr>
          <w:t>Gambar II.5</w:t>
        </w:r>
        <w:r w:rsidR="00DE0CF9">
          <w:rPr>
            <w:rFonts w:asciiTheme="minorHAnsi" w:hAnsiTheme="minorHAnsi"/>
            <w:noProof/>
            <w:sz w:val="22"/>
            <w:lang w:eastAsia="id-ID"/>
          </w:rPr>
          <w:tab/>
        </w:r>
        <w:r w:rsidR="00DE0CF9" w:rsidRPr="009B4A3F">
          <w:rPr>
            <w:rStyle w:val="Hyperlink"/>
            <w:i/>
            <w:noProof/>
          </w:rPr>
          <w:t>VisMod</w:t>
        </w:r>
        <w:r w:rsidR="00DE0CF9" w:rsidRPr="009B4A3F">
          <w:rPr>
            <w:rStyle w:val="Hyperlink"/>
            <w:noProof/>
          </w:rPr>
          <w:t xml:space="preserve">: Visualisasi menghapus elemen dari </w:t>
        </w:r>
        <w:r w:rsidR="00DE0CF9" w:rsidRPr="009B4A3F">
          <w:rPr>
            <w:rStyle w:val="Hyperlink"/>
            <w:i/>
            <w:noProof/>
          </w:rPr>
          <w:t>list</w:t>
        </w:r>
        <w:r w:rsidR="00DE0CF9">
          <w:rPr>
            <w:noProof/>
            <w:webHidden/>
          </w:rPr>
          <w:tab/>
        </w:r>
        <w:r w:rsidR="00DE0CF9">
          <w:rPr>
            <w:noProof/>
            <w:webHidden/>
          </w:rPr>
          <w:fldChar w:fldCharType="begin"/>
        </w:r>
        <w:r w:rsidR="00DE0CF9">
          <w:rPr>
            <w:noProof/>
            <w:webHidden/>
          </w:rPr>
          <w:instrText xml:space="preserve"> PAGEREF _Toc504114527 \h </w:instrText>
        </w:r>
        <w:r w:rsidR="00DE0CF9">
          <w:rPr>
            <w:noProof/>
            <w:webHidden/>
          </w:rPr>
        </w:r>
        <w:r w:rsidR="00DE0CF9">
          <w:rPr>
            <w:noProof/>
            <w:webHidden/>
          </w:rPr>
          <w:fldChar w:fldCharType="separate"/>
        </w:r>
        <w:r w:rsidR="000D4FC6">
          <w:rPr>
            <w:noProof/>
            <w:webHidden/>
          </w:rPr>
          <w:t>14</w:t>
        </w:r>
        <w:r w:rsidR="00DE0CF9">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28" w:history="1">
        <w:r w:rsidR="00DE0CF9" w:rsidRPr="009B4A3F">
          <w:rPr>
            <w:rStyle w:val="Hyperlink"/>
            <w:noProof/>
          </w:rPr>
          <w:t>Gambar II.6</w:t>
        </w:r>
        <w:r w:rsidR="00DE0CF9">
          <w:rPr>
            <w:rFonts w:asciiTheme="minorHAnsi" w:hAnsiTheme="minorHAnsi"/>
            <w:noProof/>
            <w:sz w:val="22"/>
            <w:lang w:eastAsia="id-ID"/>
          </w:rPr>
          <w:tab/>
        </w:r>
        <w:r w:rsidR="00DE0CF9" w:rsidRPr="009B4A3F">
          <w:rPr>
            <w:rStyle w:val="Hyperlink"/>
            <w:i/>
            <w:noProof/>
          </w:rPr>
          <w:t>jGRASP</w:t>
        </w:r>
        <w:r w:rsidR="00DE0CF9" w:rsidRPr="009B4A3F">
          <w:rPr>
            <w:rStyle w:val="Hyperlink"/>
            <w:noProof/>
          </w:rPr>
          <w:t xml:space="preserve">: Tampilan ketika </w:t>
        </w:r>
        <w:r w:rsidR="00DE0CF9" w:rsidRPr="009B4A3F">
          <w:rPr>
            <w:rStyle w:val="Hyperlink"/>
            <w:i/>
            <w:noProof/>
          </w:rPr>
          <w:t>node</w:t>
        </w:r>
        <w:r w:rsidR="00DE0CF9" w:rsidRPr="009B4A3F">
          <w:rPr>
            <w:rStyle w:val="Hyperlink"/>
            <w:noProof/>
          </w:rPr>
          <w:t xml:space="preserve"> dibuat dan ditambahan ke </w:t>
        </w:r>
        <w:r w:rsidR="00DE0CF9" w:rsidRPr="009B4A3F">
          <w:rPr>
            <w:rStyle w:val="Hyperlink"/>
            <w:i/>
            <w:noProof/>
          </w:rPr>
          <w:t>root binary tree</w:t>
        </w:r>
        <w:r w:rsidR="00DE0CF9" w:rsidRPr="009B4A3F">
          <w:rPr>
            <w:rStyle w:val="Hyperlink"/>
            <w:noProof/>
          </w:rPr>
          <w:t xml:space="preserve"> </w:t>
        </w:r>
        <w:r w:rsidR="00DE0CF9" w:rsidRPr="009B4A3F">
          <w:rPr>
            <w:rStyle w:val="Hyperlink"/>
            <w:rFonts w:cs="Times New Roman"/>
            <w:noProof/>
          </w:rPr>
          <w:t>(Cross II dkk., 2007)</w:t>
        </w:r>
        <w:r w:rsidR="00DE0CF9">
          <w:rPr>
            <w:noProof/>
            <w:webHidden/>
          </w:rPr>
          <w:tab/>
        </w:r>
        <w:r w:rsidR="00DE0CF9">
          <w:rPr>
            <w:noProof/>
            <w:webHidden/>
          </w:rPr>
          <w:fldChar w:fldCharType="begin"/>
        </w:r>
        <w:r w:rsidR="00DE0CF9">
          <w:rPr>
            <w:noProof/>
            <w:webHidden/>
          </w:rPr>
          <w:instrText xml:space="preserve"> PAGEREF _Toc504114528 \h </w:instrText>
        </w:r>
        <w:r w:rsidR="00DE0CF9">
          <w:rPr>
            <w:noProof/>
            <w:webHidden/>
          </w:rPr>
        </w:r>
        <w:r w:rsidR="00DE0CF9">
          <w:rPr>
            <w:noProof/>
            <w:webHidden/>
          </w:rPr>
          <w:fldChar w:fldCharType="separate"/>
        </w:r>
        <w:r w:rsidR="000D4FC6">
          <w:rPr>
            <w:noProof/>
            <w:webHidden/>
          </w:rPr>
          <w:t>15</w:t>
        </w:r>
        <w:r w:rsidR="00DE0CF9">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29" w:history="1">
        <w:r w:rsidR="00DE0CF9" w:rsidRPr="009B4A3F">
          <w:rPr>
            <w:rStyle w:val="Hyperlink"/>
            <w:noProof/>
          </w:rPr>
          <w:t>Gambar II.7</w:t>
        </w:r>
        <w:r w:rsidR="00DE0CF9">
          <w:rPr>
            <w:rFonts w:asciiTheme="minorHAnsi" w:hAnsiTheme="minorHAnsi"/>
            <w:noProof/>
            <w:sz w:val="22"/>
            <w:lang w:eastAsia="id-ID"/>
          </w:rPr>
          <w:tab/>
        </w:r>
        <w:r w:rsidR="00DE0CF9" w:rsidRPr="009B4A3F">
          <w:rPr>
            <w:rStyle w:val="Hyperlink"/>
            <w:i/>
            <w:noProof/>
          </w:rPr>
          <w:t>jGRASP</w:t>
        </w:r>
        <w:r w:rsidR="00DE0CF9" w:rsidRPr="009B4A3F">
          <w:rPr>
            <w:rStyle w:val="Hyperlink"/>
            <w:noProof/>
          </w:rPr>
          <w:t xml:space="preserve">: </w:t>
        </w:r>
        <w:r w:rsidR="00DE0CF9" w:rsidRPr="009B4A3F">
          <w:rPr>
            <w:rStyle w:val="Hyperlink"/>
            <w:i/>
            <w:noProof/>
          </w:rPr>
          <w:t>Visualisasi</w:t>
        </w:r>
        <w:r w:rsidR="00DE0CF9" w:rsidRPr="009B4A3F">
          <w:rPr>
            <w:rStyle w:val="Hyperlink"/>
            <w:noProof/>
          </w:rPr>
          <w:t xml:space="preserve"> pohon dari struktur data </w:t>
        </w:r>
        <w:r w:rsidR="00DE0CF9" w:rsidRPr="009B4A3F">
          <w:rPr>
            <w:rStyle w:val="Hyperlink"/>
            <w:i/>
            <w:noProof/>
          </w:rPr>
          <w:t>TreeMap</w:t>
        </w:r>
        <w:r w:rsidR="00DE0CF9" w:rsidRPr="009B4A3F">
          <w:rPr>
            <w:rStyle w:val="Hyperlink"/>
            <w:noProof/>
          </w:rPr>
          <w:t xml:space="preserve"> </w:t>
        </w:r>
        <w:r w:rsidR="00DE0CF9" w:rsidRPr="009B4A3F">
          <w:rPr>
            <w:rStyle w:val="Hyperlink"/>
            <w:rFonts w:cs="Times New Roman"/>
            <w:noProof/>
          </w:rPr>
          <w:t>(Hendrix dkk., 2004)</w:t>
        </w:r>
        <w:r w:rsidR="00DE0CF9">
          <w:rPr>
            <w:noProof/>
            <w:webHidden/>
          </w:rPr>
          <w:tab/>
        </w:r>
        <w:r w:rsidR="00DE0CF9">
          <w:rPr>
            <w:noProof/>
            <w:webHidden/>
          </w:rPr>
          <w:tab/>
        </w:r>
        <w:r w:rsidR="00DE0CF9">
          <w:rPr>
            <w:noProof/>
            <w:webHidden/>
          </w:rPr>
          <w:fldChar w:fldCharType="begin"/>
        </w:r>
        <w:r w:rsidR="00DE0CF9">
          <w:rPr>
            <w:noProof/>
            <w:webHidden/>
          </w:rPr>
          <w:instrText xml:space="preserve"> PAGEREF _Toc504114529 \h </w:instrText>
        </w:r>
        <w:r w:rsidR="00DE0CF9">
          <w:rPr>
            <w:noProof/>
            <w:webHidden/>
          </w:rPr>
        </w:r>
        <w:r w:rsidR="00DE0CF9">
          <w:rPr>
            <w:noProof/>
            <w:webHidden/>
          </w:rPr>
          <w:fldChar w:fldCharType="separate"/>
        </w:r>
        <w:r w:rsidR="000D4FC6">
          <w:rPr>
            <w:noProof/>
            <w:webHidden/>
          </w:rPr>
          <w:t>16</w:t>
        </w:r>
        <w:r w:rsidR="00DE0CF9">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30" w:history="1">
        <w:r w:rsidR="00DE0CF9" w:rsidRPr="009B4A3F">
          <w:rPr>
            <w:rStyle w:val="Hyperlink"/>
            <w:noProof/>
          </w:rPr>
          <w:t>Gambar II.8</w:t>
        </w:r>
        <w:r w:rsidR="00DE0CF9">
          <w:rPr>
            <w:rFonts w:asciiTheme="minorHAnsi" w:hAnsiTheme="minorHAnsi"/>
            <w:noProof/>
            <w:sz w:val="22"/>
            <w:lang w:eastAsia="id-ID"/>
          </w:rPr>
          <w:tab/>
        </w:r>
        <w:r w:rsidR="00DE0CF9" w:rsidRPr="009B4A3F">
          <w:rPr>
            <w:rStyle w:val="Hyperlink"/>
            <w:i/>
            <w:noProof/>
          </w:rPr>
          <w:t>Jype</w:t>
        </w:r>
        <w:r w:rsidR="00DE0CF9" w:rsidRPr="009B4A3F">
          <w:rPr>
            <w:rStyle w:val="Hyperlink"/>
            <w:noProof/>
          </w:rPr>
          <w:t xml:space="preserve">: visualisasi </w:t>
        </w:r>
        <w:r w:rsidR="00DE0CF9" w:rsidRPr="009B4A3F">
          <w:rPr>
            <w:rStyle w:val="Hyperlink"/>
            <w:i/>
            <w:noProof/>
          </w:rPr>
          <w:t>binary search tree</w:t>
        </w:r>
        <w:r w:rsidR="00DE0CF9" w:rsidRPr="009B4A3F">
          <w:rPr>
            <w:rStyle w:val="Hyperlink"/>
            <w:noProof/>
          </w:rPr>
          <w:t xml:space="preserve"> dari tipe data </w:t>
        </w:r>
        <w:r w:rsidR="00DE0CF9" w:rsidRPr="009B4A3F">
          <w:rPr>
            <w:rStyle w:val="Hyperlink"/>
            <w:i/>
            <w:noProof/>
          </w:rPr>
          <w:t>array</w:t>
        </w:r>
        <w:r w:rsidR="00DE0CF9">
          <w:rPr>
            <w:noProof/>
            <w:webHidden/>
          </w:rPr>
          <w:tab/>
        </w:r>
        <w:r w:rsidR="00DE0CF9">
          <w:rPr>
            <w:noProof/>
            <w:webHidden/>
          </w:rPr>
          <w:fldChar w:fldCharType="begin"/>
        </w:r>
        <w:r w:rsidR="00DE0CF9">
          <w:rPr>
            <w:noProof/>
            <w:webHidden/>
          </w:rPr>
          <w:instrText xml:space="preserve"> PAGEREF _Toc504114530 \h </w:instrText>
        </w:r>
        <w:r w:rsidR="00DE0CF9">
          <w:rPr>
            <w:noProof/>
            <w:webHidden/>
          </w:rPr>
        </w:r>
        <w:r w:rsidR="00DE0CF9">
          <w:rPr>
            <w:noProof/>
            <w:webHidden/>
          </w:rPr>
          <w:fldChar w:fldCharType="separate"/>
        </w:r>
        <w:r w:rsidR="000D4FC6">
          <w:rPr>
            <w:noProof/>
            <w:webHidden/>
          </w:rPr>
          <w:t>17</w:t>
        </w:r>
        <w:r w:rsidR="00DE0CF9">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31" w:history="1">
        <w:r w:rsidR="00DE0CF9" w:rsidRPr="009B4A3F">
          <w:rPr>
            <w:rStyle w:val="Hyperlink"/>
            <w:noProof/>
            <w:lang w:eastAsia="id-ID"/>
          </w:rPr>
          <w:t>Gambar II.9</w:t>
        </w:r>
        <w:r w:rsidR="00DE0CF9">
          <w:rPr>
            <w:rFonts w:asciiTheme="minorHAnsi" w:hAnsiTheme="minorHAnsi"/>
            <w:noProof/>
            <w:sz w:val="22"/>
            <w:lang w:eastAsia="id-ID"/>
          </w:rPr>
          <w:tab/>
        </w:r>
        <w:r w:rsidR="00DE0CF9" w:rsidRPr="009B4A3F">
          <w:rPr>
            <w:rStyle w:val="Hyperlink"/>
            <w:noProof/>
          </w:rPr>
          <w:t>Turunan</w:t>
        </w:r>
        <w:r w:rsidR="00DE0CF9" w:rsidRPr="009B4A3F">
          <w:rPr>
            <w:rStyle w:val="Hyperlink"/>
            <w:noProof/>
            <w:lang w:eastAsia="id-ID"/>
          </w:rPr>
          <w:t xml:space="preserve"> kelas visualisasi Matrix Framework </w:t>
        </w:r>
        <w:r w:rsidR="00DE0CF9" w:rsidRPr="009B4A3F">
          <w:rPr>
            <w:rStyle w:val="Hyperlink"/>
            <w:rFonts w:cs="Times New Roman"/>
            <w:noProof/>
          </w:rPr>
          <w:t>(Korhonen dkk., 2004)</w:t>
        </w:r>
        <w:r w:rsidR="00DE0CF9">
          <w:rPr>
            <w:noProof/>
            <w:webHidden/>
          </w:rPr>
          <w:tab/>
        </w:r>
        <w:r w:rsidR="00DE0CF9">
          <w:rPr>
            <w:noProof/>
            <w:webHidden/>
          </w:rPr>
          <w:tab/>
        </w:r>
        <w:r w:rsidR="00DE0CF9">
          <w:rPr>
            <w:noProof/>
            <w:webHidden/>
          </w:rPr>
          <w:fldChar w:fldCharType="begin"/>
        </w:r>
        <w:r w:rsidR="00DE0CF9">
          <w:rPr>
            <w:noProof/>
            <w:webHidden/>
          </w:rPr>
          <w:instrText xml:space="preserve"> PAGEREF _Toc504114531 \h </w:instrText>
        </w:r>
        <w:r w:rsidR="00DE0CF9">
          <w:rPr>
            <w:noProof/>
            <w:webHidden/>
          </w:rPr>
        </w:r>
        <w:r w:rsidR="00DE0CF9">
          <w:rPr>
            <w:noProof/>
            <w:webHidden/>
          </w:rPr>
          <w:fldChar w:fldCharType="separate"/>
        </w:r>
        <w:r w:rsidR="000D4FC6">
          <w:rPr>
            <w:noProof/>
            <w:webHidden/>
          </w:rPr>
          <w:t>18</w:t>
        </w:r>
        <w:r w:rsidR="00DE0CF9">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32" w:history="1">
        <w:r w:rsidR="00DE0CF9" w:rsidRPr="009B4A3F">
          <w:rPr>
            <w:rStyle w:val="Hyperlink"/>
            <w:noProof/>
          </w:rPr>
          <w:t>Gambar II.10</w:t>
        </w:r>
        <w:r w:rsidR="00DE0CF9">
          <w:rPr>
            <w:rFonts w:asciiTheme="minorHAnsi" w:hAnsiTheme="minorHAnsi"/>
            <w:noProof/>
            <w:sz w:val="22"/>
            <w:lang w:eastAsia="id-ID"/>
          </w:rPr>
          <w:tab/>
        </w:r>
        <w:r w:rsidR="00DE0CF9" w:rsidRPr="009B4A3F">
          <w:rPr>
            <w:rStyle w:val="Hyperlink"/>
            <w:noProof/>
          </w:rPr>
          <w:t>Tampilan Antarmuka OPT untuk Bahasa Pemrograman C</w:t>
        </w:r>
        <w:r w:rsidR="00DE0CF9">
          <w:rPr>
            <w:noProof/>
            <w:webHidden/>
          </w:rPr>
          <w:tab/>
        </w:r>
        <w:r w:rsidR="00DE0CF9">
          <w:rPr>
            <w:noProof/>
            <w:webHidden/>
          </w:rPr>
          <w:fldChar w:fldCharType="begin"/>
        </w:r>
        <w:r w:rsidR="00DE0CF9">
          <w:rPr>
            <w:noProof/>
            <w:webHidden/>
          </w:rPr>
          <w:instrText xml:space="preserve"> PAGEREF _Toc504114532 \h </w:instrText>
        </w:r>
        <w:r w:rsidR="00DE0CF9">
          <w:rPr>
            <w:noProof/>
            <w:webHidden/>
          </w:rPr>
        </w:r>
        <w:r w:rsidR="00DE0CF9">
          <w:rPr>
            <w:noProof/>
            <w:webHidden/>
          </w:rPr>
          <w:fldChar w:fldCharType="separate"/>
        </w:r>
        <w:r w:rsidR="000D4FC6">
          <w:rPr>
            <w:noProof/>
            <w:webHidden/>
          </w:rPr>
          <w:t>19</w:t>
        </w:r>
        <w:r w:rsidR="00DE0CF9">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33" w:history="1">
        <w:r w:rsidR="00DE0CF9" w:rsidRPr="009B4A3F">
          <w:rPr>
            <w:rStyle w:val="Hyperlink"/>
            <w:noProof/>
          </w:rPr>
          <w:t>Gambar II.11</w:t>
        </w:r>
        <w:r w:rsidR="00DE0CF9">
          <w:rPr>
            <w:rFonts w:asciiTheme="minorHAnsi" w:hAnsiTheme="minorHAnsi"/>
            <w:noProof/>
            <w:sz w:val="22"/>
            <w:lang w:eastAsia="id-ID"/>
          </w:rPr>
          <w:tab/>
        </w:r>
        <w:r w:rsidR="00DE0CF9" w:rsidRPr="009B4A3F">
          <w:rPr>
            <w:rStyle w:val="Hyperlink"/>
            <w:noProof/>
          </w:rPr>
          <w:t>Tampilan Antarmuka OPT untuk Kolaborasi Pemrograman</w:t>
        </w:r>
        <w:r w:rsidR="00DE0CF9">
          <w:rPr>
            <w:noProof/>
            <w:webHidden/>
          </w:rPr>
          <w:tab/>
        </w:r>
        <w:r w:rsidR="00DE0CF9">
          <w:rPr>
            <w:noProof/>
            <w:webHidden/>
          </w:rPr>
          <w:fldChar w:fldCharType="begin"/>
        </w:r>
        <w:r w:rsidR="00DE0CF9">
          <w:rPr>
            <w:noProof/>
            <w:webHidden/>
          </w:rPr>
          <w:instrText xml:space="preserve"> PAGEREF _Toc504114533 \h </w:instrText>
        </w:r>
        <w:r w:rsidR="00DE0CF9">
          <w:rPr>
            <w:noProof/>
            <w:webHidden/>
          </w:rPr>
        </w:r>
        <w:r w:rsidR="00DE0CF9">
          <w:rPr>
            <w:noProof/>
            <w:webHidden/>
          </w:rPr>
          <w:fldChar w:fldCharType="separate"/>
        </w:r>
        <w:r w:rsidR="000D4FC6">
          <w:rPr>
            <w:noProof/>
            <w:webHidden/>
          </w:rPr>
          <w:t>19</w:t>
        </w:r>
        <w:r w:rsidR="00DE0CF9">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34" w:history="1">
        <w:r w:rsidR="00DE0CF9" w:rsidRPr="009B4A3F">
          <w:rPr>
            <w:rStyle w:val="Hyperlink"/>
            <w:noProof/>
          </w:rPr>
          <w:t>Gambar II.12</w:t>
        </w:r>
        <w:r w:rsidR="00DE0CF9">
          <w:rPr>
            <w:rFonts w:asciiTheme="minorHAnsi" w:hAnsiTheme="minorHAnsi"/>
            <w:noProof/>
            <w:sz w:val="22"/>
            <w:lang w:eastAsia="id-ID"/>
          </w:rPr>
          <w:tab/>
        </w:r>
        <w:r w:rsidR="00DE0CF9" w:rsidRPr="009B4A3F">
          <w:rPr>
            <w:rStyle w:val="Hyperlink"/>
            <w:noProof/>
          </w:rPr>
          <w:t xml:space="preserve">Tampilan simulasi dan visualisasi kode program </w:t>
        </w:r>
        <w:r w:rsidR="00DE0CF9" w:rsidRPr="009B4A3F">
          <w:rPr>
            <w:rStyle w:val="Hyperlink"/>
            <w:i/>
            <w:noProof/>
          </w:rPr>
          <w:t>C pointer</w:t>
        </w:r>
        <w:r w:rsidR="00DE0CF9">
          <w:rPr>
            <w:noProof/>
            <w:webHidden/>
          </w:rPr>
          <w:tab/>
        </w:r>
        <w:r w:rsidR="00DE0CF9">
          <w:rPr>
            <w:noProof/>
            <w:webHidden/>
          </w:rPr>
          <w:fldChar w:fldCharType="begin"/>
        </w:r>
        <w:r w:rsidR="00DE0CF9">
          <w:rPr>
            <w:noProof/>
            <w:webHidden/>
          </w:rPr>
          <w:instrText xml:space="preserve"> PAGEREF _Toc504114534 \h </w:instrText>
        </w:r>
        <w:r w:rsidR="00DE0CF9">
          <w:rPr>
            <w:noProof/>
            <w:webHidden/>
          </w:rPr>
        </w:r>
        <w:r w:rsidR="00DE0CF9">
          <w:rPr>
            <w:noProof/>
            <w:webHidden/>
          </w:rPr>
          <w:fldChar w:fldCharType="separate"/>
        </w:r>
        <w:r w:rsidR="000D4FC6">
          <w:rPr>
            <w:noProof/>
            <w:webHidden/>
          </w:rPr>
          <w:t>20</w:t>
        </w:r>
        <w:r w:rsidR="00DE0CF9">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35" w:history="1">
        <w:r w:rsidR="00DE0CF9" w:rsidRPr="009B4A3F">
          <w:rPr>
            <w:rStyle w:val="Hyperlink"/>
            <w:noProof/>
          </w:rPr>
          <w:t>Gambar II.13</w:t>
        </w:r>
        <w:r w:rsidR="00DE0CF9">
          <w:rPr>
            <w:rFonts w:asciiTheme="minorHAnsi" w:hAnsiTheme="minorHAnsi"/>
            <w:noProof/>
            <w:sz w:val="22"/>
            <w:lang w:eastAsia="id-ID"/>
          </w:rPr>
          <w:tab/>
        </w:r>
        <w:r w:rsidR="00DE0CF9" w:rsidRPr="009B4A3F">
          <w:rPr>
            <w:rStyle w:val="Hyperlink"/>
            <w:noProof/>
          </w:rPr>
          <w:t>Arsitektur OPT untuk visualisasi kode program C dan C++</w:t>
        </w:r>
        <w:r w:rsidR="00DE0CF9">
          <w:rPr>
            <w:noProof/>
            <w:webHidden/>
          </w:rPr>
          <w:tab/>
        </w:r>
        <w:r w:rsidR="00DE0CF9">
          <w:rPr>
            <w:noProof/>
            <w:webHidden/>
          </w:rPr>
          <w:fldChar w:fldCharType="begin"/>
        </w:r>
        <w:r w:rsidR="00DE0CF9">
          <w:rPr>
            <w:noProof/>
            <w:webHidden/>
          </w:rPr>
          <w:instrText xml:space="preserve"> PAGEREF _Toc504114535 \h </w:instrText>
        </w:r>
        <w:r w:rsidR="00DE0CF9">
          <w:rPr>
            <w:noProof/>
            <w:webHidden/>
          </w:rPr>
        </w:r>
        <w:r w:rsidR="00DE0CF9">
          <w:rPr>
            <w:noProof/>
            <w:webHidden/>
          </w:rPr>
          <w:fldChar w:fldCharType="separate"/>
        </w:r>
        <w:r w:rsidR="000D4FC6">
          <w:rPr>
            <w:noProof/>
            <w:webHidden/>
          </w:rPr>
          <w:t>21</w:t>
        </w:r>
        <w:r w:rsidR="00DE0CF9">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36" w:history="1">
        <w:r w:rsidR="00DE0CF9" w:rsidRPr="009B4A3F">
          <w:rPr>
            <w:rStyle w:val="Hyperlink"/>
            <w:noProof/>
          </w:rPr>
          <w:t>Gambar II.14</w:t>
        </w:r>
        <w:r w:rsidR="00DE0CF9">
          <w:rPr>
            <w:rFonts w:asciiTheme="minorHAnsi" w:hAnsiTheme="minorHAnsi"/>
            <w:noProof/>
            <w:sz w:val="22"/>
            <w:lang w:eastAsia="id-ID"/>
          </w:rPr>
          <w:tab/>
        </w:r>
        <w:r w:rsidR="00DE0CF9" w:rsidRPr="009B4A3F">
          <w:rPr>
            <w:rStyle w:val="Hyperlink"/>
            <w:noProof/>
          </w:rPr>
          <w:t>Ilustrasi Sederhana Proses Kakas OPT</w:t>
        </w:r>
        <w:r w:rsidR="00DE0CF9">
          <w:rPr>
            <w:noProof/>
            <w:webHidden/>
          </w:rPr>
          <w:tab/>
        </w:r>
        <w:r w:rsidR="00DE0CF9">
          <w:rPr>
            <w:noProof/>
            <w:webHidden/>
          </w:rPr>
          <w:fldChar w:fldCharType="begin"/>
        </w:r>
        <w:r w:rsidR="00DE0CF9">
          <w:rPr>
            <w:noProof/>
            <w:webHidden/>
          </w:rPr>
          <w:instrText xml:space="preserve"> PAGEREF _Toc504114536 \h </w:instrText>
        </w:r>
        <w:r w:rsidR="00DE0CF9">
          <w:rPr>
            <w:noProof/>
            <w:webHidden/>
          </w:rPr>
        </w:r>
        <w:r w:rsidR="00DE0CF9">
          <w:rPr>
            <w:noProof/>
            <w:webHidden/>
          </w:rPr>
          <w:fldChar w:fldCharType="separate"/>
        </w:r>
        <w:r w:rsidR="000D4FC6">
          <w:rPr>
            <w:noProof/>
            <w:webHidden/>
          </w:rPr>
          <w:t>22</w:t>
        </w:r>
        <w:r w:rsidR="00DE0CF9">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37" w:history="1">
        <w:r w:rsidR="00DE0CF9" w:rsidRPr="009B4A3F">
          <w:rPr>
            <w:rStyle w:val="Hyperlink"/>
            <w:noProof/>
          </w:rPr>
          <w:t>Gambar II.15</w:t>
        </w:r>
        <w:r w:rsidR="00DE0CF9">
          <w:rPr>
            <w:rFonts w:asciiTheme="minorHAnsi" w:hAnsiTheme="minorHAnsi"/>
            <w:noProof/>
            <w:sz w:val="22"/>
            <w:lang w:eastAsia="id-ID"/>
          </w:rPr>
          <w:tab/>
        </w:r>
        <w:r w:rsidR="00DE0CF9" w:rsidRPr="009B4A3F">
          <w:rPr>
            <w:rStyle w:val="Hyperlink"/>
            <w:noProof/>
          </w:rPr>
          <w:t xml:space="preserve">Ilustrasi format </w:t>
        </w:r>
        <w:r w:rsidR="00DE0CF9" w:rsidRPr="009B4A3F">
          <w:rPr>
            <w:rStyle w:val="Hyperlink"/>
            <w:i/>
            <w:noProof/>
          </w:rPr>
          <w:t>trace</w:t>
        </w:r>
        <w:r w:rsidR="00DE0CF9" w:rsidRPr="009B4A3F">
          <w:rPr>
            <w:rStyle w:val="Hyperlink"/>
            <w:noProof/>
          </w:rPr>
          <w:t xml:space="preserve"> eksekusi kode program</w:t>
        </w:r>
        <w:r w:rsidR="00DE0CF9">
          <w:rPr>
            <w:noProof/>
            <w:webHidden/>
          </w:rPr>
          <w:tab/>
        </w:r>
        <w:r w:rsidR="00DE0CF9">
          <w:rPr>
            <w:noProof/>
            <w:webHidden/>
          </w:rPr>
          <w:fldChar w:fldCharType="begin"/>
        </w:r>
        <w:r w:rsidR="00DE0CF9">
          <w:rPr>
            <w:noProof/>
            <w:webHidden/>
          </w:rPr>
          <w:instrText xml:space="preserve"> PAGEREF _Toc504114537 \h </w:instrText>
        </w:r>
        <w:r w:rsidR="00DE0CF9">
          <w:rPr>
            <w:noProof/>
            <w:webHidden/>
          </w:rPr>
        </w:r>
        <w:r w:rsidR="00DE0CF9">
          <w:rPr>
            <w:noProof/>
            <w:webHidden/>
          </w:rPr>
          <w:fldChar w:fldCharType="separate"/>
        </w:r>
        <w:r w:rsidR="000D4FC6">
          <w:rPr>
            <w:noProof/>
            <w:webHidden/>
          </w:rPr>
          <w:t>23</w:t>
        </w:r>
        <w:r w:rsidR="00DE0CF9">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38" w:history="1">
        <w:r w:rsidR="00DE0CF9" w:rsidRPr="009B4A3F">
          <w:rPr>
            <w:rStyle w:val="Hyperlink"/>
            <w:noProof/>
          </w:rPr>
          <w:t>Gambar II.16</w:t>
        </w:r>
        <w:r w:rsidR="00DE0CF9">
          <w:rPr>
            <w:rFonts w:asciiTheme="minorHAnsi" w:hAnsiTheme="minorHAnsi"/>
            <w:noProof/>
            <w:sz w:val="22"/>
            <w:lang w:eastAsia="id-ID"/>
          </w:rPr>
          <w:tab/>
        </w:r>
        <w:r w:rsidR="00DE0CF9" w:rsidRPr="009B4A3F">
          <w:rPr>
            <w:rStyle w:val="Hyperlink"/>
            <w:noProof/>
          </w:rPr>
          <w:t xml:space="preserve">Peran Utama </w:t>
        </w:r>
        <w:r w:rsidR="00DE0CF9" w:rsidRPr="009B4A3F">
          <w:rPr>
            <w:rStyle w:val="Hyperlink"/>
            <w:i/>
            <w:noProof/>
          </w:rPr>
          <w:t>D3JS</w:t>
        </w:r>
        <w:r w:rsidR="00DE0CF9" w:rsidRPr="009B4A3F">
          <w:rPr>
            <w:rStyle w:val="Hyperlink"/>
            <w:noProof/>
          </w:rPr>
          <w:t xml:space="preserve"> sebagai </w:t>
        </w:r>
        <w:r w:rsidR="00DE0CF9" w:rsidRPr="009B4A3F">
          <w:rPr>
            <w:rStyle w:val="Hyperlink"/>
            <w:i/>
            <w:noProof/>
          </w:rPr>
          <w:t>Framework</w:t>
        </w:r>
        <w:r w:rsidR="00DE0CF9" w:rsidRPr="009B4A3F">
          <w:rPr>
            <w:rStyle w:val="Hyperlink"/>
            <w:noProof/>
          </w:rPr>
          <w:t xml:space="preserve"> Visualisasi</w:t>
        </w:r>
        <w:r w:rsidR="00DE0CF9">
          <w:rPr>
            <w:noProof/>
            <w:webHidden/>
          </w:rPr>
          <w:tab/>
        </w:r>
        <w:r w:rsidR="00DE0CF9">
          <w:rPr>
            <w:noProof/>
            <w:webHidden/>
          </w:rPr>
          <w:fldChar w:fldCharType="begin"/>
        </w:r>
        <w:r w:rsidR="00DE0CF9">
          <w:rPr>
            <w:noProof/>
            <w:webHidden/>
          </w:rPr>
          <w:instrText xml:space="preserve"> PAGEREF _Toc504114538 \h </w:instrText>
        </w:r>
        <w:r w:rsidR="00DE0CF9">
          <w:rPr>
            <w:noProof/>
            <w:webHidden/>
          </w:rPr>
        </w:r>
        <w:r w:rsidR="00DE0CF9">
          <w:rPr>
            <w:noProof/>
            <w:webHidden/>
          </w:rPr>
          <w:fldChar w:fldCharType="separate"/>
        </w:r>
        <w:r w:rsidR="000D4FC6">
          <w:rPr>
            <w:noProof/>
            <w:webHidden/>
          </w:rPr>
          <w:t>24</w:t>
        </w:r>
        <w:r w:rsidR="00DE0CF9">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39" w:history="1">
        <w:r w:rsidR="00DE0CF9" w:rsidRPr="009B4A3F">
          <w:rPr>
            <w:rStyle w:val="Hyperlink"/>
            <w:noProof/>
          </w:rPr>
          <w:t>Gambar III.1</w:t>
        </w:r>
        <w:r w:rsidR="00DE0CF9">
          <w:rPr>
            <w:rFonts w:asciiTheme="minorHAnsi" w:hAnsiTheme="minorHAnsi"/>
            <w:noProof/>
            <w:sz w:val="22"/>
            <w:lang w:eastAsia="id-ID"/>
          </w:rPr>
          <w:tab/>
        </w:r>
        <w:r w:rsidR="00DE0CF9" w:rsidRPr="009B4A3F">
          <w:rPr>
            <w:rStyle w:val="Hyperlink"/>
            <w:noProof/>
          </w:rPr>
          <w:t xml:space="preserve">Visual graf berarah dengan dua </w:t>
        </w:r>
        <w:r w:rsidR="00DE0CF9" w:rsidRPr="009B4A3F">
          <w:rPr>
            <w:rStyle w:val="Hyperlink"/>
            <w:i/>
            <w:noProof/>
          </w:rPr>
          <w:t>node</w:t>
        </w:r>
        <w:r w:rsidR="00DE0CF9" w:rsidRPr="009B4A3F">
          <w:rPr>
            <w:rStyle w:val="Hyperlink"/>
            <w:noProof/>
          </w:rPr>
          <w:t xml:space="preserve"> dan </w:t>
        </w:r>
        <w:r w:rsidR="00DE0CF9" w:rsidRPr="009B4A3F">
          <w:rPr>
            <w:rStyle w:val="Hyperlink"/>
            <w:i/>
            <w:noProof/>
          </w:rPr>
          <w:t>edge</w:t>
        </w:r>
        <w:r w:rsidR="00DE0CF9">
          <w:rPr>
            <w:noProof/>
            <w:webHidden/>
          </w:rPr>
          <w:tab/>
        </w:r>
        <w:r w:rsidR="00DE0CF9">
          <w:rPr>
            <w:noProof/>
            <w:webHidden/>
          </w:rPr>
          <w:fldChar w:fldCharType="begin"/>
        </w:r>
        <w:r w:rsidR="00DE0CF9">
          <w:rPr>
            <w:noProof/>
            <w:webHidden/>
          </w:rPr>
          <w:instrText xml:space="preserve"> PAGEREF _Toc504114539 \h </w:instrText>
        </w:r>
        <w:r w:rsidR="00DE0CF9">
          <w:rPr>
            <w:noProof/>
            <w:webHidden/>
          </w:rPr>
        </w:r>
        <w:r w:rsidR="00DE0CF9">
          <w:rPr>
            <w:noProof/>
            <w:webHidden/>
          </w:rPr>
          <w:fldChar w:fldCharType="separate"/>
        </w:r>
        <w:r w:rsidR="000D4FC6">
          <w:rPr>
            <w:noProof/>
            <w:webHidden/>
          </w:rPr>
          <w:t>28</w:t>
        </w:r>
        <w:r w:rsidR="00DE0CF9">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40" w:history="1">
        <w:r w:rsidR="00DE0CF9" w:rsidRPr="009B4A3F">
          <w:rPr>
            <w:rStyle w:val="Hyperlink"/>
            <w:noProof/>
          </w:rPr>
          <w:t>Gambar III.2</w:t>
        </w:r>
        <w:r w:rsidR="00DE0CF9">
          <w:rPr>
            <w:rFonts w:asciiTheme="minorHAnsi" w:hAnsiTheme="minorHAnsi"/>
            <w:noProof/>
            <w:sz w:val="22"/>
            <w:lang w:eastAsia="id-ID"/>
          </w:rPr>
          <w:tab/>
        </w:r>
        <w:r w:rsidR="00DE0CF9" w:rsidRPr="009B4A3F">
          <w:rPr>
            <w:rStyle w:val="Hyperlink"/>
            <w:noProof/>
          </w:rPr>
          <w:t xml:space="preserve">OPT: Visualisasi graf dengan </w:t>
        </w:r>
        <w:r w:rsidR="00DE0CF9" w:rsidRPr="009B4A3F">
          <w:rPr>
            <w:rStyle w:val="Hyperlink"/>
            <w:i/>
            <w:noProof/>
          </w:rPr>
          <w:t>array</w:t>
        </w:r>
        <w:r w:rsidR="00DE0CF9" w:rsidRPr="009B4A3F">
          <w:rPr>
            <w:rStyle w:val="Hyperlink"/>
            <w:noProof/>
          </w:rPr>
          <w:t xml:space="preserve"> dimensi-2 (matriks)</w:t>
        </w:r>
        <w:r w:rsidR="00DE0CF9">
          <w:rPr>
            <w:noProof/>
            <w:webHidden/>
          </w:rPr>
          <w:tab/>
        </w:r>
        <w:r w:rsidR="00DE0CF9">
          <w:rPr>
            <w:noProof/>
            <w:webHidden/>
          </w:rPr>
          <w:fldChar w:fldCharType="begin"/>
        </w:r>
        <w:r w:rsidR="00DE0CF9">
          <w:rPr>
            <w:noProof/>
            <w:webHidden/>
          </w:rPr>
          <w:instrText xml:space="preserve"> PAGEREF _Toc504114540 \h </w:instrText>
        </w:r>
        <w:r w:rsidR="00DE0CF9">
          <w:rPr>
            <w:noProof/>
            <w:webHidden/>
          </w:rPr>
        </w:r>
        <w:r w:rsidR="00DE0CF9">
          <w:rPr>
            <w:noProof/>
            <w:webHidden/>
          </w:rPr>
          <w:fldChar w:fldCharType="separate"/>
        </w:r>
        <w:r w:rsidR="000D4FC6">
          <w:rPr>
            <w:noProof/>
            <w:webHidden/>
          </w:rPr>
          <w:t>30</w:t>
        </w:r>
        <w:r w:rsidR="00DE0CF9">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41" w:history="1">
        <w:r w:rsidR="00DE0CF9" w:rsidRPr="009B4A3F">
          <w:rPr>
            <w:rStyle w:val="Hyperlink"/>
            <w:noProof/>
          </w:rPr>
          <w:t>Gambar III.3</w:t>
        </w:r>
        <w:r w:rsidR="00DE0CF9">
          <w:rPr>
            <w:rFonts w:asciiTheme="minorHAnsi" w:hAnsiTheme="minorHAnsi"/>
            <w:noProof/>
            <w:sz w:val="22"/>
            <w:lang w:eastAsia="id-ID"/>
          </w:rPr>
          <w:tab/>
        </w:r>
        <w:r w:rsidR="00DE0CF9" w:rsidRPr="009B4A3F">
          <w:rPr>
            <w:rStyle w:val="Hyperlink"/>
            <w:noProof/>
          </w:rPr>
          <w:t xml:space="preserve">OPT: Visualisasi graf dengan </w:t>
        </w:r>
        <w:r w:rsidR="00DE0CF9" w:rsidRPr="009B4A3F">
          <w:rPr>
            <w:rStyle w:val="Hyperlink"/>
            <w:i/>
            <w:noProof/>
          </w:rPr>
          <w:t>struct</w:t>
        </w:r>
        <w:r w:rsidR="00DE0CF9" w:rsidRPr="009B4A3F">
          <w:rPr>
            <w:rStyle w:val="Hyperlink"/>
            <w:noProof/>
          </w:rPr>
          <w:t xml:space="preserve"> dan </w:t>
        </w:r>
        <w:r w:rsidR="00DE0CF9" w:rsidRPr="009B4A3F">
          <w:rPr>
            <w:rStyle w:val="Hyperlink"/>
            <w:i/>
            <w:noProof/>
          </w:rPr>
          <w:t>pointer</w:t>
        </w:r>
        <w:r w:rsidR="00DE0CF9">
          <w:rPr>
            <w:noProof/>
            <w:webHidden/>
          </w:rPr>
          <w:tab/>
        </w:r>
        <w:r w:rsidR="00DE0CF9">
          <w:rPr>
            <w:noProof/>
            <w:webHidden/>
          </w:rPr>
          <w:fldChar w:fldCharType="begin"/>
        </w:r>
        <w:r w:rsidR="00DE0CF9">
          <w:rPr>
            <w:noProof/>
            <w:webHidden/>
          </w:rPr>
          <w:instrText xml:space="preserve"> PAGEREF _Toc504114541 \h </w:instrText>
        </w:r>
        <w:r w:rsidR="00DE0CF9">
          <w:rPr>
            <w:noProof/>
            <w:webHidden/>
          </w:rPr>
        </w:r>
        <w:r w:rsidR="00DE0CF9">
          <w:rPr>
            <w:noProof/>
            <w:webHidden/>
          </w:rPr>
          <w:fldChar w:fldCharType="separate"/>
        </w:r>
        <w:r w:rsidR="000D4FC6">
          <w:rPr>
            <w:noProof/>
            <w:webHidden/>
          </w:rPr>
          <w:t>30</w:t>
        </w:r>
        <w:r w:rsidR="00DE0CF9">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42" w:history="1">
        <w:r w:rsidR="00DE0CF9" w:rsidRPr="009B4A3F">
          <w:rPr>
            <w:rStyle w:val="Hyperlink"/>
            <w:noProof/>
          </w:rPr>
          <w:t>Gambar III.4</w:t>
        </w:r>
        <w:r w:rsidR="00DE0CF9">
          <w:rPr>
            <w:rFonts w:asciiTheme="minorHAnsi" w:hAnsiTheme="minorHAnsi"/>
            <w:noProof/>
            <w:sz w:val="22"/>
            <w:lang w:eastAsia="id-ID"/>
          </w:rPr>
          <w:tab/>
        </w:r>
        <w:r w:rsidR="00DE0CF9" w:rsidRPr="009B4A3F">
          <w:rPr>
            <w:rStyle w:val="Hyperlink"/>
            <w:noProof/>
          </w:rPr>
          <w:t xml:space="preserve">Purwarupa visualisasi graf dengan pustaka </w:t>
        </w:r>
        <w:r w:rsidR="00DE0CF9" w:rsidRPr="009B4A3F">
          <w:rPr>
            <w:rStyle w:val="Hyperlink"/>
            <w:i/>
            <w:noProof/>
          </w:rPr>
          <w:t>D3JS</w:t>
        </w:r>
        <w:r w:rsidR="00DE0CF9">
          <w:rPr>
            <w:noProof/>
            <w:webHidden/>
          </w:rPr>
          <w:tab/>
        </w:r>
        <w:r w:rsidR="00DE0CF9">
          <w:rPr>
            <w:noProof/>
            <w:webHidden/>
          </w:rPr>
          <w:fldChar w:fldCharType="begin"/>
        </w:r>
        <w:r w:rsidR="00DE0CF9">
          <w:rPr>
            <w:noProof/>
            <w:webHidden/>
          </w:rPr>
          <w:instrText xml:space="preserve"> PAGEREF _Toc504114542 \h </w:instrText>
        </w:r>
        <w:r w:rsidR="00DE0CF9">
          <w:rPr>
            <w:noProof/>
            <w:webHidden/>
          </w:rPr>
        </w:r>
        <w:r w:rsidR="00DE0CF9">
          <w:rPr>
            <w:noProof/>
            <w:webHidden/>
          </w:rPr>
          <w:fldChar w:fldCharType="separate"/>
        </w:r>
        <w:r w:rsidR="000D4FC6">
          <w:rPr>
            <w:noProof/>
            <w:webHidden/>
          </w:rPr>
          <w:t>31</w:t>
        </w:r>
        <w:r w:rsidR="00DE0CF9">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43" w:history="1">
        <w:r w:rsidR="00DE0CF9" w:rsidRPr="009B4A3F">
          <w:rPr>
            <w:rStyle w:val="Hyperlink"/>
            <w:noProof/>
          </w:rPr>
          <w:t>Gambar III.5</w:t>
        </w:r>
        <w:r w:rsidR="00DE0CF9">
          <w:rPr>
            <w:rFonts w:asciiTheme="minorHAnsi" w:hAnsiTheme="minorHAnsi"/>
            <w:noProof/>
            <w:sz w:val="22"/>
            <w:lang w:eastAsia="id-ID"/>
          </w:rPr>
          <w:tab/>
        </w:r>
        <w:r w:rsidR="00DE0CF9" w:rsidRPr="009B4A3F">
          <w:rPr>
            <w:rStyle w:val="Hyperlink"/>
            <w:noProof/>
          </w:rPr>
          <w:t>Contoh data matriks sebagai representasi graf</w:t>
        </w:r>
        <w:r w:rsidR="00DE0CF9">
          <w:rPr>
            <w:noProof/>
            <w:webHidden/>
          </w:rPr>
          <w:tab/>
        </w:r>
        <w:r w:rsidR="00DE0CF9">
          <w:rPr>
            <w:noProof/>
            <w:webHidden/>
          </w:rPr>
          <w:fldChar w:fldCharType="begin"/>
        </w:r>
        <w:r w:rsidR="00DE0CF9">
          <w:rPr>
            <w:noProof/>
            <w:webHidden/>
          </w:rPr>
          <w:instrText xml:space="preserve"> PAGEREF _Toc504114543 \h </w:instrText>
        </w:r>
        <w:r w:rsidR="00DE0CF9">
          <w:rPr>
            <w:noProof/>
            <w:webHidden/>
          </w:rPr>
        </w:r>
        <w:r w:rsidR="00DE0CF9">
          <w:rPr>
            <w:noProof/>
            <w:webHidden/>
          </w:rPr>
          <w:fldChar w:fldCharType="separate"/>
        </w:r>
        <w:r w:rsidR="000D4FC6">
          <w:rPr>
            <w:noProof/>
            <w:webHidden/>
          </w:rPr>
          <w:t>33</w:t>
        </w:r>
        <w:r w:rsidR="00DE0CF9">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44" w:history="1">
        <w:r w:rsidR="00DE0CF9" w:rsidRPr="009B4A3F">
          <w:rPr>
            <w:rStyle w:val="Hyperlink"/>
            <w:noProof/>
          </w:rPr>
          <w:t>Gambar III.6</w:t>
        </w:r>
        <w:r w:rsidR="00DE0CF9">
          <w:rPr>
            <w:rFonts w:asciiTheme="minorHAnsi" w:hAnsiTheme="minorHAnsi"/>
            <w:noProof/>
            <w:sz w:val="22"/>
            <w:lang w:eastAsia="id-ID"/>
          </w:rPr>
          <w:tab/>
        </w:r>
        <w:r w:rsidR="00DE0CF9" w:rsidRPr="009B4A3F">
          <w:rPr>
            <w:rStyle w:val="Hyperlink"/>
            <w:noProof/>
          </w:rPr>
          <w:t xml:space="preserve">Contoh data </w:t>
        </w:r>
        <w:r w:rsidR="00DE0CF9" w:rsidRPr="009B4A3F">
          <w:rPr>
            <w:rStyle w:val="Hyperlink"/>
            <w:i/>
            <w:noProof/>
          </w:rPr>
          <w:t>array</w:t>
        </w:r>
        <w:r w:rsidR="00DE0CF9" w:rsidRPr="009B4A3F">
          <w:rPr>
            <w:rStyle w:val="Hyperlink"/>
            <w:noProof/>
          </w:rPr>
          <w:t xml:space="preserve"> atau </w:t>
        </w:r>
        <w:r w:rsidR="00DE0CF9" w:rsidRPr="009B4A3F">
          <w:rPr>
            <w:rStyle w:val="Hyperlink"/>
            <w:i/>
            <w:noProof/>
          </w:rPr>
          <w:t>edge list</w:t>
        </w:r>
        <w:r w:rsidR="00DE0CF9">
          <w:rPr>
            <w:noProof/>
            <w:webHidden/>
          </w:rPr>
          <w:tab/>
        </w:r>
        <w:r w:rsidR="00DE0CF9">
          <w:rPr>
            <w:noProof/>
            <w:webHidden/>
          </w:rPr>
          <w:fldChar w:fldCharType="begin"/>
        </w:r>
        <w:r w:rsidR="00DE0CF9">
          <w:rPr>
            <w:noProof/>
            <w:webHidden/>
          </w:rPr>
          <w:instrText xml:space="preserve"> PAGEREF _Toc504114544 \h </w:instrText>
        </w:r>
        <w:r w:rsidR="00DE0CF9">
          <w:rPr>
            <w:noProof/>
            <w:webHidden/>
          </w:rPr>
        </w:r>
        <w:r w:rsidR="00DE0CF9">
          <w:rPr>
            <w:noProof/>
            <w:webHidden/>
          </w:rPr>
          <w:fldChar w:fldCharType="separate"/>
        </w:r>
        <w:r w:rsidR="000D4FC6">
          <w:rPr>
            <w:noProof/>
            <w:webHidden/>
          </w:rPr>
          <w:t>33</w:t>
        </w:r>
        <w:r w:rsidR="00DE0CF9">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45" w:history="1">
        <w:r w:rsidR="00DE0CF9" w:rsidRPr="009B4A3F">
          <w:rPr>
            <w:rStyle w:val="Hyperlink"/>
            <w:noProof/>
          </w:rPr>
          <w:t>Gambar III.7</w:t>
        </w:r>
        <w:r w:rsidR="00DE0CF9">
          <w:rPr>
            <w:rFonts w:asciiTheme="minorHAnsi" w:hAnsiTheme="minorHAnsi"/>
            <w:noProof/>
            <w:sz w:val="22"/>
            <w:lang w:eastAsia="id-ID"/>
          </w:rPr>
          <w:tab/>
        </w:r>
        <w:r w:rsidR="00DE0CF9" w:rsidRPr="009B4A3F">
          <w:rPr>
            <w:rStyle w:val="Hyperlink"/>
            <w:noProof/>
          </w:rPr>
          <w:t xml:space="preserve">Contoh data </w:t>
        </w:r>
        <w:r w:rsidR="00DE0CF9" w:rsidRPr="009B4A3F">
          <w:rPr>
            <w:rStyle w:val="Hyperlink"/>
            <w:i/>
            <w:noProof/>
          </w:rPr>
          <w:t>adjacency list</w:t>
        </w:r>
        <w:r w:rsidR="00DE0CF9" w:rsidRPr="009B4A3F">
          <w:rPr>
            <w:rStyle w:val="Hyperlink"/>
            <w:noProof/>
          </w:rPr>
          <w:t xml:space="preserve"> dengan indeks </w:t>
        </w:r>
        <w:r w:rsidR="00DE0CF9" w:rsidRPr="009B4A3F">
          <w:rPr>
            <w:rStyle w:val="Hyperlink"/>
            <w:i/>
            <w:noProof/>
          </w:rPr>
          <w:t>node</w:t>
        </w:r>
        <w:r w:rsidR="00DE0CF9">
          <w:rPr>
            <w:noProof/>
            <w:webHidden/>
          </w:rPr>
          <w:tab/>
        </w:r>
        <w:r w:rsidR="00DE0CF9">
          <w:rPr>
            <w:noProof/>
            <w:webHidden/>
          </w:rPr>
          <w:fldChar w:fldCharType="begin"/>
        </w:r>
        <w:r w:rsidR="00DE0CF9">
          <w:rPr>
            <w:noProof/>
            <w:webHidden/>
          </w:rPr>
          <w:instrText xml:space="preserve"> PAGEREF _Toc504114545 \h </w:instrText>
        </w:r>
        <w:r w:rsidR="00DE0CF9">
          <w:rPr>
            <w:noProof/>
            <w:webHidden/>
          </w:rPr>
        </w:r>
        <w:r w:rsidR="00DE0CF9">
          <w:rPr>
            <w:noProof/>
            <w:webHidden/>
          </w:rPr>
          <w:fldChar w:fldCharType="separate"/>
        </w:r>
        <w:r w:rsidR="000D4FC6">
          <w:rPr>
            <w:noProof/>
            <w:webHidden/>
          </w:rPr>
          <w:t>34</w:t>
        </w:r>
        <w:r w:rsidR="00DE0CF9">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46" w:history="1">
        <w:r w:rsidR="00DE0CF9" w:rsidRPr="009B4A3F">
          <w:rPr>
            <w:rStyle w:val="Hyperlink"/>
            <w:noProof/>
          </w:rPr>
          <w:t>Gambar III.8</w:t>
        </w:r>
        <w:r w:rsidR="00DE0CF9">
          <w:rPr>
            <w:rFonts w:asciiTheme="minorHAnsi" w:hAnsiTheme="minorHAnsi"/>
            <w:noProof/>
            <w:sz w:val="22"/>
            <w:lang w:eastAsia="id-ID"/>
          </w:rPr>
          <w:tab/>
        </w:r>
        <w:r w:rsidR="00DE0CF9" w:rsidRPr="009B4A3F">
          <w:rPr>
            <w:rStyle w:val="Hyperlink"/>
            <w:noProof/>
          </w:rPr>
          <w:t xml:space="preserve">OPT: diagram alir proses perolehan data </w:t>
        </w:r>
        <w:r w:rsidR="00DE0CF9" w:rsidRPr="009B4A3F">
          <w:rPr>
            <w:rStyle w:val="Hyperlink"/>
            <w:i/>
            <w:noProof/>
          </w:rPr>
          <w:t>JSON</w:t>
        </w:r>
        <w:r w:rsidR="00DE0CF9">
          <w:rPr>
            <w:noProof/>
            <w:webHidden/>
          </w:rPr>
          <w:tab/>
        </w:r>
        <w:r w:rsidR="00DE0CF9">
          <w:rPr>
            <w:noProof/>
            <w:webHidden/>
          </w:rPr>
          <w:fldChar w:fldCharType="begin"/>
        </w:r>
        <w:r w:rsidR="00DE0CF9">
          <w:rPr>
            <w:noProof/>
            <w:webHidden/>
          </w:rPr>
          <w:instrText xml:space="preserve"> PAGEREF _Toc504114546 \h </w:instrText>
        </w:r>
        <w:r w:rsidR="00DE0CF9">
          <w:rPr>
            <w:noProof/>
            <w:webHidden/>
          </w:rPr>
        </w:r>
        <w:r w:rsidR="00DE0CF9">
          <w:rPr>
            <w:noProof/>
            <w:webHidden/>
          </w:rPr>
          <w:fldChar w:fldCharType="separate"/>
        </w:r>
        <w:r w:rsidR="000D4FC6">
          <w:rPr>
            <w:noProof/>
            <w:webHidden/>
          </w:rPr>
          <w:t>35</w:t>
        </w:r>
        <w:r w:rsidR="00DE0CF9">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47" w:history="1">
        <w:r w:rsidR="00DE0CF9" w:rsidRPr="009B4A3F">
          <w:rPr>
            <w:rStyle w:val="Hyperlink"/>
            <w:noProof/>
          </w:rPr>
          <w:t>Gambar III.9</w:t>
        </w:r>
        <w:r w:rsidR="00DE0CF9">
          <w:rPr>
            <w:rFonts w:asciiTheme="minorHAnsi" w:hAnsiTheme="minorHAnsi"/>
            <w:noProof/>
            <w:sz w:val="22"/>
            <w:lang w:eastAsia="id-ID"/>
          </w:rPr>
          <w:tab/>
        </w:r>
        <w:r w:rsidR="00DE0CF9" w:rsidRPr="009B4A3F">
          <w:rPr>
            <w:rStyle w:val="Hyperlink"/>
            <w:noProof/>
          </w:rPr>
          <w:t xml:space="preserve">OPT: Format data eksekusi </w:t>
        </w:r>
        <w:r w:rsidR="00DE0CF9" w:rsidRPr="009B4A3F">
          <w:rPr>
            <w:rStyle w:val="Hyperlink"/>
            <w:i/>
            <w:noProof/>
          </w:rPr>
          <w:t>trace JSON</w:t>
        </w:r>
        <w:r w:rsidR="00DE0CF9">
          <w:rPr>
            <w:noProof/>
            <w:webHidden/>
          </w:rPr>
          <w:tab/>
        </w:r>
        <w:r w:rsidR="00DE0CF9">
          <w:rPr>
            <w:noProof/>
            <w:webHidden/>
          </w:rPr>
          <w:fldChar w:fldCharType="begin"/>
        </w:r>
        <w:r w:rsidR="00DE0CF9">
          <w:rPr>
            <w:noProof/>
            <w:webHidden/>
          </w:rPr>
          <w:instrText xml:space="preserve"> PAGEREF _Toc504114547 \h </w:instrText>
        </w:r>
        <w:r w:rsidR="00DE0CF9">
          <w:rPr>
            <w:noProof/>
            <w:webHidden/>
          </w:rPr>
        </w:r>
        <w:r w:rsidR="00DE0CF9">
          <w:rPr>
            <w:noProof/>
            <w:webHidden/>
          </w:rPr>
          <w:fldChar w:fldCharType="separate"/>
        </w:r>
        <w:r w:rsidR="000D4FC6">
          <w:rPr>
            <w:noProof/>
            <w:webHidden/>
          </w:rPr>
          <w:t>35</w:t>
        </w:r>
        <w:r w:rsidR="00DE0CF9">
          <w:rPr>
            <w:noProof/>
            <w:webHidden/>
          </w:rPr>
          <w:fldChar w:fldCharType="end"/>
        </w:r>
      </w:hyperlink>
    </w:p>
    <w:p w:rsidR="00DE0CF9" w:rsidRDefault="00DA46D5">
      <w:pPr>
        <w:pStyle w:val="TOC1"/>
        <w:tabs>
          <w:tab w:val="left" w:pos="1760"/>
        </w:tabs>
        <w:rPr>
          <w:rFonts w:asciiTheme="minorHAnsi" w:hAnsiTheme="minorHAnsi"/>
          <w:noProof/>
          <w:sz w:val="22"/>
          <w:lang w:eastAsia="id-ID"/>
        </w:rPr>
      </w:pPr>
      <w:hyperlink w:anchor="_Toc504114548" w:history="1">
        <w:r w:rsidR="00DE0CF9" w:rsidRPr="009B4A3F">
          <w:rPr>
            <w:rStyle w:val="Hyperlink"/>
            <w:noProof/>
          </w:rPr>
          <w:t>Gambar III.10</w:t>
        </w:r>
        <w:r w:rsidR="00DE0CF9">
          <w:rPr>
            <w:rFonts w:asciiTheme="minorHAnsi" w:hAnsiTheme="minorHAnsi"/>
            <w:noProof/>
            <w:sz w:val="22"/>
            <w:lang w:eastAsia="id-ID"/>
          </w:rPr>
          <w:tab/>
        </w:r>
        <w:r w:rsidR="00DE0CF9" w:rsidRPr="009B4A3F">
          <w:rPr>
            <w:rStyle w:val="Hyperlink"/>
            <w:noProof/>
          </w:rPr>
          <w:t xml:space="preserve">Contoh data </w:t>
        </w:r>
        <w:r w:rsidR="00DE0CF9" w:rsidRPr="009B4A3F">
          <w:rPr>
            <w:rStyle w:val="Hyperlink"/>
            <w:i/>
            <w:noProof/>
          </w:rPr>
          <w:t>JSON pointer</w:t>
        </w:r>
        <w:r w:rsidR="00DE0CF9" w:rsidRPr="009B4A3F">
          <w:rPr>
            <w:rStyle w:val="Hyperlink"/>
            <w:noProof/>
          </w:rPr>
          <w:t xml:space="preserve"> pada atribut </w:t>
        </w:r>
        <w:r w:rsidR="00DE0CF9" w:rsidRPr="009B4A3F">
          <w:rPr>
            <w:rStyle w:val="Hyperlink"/>
            <w:i/>
            <w:noProof/>
          </w:rPr>
          <w:t>heap</w:t>
        </w:r>
        <w:r w:rsidR="00DE0CF9">
          <w:rPr>
            <w:noProof/>
            <w:webHidden/>
          </w:rPr>
          <w:tab/>
        </w:r>
        <w:r w:rsidR="00DE0CF9">
          <w:rPr>
            <w:noProof/>
            <w:webHidden/>
          </w:rPr>
          <w:fldChar w:fldCharType="begin"/>
        </w:r>
        <w:r w:rsidR="00DE0CF9">
          <w:rPr>
            <w:noProof/>
            <w:webHidden/>
          </w:rPr>
          <w:instrText xml:space="preserve"> PAGEREF _Toc504114548 \h </w:instrText>
        </w:r>
        <w:r w:rsidR="00DE0CF9">
          <w:rPr>
            <w:noProof/>
            <w:webHidden/>
          </w:rPr>
        </w:r>
        <w:r w:rsidR="00DE0CF9">
          <w:rPr>
            <w:noProof/>
            <w:webHidden/>
          </w:rPr>
          <w:fldChar w:fldCharType="separate"/>
        </w:r>
        <w:r w:rsidR="000D4FC6">
          <w:rPr>
            <w:noProof/>
            <w:webHidden/>
          </w:rPr>
          <w:t>36</w:t>
        </w:r>
        <w:r w:rsidR="00DE0CF9">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49" w:history="1">
        <w:r w:rsidR="00DE0CF9" w:rsidRPr="009B4A3F">
          <w:rPr>
            <w:rStyle w:val="Hyperlink"/>
            <w:noProof/>
          </w:rPr>
          <w:t>Gambar IV.1</w:t>
        </w:r>
        <w:r w:rsidR="00DE0CF9">
          <w:rPr>
            <w:rFonts w:asciiTheme="minorHAnsi" w:hAnsiTheme="minorHAnsi"/>
            <w:noProof/>
            <w:sz w:val="22"/>
            <w:lang w:eastAsia="id-ID"/>
          </w:rPr>
          <w:tab/>
        </w:r>
        <w:r w:rsidR="00DE0CF9" w:rsidRPr="009B4A3F">
          <w:rPr>
            <w:rStyle w:val="Hyperlink"/>
            <w:noProof/>
          </w:rPr>
          <w:t xml:space="preserve">Klasifikasi data </w:t>
        </w:r>
        <w:r w:rsidR="00DE0CF9" w:rsidRPr="009B4A3F">
          <w:rPr>
            <w:rStyle w:val="Hyperlink"/>
            <w:i/>
            <w:noProof/>
          </w:rPr>
          <w:t>JSON</w:t>
        </w:r>
        <w:r w:rsidR="00DE0CF9" w:rsidRPr="009B4A3F">
          <w:rPr>
            <w:rStyle w:val="Hyperlink"/>
            <w:noProof/>
          </w:rPr>
          <w:t xml:space="preserve"> menjadi dua bagian</w:t>
        </w:r>
        <w:r w:rsidR="00DE0CF9">
          <w:rPr>
            <w:noProof/>
            <w:webHidden/>
          </w:rPr>
          <w:tab/>
        </w:r>
        <w:r w:rsidR="00DE0CF9">
          <w:rPr>
            <w:noProof/>
            <w:webHidden/>
          </w:rPr>
          <w:fldChar w:fldCharType="begin"/>
        </w:r>
        <w:r w:rsidR="00DE0CF9">
          <w:rPr>
            <w:noProof/>
            <w:webHidden/>
          </w:rPr>
          <w:instrText xml:space="preserve"> PAGEREF _Toc504114549 \h </w:instrText>
        </w:r>
        <w:r w:rsidR="00DE0CF9">
          <w:rPr>
            <w:noProof/>
            <w:webHidden/>
          </w:rPr>
        </w:r>
        <w:r w:rsidR="00DE0CF9">
          <w:rPr>
            <w:noProof/>
            <w:webHidden/>
          </w:rPr>
          <w:fldChar w:fldCharType="separate"/>
        </w:r>
        <w:r w:rsidR="000D4FC6">
          <w:rPr>
            <w:noProof/>
            <w:webHidden/>
          </w:rPr>
          <w:t>46</w:t>
        </w:r>
        <w:r w:rsidR="00DE0CF9">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50" w:history="1">
        <w:r w:rsidR="00DE0CF9" w:rsidRPr="009B4A3F">
          <w:rPr>
            <w:rStyle w:val="Hyperlink"/>
            <w:noProof/>
          </w:rPr>
          <w:t>Gambar IV.2</w:t>
        </w:r>
        <w:r w:rsidR="00DE0CF9">
          <w:rPr>
            <w:rFonts w:asciiTheme="minorHAnsi" w:hAnsiTheme="minorHAnsi"/>
            <w:noProof/>
            <w:sz w:val="22"/>
            <w:lang w:eastAsia="id-ID"/>
          </w:rPr>
          <w:tab/>
        </w:r>
        <w:r w:rsidR="00DE0CF9" w:rsidRPr="009B4A3F">
          <w:rPr>
            <w:rStyle w:val="Hyperlink"/>
            <w:noProof/>
          </w:rPr>
          <w:t xml:space="preserve">Klasifikasi dari data matriks atau </w:t>
        </w:r>
        <w:r w:rsidR="00DE0CF9" w:rsidRPr="009B4A3F">
          <w:rPr>
            <w:rStyle w:val="Hyperlink"/>
            <w:i/>
            <w:noProof/>
          </w:rPr>
          <w:t>pointer</w:t>
        </w:r>
        <w:r w:rsidR="00DE0CF9">
          <w:rPr>
            <w:noProof/>
            <w:webHidden/>
          </w:rPr>
          <w:tab/>
        </w:r>
        <w:r w:rsidR="00DE0CF9">
          <w:rPr>
            <w:noProof/>
            <w:webHidden/>
          </w:rPr>
          <w:fldChar w:fldCharType="begin"/>
        </w:r>
        <w:r w:rsidR="00DE0CF9">
          <w:rPr>
            <w:noProof/>
            <w:webHidden/>
          </w:rPr>
          <w:instrText xml:space="preserve"> PAGEREF _Toc504114550 \h </w:instrText>
        </w:r>
        <w:r w:rsidR="00DE0CF9">
          <w:rPr>
            <w:noProof/>
            <w:webHidden/>
          </w:rPr>
        </w:r>
        <w:r w:rsidR="00DE0CF9">
          <w:rPr>
            <w:noProof/>
            <w:webHidden/>
          </w:rPr>
          <w:fldChar w:fldCharType="separate"/>
        </w:r>
        <w:r w:rsidR="000D4FC6">
          <w:rPr>
            <w:noProof/>
            <w:webHidden/>
          </w:rPr>
          <w:t>46</w:t>
        </w:r>
        <w:r w:rsidR="00DE0CF9">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51" w:history="1">
        <w:r w:rsidR="00DE0CF9" w:rsidRPr="009B4A3F">
          <w:rPr>
            <w:rStyle w:val="Hyperlink"/>
            <w:noProof/>
          </w:rPr>
          <w:t>Gambar IV.3</w:t>
        </w:r>
        <w:r w:rsidR="00DE0CF9">
          <w:rPr>
            <w:rFonts w:asciiTheme="minorHAnsi" w:hAnsiTheme="minorHAnsi"/>
            <w:noProof/>
            <w:sz w:val="22"/>
            <w:lang w:eastAsia="id-ID"/>
          </w:rPr>
          <w:tab/>
        </w:r>
        <w:r w:rsidR="00DE0CF9" w:rsidRPr="009B4A3F">
          <w:rPr>
            <w:rStyle w:val="Hyperlink"/>
            <w:noProof/>
          </w:rPr>
          <w:t xml:space="preserve">Contoh data </w:t>
        </w:r>
        <w:r w:rsidR="00DE0CF9" w:rsidRPr="009B4A3F">
          <w:rPr>
            <w:rStyle w:val="Hyperlink"/>
            <w:i/>
            <w:noProof/>
          </w:rPr>
          <w:t>JSON pointer</w:t>
        </w:r>
        <w:r w:rsidR="00DE0CF9" w:rsidRPr="009B4A3F">
          <w:rPr>
            <w:rStyle w:val="Hyperlink"/>
            <w:noProof/>
          </w:rPr>
          <w:t xml:space="preserve"> yang telah di-</w:t>
        </w:r>
        <w:r w:rsidR="00DE0CF9" w:rsidRPr="009B4A3F">
          <w:rPr>
            <w:rStyle w:val="Hyperlink"/>
            <w:i/>
            <w:noProof/>
          </w:rPr>
          <w:t>filter</w:t>
        </w:r>
        <w:r w:rsidR="00DE0CF9">
          <w:rPr>
            <w:noProof/>
            <w:webHidden/>
          </w:rPr>
          <w:tab/>
        </w:r>
        <w:r w:rsidR="00DE0CF9">
          <w:rPr>
            <w:noProof/>
            <w:webHidden/>
          </w:rPr>
          <w:fldChar w:fldCharType="begin"/>
        </w:r>
        <w:r w:rsidR="00DE0CF9">
          <w:rPr>
            <w:noProof/>
            <w:webHidden/>
          </w:rPr>
          <w:instrText xml:space="preserve"> PAGEREF _Toc504114551 \h </w:instrText>
        </w:r>
        <w:r w:rsidR="00DE0CF9">
          <w:rPr>
            <w:noProof/>
            <w:webHidden/>
          </w:rPr>
        </w:r>
        <w:r w:rsidR="00DE0CF9">
          <w:rPr>
            <w:noProof/>
            <w:webHidden/>
          </w:rPr>
          <w:fldChar w:fldCharType="separate"/>
        </w:r>
        <w:r w:rsidR="000D4FC6">
          <w:rPr>
            <w:noProof/>
            <w:webHidden/>
          </w:rPr>
          <w:t>47</w:t>
        </w:r>
        <w:r w:rsidR="00DE0CF9">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52" w:history="1">
        <w:r w:rsidR="00DE0CF9" w:rsidRPr="009B4A3F">
          <w:rPr>
            <w:rStyle w:val="Hyperlink"/>
            <w:noProof/>
          </w:rPr>
          <w:t>Gambar IV.4</w:t>
        </w:r>
        <w:r w:rsidR="00DE0CF9">
          <w:rPr>
            <w:rFonts w:asciiTheme="minorHAnsi" w:hAnsiTheme="minorHAnsi"/>
            <w:noProof/>
            <w:sz w:val="22"/>
            <w:lang w:eastAsia="id-ID"/>
          </w:rPr>
          <w:tab/>
        </w:r>
        <w:r w:rsidR="00DE0CF9" w:rsidRPr="009B4A3F">
          <w:rPr>
            <w:rStyle w:val="Hyperlink"/>
            <w:noProof/>
          </w:rPr>
          <w:t xml:space="preserve">Diagram alur </w:t>
        </w:r>
        <w:r w:rsidR="00DE0CF9" w:rsidRPr="009B4A3F">
          <w:rPr>
            <w:rStyle w:val="Hyperlink"/>
            <w:i/>
            <w:noProof/>
          </w:rPr>
          <w:t>level-1</w:t>
        </w:r>
        <w:r w:rsidR="00DE0CF9" w:rsidRPr="009B4A3F">
          <w:rPr>
            <w:rStyle w:val="Hyperlink"/>
            <w:noProof/>
          </w:rPr>
          <w:t xml:space="preserve"> pencocokan model secara umum</w:t>
        </w:r>
        <w:r w:rsidR="00DE0CF9">
          <w:rPr>
            <w:noProof/>
            <w:webHidden/>
          </w:rPr>
          <w:tab/>
        </w:r>
        <w:r w:rsidR="00DE0CF9">
          <w:rPr>
            <w:noProof/>
            <w:webHidden/>
          </w:rPr>
          <w:fldChar w:fldCharType="begin"/>
        </w:r>
        <w:r w:rsidR="00DE0CF9">
          <w:rPr>
            <w:noProof/>
            <w:webHidden/>
          </w:rPr>
          <w:instrText xml:space="preserve"> PAGEREF _Toc504114552 \h </w:instrText>
        </w:r>
        <w:r w:rsidR="00DE0CF9">
          <w:rPr>
            <w:noProof/>
            <w:webHidden/>
          </w:rPr>
        </w:r>
        <w:r w:rsidR="00DE0CF9">
          <w:rPr>
            <w:noProof/>
            <w:webHidden/>
          </w:rPr>
          <w:fldChar w:fldCharType="separate"/>
        </w:r>
        <w:r w:rsidR="000D4FC6">
          <w:rPr>
            <w:noProof/>
            <w:webHidden/>
          </w:rPr>
          <w:t>48</w:t>
        </w:r>
        <w:r w:rsidR="00DE0CF9">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53" w:history="1">
        <w:r w:rsidR="00DE0CF9" w:rsidRPr="009B4A3F">
          <w:rPr>
            <w:rStyle w:val="Hyperlink"/>
            <w:noProof/>
          </w:rPr>
          <w:t>Gambar IV.5</w:t>
        </w:r>
        <w:r w:rsidR="00DE0CF9">
          <w:rPr>
            <w:rFonts w:asciiTheme="minorHAnsi" w:hAnsiTheme="minorHAnsi"/>
            <w:noProof/>
            <w:sz w:val="22"/>
            <w:lang w:eastAsia="id-ID"/>
          </w:rPr>
          <w:tab/>
        </w:r>
        <w:r w:rsidR="00DE0CF9" w:rsidRPr="009B4A3F">
          <w:rPr>
            <w:rStyle w:val="Hyperlink"/>
            <w:noProof/>
          </w:rPr>
          <w:t xml:space="preserve">Diagram alur </w:t>
        </w:r>
        <w:r w:rsidR="00DE0CF9" w:rsidRPr="009B4A3F">
          <w:rPr>
            <w:rStyle w:val="Hyperlink"/>
            <w:i/>
            <w:noProof/>
          </w:rPr>
          <w:t>level-0</w:t>
        </w:r>
        <w:r w:rsidR="00DE0CF9" w:rsidRPr="009B4A3F">
          <w:rPr>
            <w:rStyle w:val="Hyperlink"/>
            <w:noProof/>
          </w:rPr>
          <w:t xml:space="preserve"> proses visualisasi data</w:t>
        </w:r>
        <w:r w:rsidR="00DE0CF9">
          <w:rPr>
            <w:noProof/>
            <w:webHidden/>
          </w:rPr>
          <w:tab/>
        </w:r>
        <w:r w:rsidR="00DE0CF9">
          <w:rPr>
            <w:noProof/>
            <w:webHidden/>
          </w:rPr>
          <w:fldChar w:fldCharType="begin"/>
        </w:r>
        <w:r w:rsidR="00DE0CF9">
          <w:rPr>
            <w:noProof/>
            <w:webHidden/>
          </w:rPr>
          <w:instrText xml:space="preserve"> PAGEREF _Toc504114553 \h </w:instrText>
        </w:r>
        <w:r w:rsidR="00DE0CF9">
          <w:rPr>
            <w:noProof/>
            <w:webHidden/>
          </w:rPr>
        </w:r>
        <w:r w:rsidR="00DE0CF9">
          <w:rPr>
            <w:noProof/>
            <w:webHidden/>
          </w:rPr>
          <w:fldChar w:fldCharType="separate"/>
        </w:r>
        <w:r w:rsidR="000D4FC6">
          <w:rPr>
            <w:noProof/>
            <w:webHidden/>
          </w:rPr>
          <w:t>49</w:t>
        </w:r>
        <w:r w:rsidR="00DE0CF9">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54" w:history="1">
        <w:r w:rsidR="00DE0CF9" w:rsidRPr="009B4A3F">
          <w:rPr>
            <w:rStyle w:val="Hyperlink"/>
            <w:noProof/>
          </w:rPr>
          <w:t>Gambar IV.6</w:t>
        </w:r>
        <w:r w:rsidR="00DE0CF9">
          <w:rPr>
            <w:rFonts w:asciiTheme="minorHAnsi" w:hAnsiTheme="minorHAnsi"/>
            <w:noProof/>
            <w:sz w:val="22"/>
            <w:lang w:eastAsia="id-ID"/>
          </w:rPr>
          <w:tab/>
        </w:r>
        <w:r w:rsidR="00DE0CF9" w:rsidRPr="009B4A3F">
          <w:rPr>
            <w:rStyle w:val="Hyperlink"/>
            <w:noProof/>
          </w:rPr>
          <w:t xml:space="preserve">Diagram alur </w:t>
        </w:r>
        <w:r w:rsidR="00DE0CF9" w:rsidRPr="009B4A3F">
          <w:rPr>
            <w:rStyle w:val="Hyperlink"/>
            <w:i/>
            <w:noProof/>
          </w:rPr>
          <w:t>level-1</w:t>
        </w:r>
        <w:r w:rsidR="00DE0CF9" w:rsidRPr="009B4A3F">
          <w:rPr>
            <w:rStyle w:val="Hyperlink"/>
            <w:noProof/>
          </w:rPr>
          <w:t xml:space="preserve"> proses </w:t>
        </w:r>
        <w:r w:rsidR="00DE0CF9" w:rsidRPr="009B4A3F">
          <w:rPr>
            <w:rStyle w:val="Hyperlink"/>
            <w:i/>
            <w:noProof/>
          </w:rPr>
          <w:t>rendering</w:t>
        </w:r>
        <w:r w:rsidR="00DE0CF9" w:rsidRPr="009B4A3F">
          <w:rPr>
            <w:rStyle w:val="Hyperlink"/>
            <w:noProof/>
          </w:rPr>
          <w:t xml:space="preserve"> visualisasi graf</w:t>
        </w:r>
        <w:r w:rsidR="00DE0CF9">
          <w:rPr>
            <w:noProof/>
            <w:webHidden/>
          </w:rPr>
          <w:tab/>
        </w:r>
        <w:r w:rsidR="00DE0CF9">
          <w:rPr>
            <w:noProof/>
            <w:webHidden/>
          </w:rPr>
          <w:fldChar w:fldCharType="begin"/>
        </w:r>
        <w:r w:rsidR="00DE0CF9">
          <w:rPr>
            <w:noProof/>
            <w:webHidden/>
          </w:rPr>
          <w:instrText xml:space="preserve"> PAGEREF _Toc504114554 \h </w:instrText>
        </w:r>
        <w:r w:rsidR="00DE0CF9">
          <w:rPr>
            <w:noProof/>
            <w:webHidden/>
          </w:rPr>
        </w:r>
        <w:r w:rsidR="00DE0CF9">
          <w:rPr>
            <w:noProof/>
            <w:webHidden/>
          </w:rPr>
          <w:fldChar w:fldCharType="separate"/>
        </w:r>
        <w:r w:rsidR="000D4FC6">
          <w:rPr>
            <w:noProof/>
            <w:webHidden/>
          </w:rPr>
          <w:t>50</w:t>
        </w:r>
        <w:r w:rsidR="00DE0CF9">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55" w:history="1">
        <w:r w:rsidR="00DE0CF9" w:rsidRPr="009B4A3F">
          <w:rPr>
            <w:rStyle w:val="Hyperlink"/>
            <w:noProof/>
          </w:rPr>
          <w:t>Gambar IV.7</w:t>
        </w:r>
        <w:r w:rsidR="00DE0CF9">
          <w:rPr>
            <w:rFonts w:asciiTheme="minorHAnsi" w:hAnsiTheme="minorHAnsi"/>
            <w:noProof/>
            <w:sz w:val="22"/>
            <w:lang w:eastAsia="id-ID"/>
          </w:rPr>
          <w:tab/>
        </w:r>
        <w:r w:rsidR="00DE0CF9" w:rsidRPr="009B4A3F">
          <w:rPr>
            <w:rStyle w:val="Hyperlink"/>
            <w:noProof/>
          </w:rPr>
          <w:t>Visual graf: (a) visual dasar graf; (b) setelah perbaikan</w:t>
        </w:r>
        <w:r w:rsidR="00DE0CF9">
          <w:rPr>
            <w:noProof/>
            <w:webHidden/>
          </w:rPr>
          <w:tab/>
        </w:r>
        <w:r w:rsidR="00DE0CF9">
          <w:rPr>
            <w:noProof/>
            <w:webHidden/>
          </w:rPr>
          <w:fldChar w:fldCharType="begin"/>
        </w:r>
        <w:r w:rsidR="00DE0CF9">
          <w:rPr>
            <w:noProof/>
            <w:webHidden/>
          </w:rPr>
          <w:instrText xml:space="preserve"> PAGEREF _Toc504114555 \h </w:instrText>
        </w:r>
        <w:r w:rsidR="00DE0CF9">
          <w:rPr>
            <w:noProof/>
            <w:webHidden/>
          </w:rPr>
        </w:r>
        <w:r w:rsidR="00DE0CF9">
          <w:rPr>
            <w:noProof/>
            <w:webHidden/>
          </w:rPr>
          <w:fldChar w:fldCharType="separate"/>
        </w:r>
        <w:r w:rsidR="000D4FC6">
          <w:rPr>
            <w:noProof/>
            <w:webHidden/>
          </w:rPr>
          <w:t>50</w:t>
        </w:r>
        <w:r w:rsidR="00DE0CF9">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56" w:history="1">
        <w:r w:rsidR="00DE0CF9" w:rsidRPr="009B4A3F">
          <w:rPr>
            <w:rStyle w:val="Hyperlink"/>
            <w:noProof/>
          </w:rPr>
          <w:t>Gambar IV.8</w:t>
        </w:r>
        <w:r w:rsidR="00DE0CF9">
          <w:rPr>
            <w:rFonts w:asciiTheme="minorHAnsi" w:hAnsiTheme="minorHAnsi"/>
            <w:noProof/>
            <w:sz w:val="22"/>
            <w:lang w:eastAsia="id-ID"/>
          </w:rPr>
          <w:tab/>
        </w:r>
        <w:r w:rsidR="00DE0CF9" w:rsidRPr="009B4A3F">
          <w:rPr>
            <w:rStyle w:val="Hyperlink"/>
            <w:noProof/>
          </w:rPr>
          <w:t>(a) Perbaikan desain interaksi visual; (b) Fitur animasi</w:t>
        </w:r>
        <w:r w:rsidR="00DE0CF9">
          <w:rPr>
            <w:noProof/>
            <w:webHidden/>
          </w:rPr>
          <w:tab/>
        </w:r>
        <w:r w:rsidR="00DE0CF9">
          <w:rPr>
            <w:noProof/>
            <w:webHidden/>
          </w:rPr>
          <w:fldChar w:fldCharType="begin"/>
        </w:r>
        <w:r w:rsidR="00DE0CF9">
          <w:rPr>
            <w:noProof/>
            <w:webHidden/>
          </w:rPr>
          <w:instrText xml:space="preserve"> PAGEREF _Toc504114556 \h </w:instrText>
        </w:r>
        <w:r w:rsidR="00DE0CF9">
          <w:rPr>
            <w:noProof/>
            <w:webHidden/>
          </w:rPr>
        </w:r>
        <w:r w:rsidR="00DE0CF9">
          <w:rPr>
            <w:noProof/>
            <w:webHidden/>
          </w:rPr>
          <w:fldChar w:fldCharType="separate"/>
        </w:r>
        <w:r w:rsidR="000D4FC6">
          <w:rPr>
            <w:noProof/>
            <w:webHidden/>
          </w:rPr>
          <w:t>51</w:t>
        </w:r>
        <w:r w:rsidR="00DE0CF9">
          <w:rPr>
            <w:noProof/>
            <w:webHidden/>
          </w:rPr>
          <w:fldChar w:fldCharType="end"/>
        </w:r>
      </w:hyperlink>
    </w:p>
    <w:p w:rsidR="00DE0CF9" w:rsidRDefault="00DA46D5">
      <w:pPr>
        <w:pStyle w:val="TOC1"/>
        <w:tabs>
          <w:tab w:val="left" w:pos="1540"/>
        </w:tabs>
        <w:rPr>
          <w:rFonts w:asciiTheme="minorHAnsi" w:hAnsiTheme="minorHAnsi"/>
          <w:noProof/>
          <w:sz w:val="22"/>
          <w:lang w:eastAsia="id-ID"/>
        </w:rPr>
      </w:pPr>
      <w:hyperlink w:anchor="_Toc504114557" w:history="1">
        <w:r w:rsidR="00DE0CF9" w:rsidRPr="009B4A3F">
          <w:rPr>
            <w:rStyle w:val="Hyperlink"/>
            <w:noProof/>
          </w:rPr>
          <w:t>Gambar IV.9</w:t>
        </w:r>
        <w:r w:rsidR="00DE0CF9">
          <w:rPr>
            <w:rFonts w:asciiTheme="minorHAnsi" w:hAnsiTheme="minorHAnsi"/>
            <w:noProof/>
            <w:sz w:val="22"/>
            <w:lang w:eastAsia="id-ID"/>
          </w:rPr>
          <w:tab/>
        </w:r>
        <w:r w:rsidR="00DE0CF9" w:rsidRPr="009B4A3F">
          <w:rPr>
            <w:rStyle w:val="Hyperlink"/>
            <w:noProof/>
          </w:rPr>
          <w:t>Arsitektur kode program kakas OPT</w:t>
        </w:r>
        <w:r w:rsidR="00DE0CF9">
          <w:rPr>
            <w:noProof/>
            <w:webHidden/>
          </w:rPr>
          <w:tab/>
        </w:r>
        <w:r w:rsidR="00DE0CF9">
          <w:rPr>
            <w:noProof/>
            <w:webHidden/>
          </w:rPr>
          <w:fldChar w:fldCharType="begin"/>
        </w:r>
        <w:r w:rsidR="00DE0CF9">
          <w:rPr>
            <w:noProof/>
            <w:webHidden/>
          </w:rPr>
          <w:instrText xml:space="preserve"> PAGEREF _Toc504114557 \h </w:instrText>
        </w:r>
        <w:r w:rsidR="00DE0CF9">
          <w:rPr>
            <w:noProof/>
            <w:webHidden/>
          </w:rPr>
        </w:r>
        <w:r w:rsidR="00DE0CF9">
          <w:rPr>
            <w:noProof/>
            <w:webHidden/>
          </w:rPr>
          <w:fldChar w:fldCharType="separate"/>
        </w:r>
        <w:r w:rsidR="000D4FC6">
          <w:rPr>
            <w:b/>
            <w:bCs/>
            <w:noProof/>
            <w:webHidden/>
            <w:lang w:val="en-US"/>
          </w:rPr>
          <w:t>Error! Bookmark not defined.</w:t>
        </w:r>
        <w:r w:rsidR="00DE0CF9">
          <w:rPr>
            <w:noProof/>
            <w:webHidden/>
          </w:rPr>
          <w:fldChar w:fldCharType="end"/>
        </w:r>
      </w:hyperlink>
    </w:p>
    <w:p w:rsidR="00DE0CF9" w:rsidRDefault="00DA46D5">
      <w:pPr>
        <w:pStyle w:val="TOC1"/>
        <w:tabs>
          <w:tab w:val="left" w:pos="1760"/>
        </w:tabs>
        <w:rPr>
          <w:rFonts w:asciiTheme="minorHAnsi" w:hAnsiTheme="minorHAnsi"/>
          <w:noProof/>
          <w:sz w:val="22"/>
          <w:lang w:eastAsia="id-ID"/>
        </w:rPr>
      </w:pPr>
      <w:hyperlink w:anchor="_Toc504114558" w:history="1">
        <w:r w:rsidR="00DE0CF9" w:rsidRPr="009B4A3F">
          <w:rPr>
            <w:rStyle w:val="Hyperlink"/>
            <w:noProof/>
          </w:rPr>
          <w:t>Gambar IV.10</w:t>
        </w:r>
        <w:r w:rsidR="00DE0CF9">
          <w:rPr>
            <w:rFonts w:asciiTheme="minorHAnsi" w:hAnsiTheme="minorHAnsi"/>
            <w:noProof/>
            <w:sz w:val="22"/>
            <w:lang w:eastAsia="id-ID"/>
          </w:rPr>
          <w:tab/>
        </w:r>
        <w:r w:rsidR="00DE0CF9" w:rsidRPr="009B4A3F">
          <w:rPr>
            <w:rStyle w:val="Hyperlink"/>
            <w:noProof/>
          </w:rPr>
          <w:t>Arsitektur kakas OPT yang telah diperbaiki</w:t>
        </w:r>
        <w:r w:rsidR="00DE0CF9">
          <w:rPr>
            <w:noProof/>
            <w:webHidden/>
          </w:rPr>
          <w:tab/>
        </w:r>
        <w:r w:rsidR="00DE0CF9">
          <w:rPr>
            <w:noProof/>
            <w:webHidden/>
          </w:rPr>
          <w:fldChar w:fldCharType="begin"/>
        </w:r>
        <w:r w:rsidR="00DE0CF9">
          <w:rPr>
            <w:noProof/>
            <w:webHidden/>
          </w:rPr>
          <w:instrText xml:space="preserve"> PAGEREF _Toc504114558 \h </w:instrText>
        </w:r>
        <w:r w:rsidR="00DE0CF9">
          <w:rPr>
            <w:noProof/>
            <w:webHidden/>
          </w:rPr>
        </w:r>
        <w:r w:rsidR="00DE0CF9">
          <w:rPr>
            <w:noProof/>
            <w:webHidden/>
          </w:rPr>
          <w:fldChar w:fldCharType="separate"/>
        </w:r>
        <w:r w:rsidR="000D4FC6">
          <w:rPr>
            <w:b/>
            <w:bCs/>
            <w:noProof/>
            <w:webHidden/>
            <w:lang w:val="en-US"/>
          </w:rPr>
          <w:t>Error! Bookmark not defined.</w:t>
        </w:r>
        <w:r w:rsidR="00DE0CF9">
          <w:rPr>
            <w:noProof/>
            <w:webHidden/>
          </w:rPr>
          <w:fldChar w:fldCharType="end"/>
        </w:r>
      </w:hyperlink>
    </w:p>
    <w:p w:rsidR="0029572E" w:rsidRDefault="00DE0CF9" w:rsidP="0029572E">
      <w:pPr>
        <w:spacing w:line="240" w:lineRule="auto"/>
        <w:jc w:val="left"/>
      </w:pPr>
      <w:r>
        <w:fldChar w:fldCharType="end"/>
      </w:r>
    </w:p>
    <w:p w:rsidR="0029572E" w:rsidRDefault="0029572E" w:rsidP="0029572E">
      <w:pPr>
        <w:spacing w:line="240" w:lineRule="auto"/>
        <w:jc w:val="left"/>
      </w:pPr>
    </w:p>
    <w:p w:rsidR="00AE7A03" w:rsidRDefault="00AE7A03">
      <w:pPr>
        <w:spacing w:line="240" w:lineRule="auto"/>
        <w:jc w:val="left"/>
      </w:pPr>
      <w:r>
        <w:br w:type="page"/>
      </w:r>
    </w:p>
    <w:p w:rsidR="0051502D" w:rsidRDefault="00AE7A03" w:rsidP="00AE7A03">
      <w:pPr>
        <w:pStyle w:val="Heading1"/>
      </w:pPr>
      <w:bookmarkStart w:id="6" w:name="_Toc485359569"/>
      <w:bookmarkStart w:id="7" w:name="_Toc492533478"/>
      <w:bookmarkStart w:id="8" w:name="_Toc504114436"/>
      <w:r>
        <w:lastRenderedPageBreak/>
        <w:t>DAFTAR TABEL</w:t>
      </w:r>
      <w:bookmarkEnd w:id="6"/>
      <w:bookmarkEnd w:id="7"/>
      <w:bookmarkEnd w:id="8"/>
    </w:p>
    <w:p w:rsidR="00AE7A03" w:rsidRDefault="00AE7A03" w:rsidP="0029572E">
      <w:pPr>
        <w:spacing w:line="240" w:lineRule="auto"/>
      </w:pPr>
    </w:p>
    <w:p w:rsidR="00DE0CF9" w:rsidRDefault="00DE0CF9">
      <w:pPr>
        <w:pStyle w:val="TOC1"/>
        <w:tabs>
          <w:tab w:val="left" w:pos="1320"/>
        </w:tabs>
        <w:rPr>
          <w:rFonts w:asciiTheme="minorHAnsi" w:hAnsiTheme="minorHAnsi"/>
          <w:noProof/>
          <w:sz w:val="22"/>
          <w:lang w:eastAsia="id-ID"/>
        </w:rPr>
      </w:pPr>
      <w:r>
        <w:fldChar w:fldCharType="begin"/>
      </w:r>
      <w:r>
        <w:instrText xml:space="preserve"> TOC \h \z \t "Tabel;1" </w:instrText>
      </w:r>
      <w:r>
        <w:fldChar w:fldCharType="separate"/>
      </w:r>
      <w:hyperlink w:anchor="_Toc504114600" w:history="1">
        <w:r w:rsidRPr="003A37CE">
          <w:rPr>
            <w:rStyle w:val="Hyperlink"/>
            <w:noProof/>
          </w:rPr>
          <w:t>Tabel III.1</w:t>
        </w:r>
        <w:r>
          <w:rPr>
            <w:rFonts w:asciiTheme="minorHAnsi" w:hAnsiTheme="minorHAnsi"/>
            <w:noProof/>
            <w:sz w:val="22"/>
            <w:lang w:eastAsia="id-ID"/>
          </w:rPr>
          <w:tab/>
        </w:r>
        <w:r w:rsidRPr="003A37CE">
          <w:rPr>
            <w:rStyle w:val="Hyperlink"/>
            <w:noProof/>
          </w:rPr>
          <w:t>Daftar properti visual graf</w:t>
        </w:r>
        <w:r>
          <w:rPr>
            <w:noProof/>
            <w:webHidden/>
          </w:rPr>
          <w:tab/>
        </w:r>
        <w:r>
          <w:rPr>
            <w:noProof/>
            <w:webHidden/>
          </w:rPr>
          <w:fldChar w:fldCharType="begin"/>
        </w:r>
        <w:r>
          <w:rPr>
            <w:noProof/>
            <w:webHidden/>
          </w:rPr>
          <w:instrText xml:space="preserve"> PAGEREF _Toc504114600 \h </w:instrText>
        </w:r>
        <w:r>
          <w:rPr>
            <w:noProof/>
            <w:webHidden/>
          </w:rPr>
        </w:r>
        <w:r>
          <w:rPr>
            <w:noProof/>
            <w:webHidden/>
          </w:rPr>
          <w:fldChar w:fldCharType="separate"/>
        </w:r>
        <w:r w:rsidR="000D4FC6">
          <w:rPr>
            <w:noProof/>
            <w:webHidden/>
          </w:rPr>
          <w:t>28</w:t>
        </w:r>
        <w:r>
          <w:rPr>
            <w:noProof/>
            <w:webHidden/>
          </w:rPr>
          <w:fldChar w:fldCharType="end"/>
        </w:r>
      </w:hyperlink>
    </w:p>
    <w:p w:rsidR="00DE0CF9" w:rsidRDefault="00DA46D5">
      <w:pPr>
        <w:pStyle w:val="TOC1"/>
        <w:tabs>
          <w:tab w:val="left" w:pos="1320"/>
        </w:tabs>
        <w:rPr>
          <w:rFonts w:asciiTheme="minorHAnsi" w:hAnsiTheme="minorHAnsi"/>
          <w:noProof/>
          <w:sz w:val="22"/>
          <w:lang w:eastAsia="id-ID"/>
        </w:rPr>
      </w:pPr>
      <w:hyperlink w:anchor="_Toc504114601" w:history="1">
        <w:r w:rsidR="00DE0CF9" w:rsidRPr="003A37CE">
          <w:rPr>
            <w:rStyle w:val="Hyperlink"/>
            <w:noProof/>
          </w:rPr>
          <w:t>Tabel III.2</w:t>
        </w:r>
        <w:r w:rsidR="00DE0CF9">
          <w:rPr>
            <w:rFonts w:asciiTheme="minorHAnsi" w:hAnsiTheme="minorHAnsi"/>
            <w:noProof/>
            <w:sz w:val="22"/>
            <w:lang w:eastAsia="id-ID"/>
          </w:rPr>
          <w:tab/>
        </w:r>
        <w:r w:rsidR="00DE0CF9" w:rsidRPr="003A37CE">
          <w:rPr>
            <w:rStyle w:val="Hyperlink"/>
            <w:noProof/>
          </w:rPr>
          <w:t xml:space="preserve">Format data graf </w:t>
        </w:r>
        <w:r w:rsidR="00DE0CF9" w:rsidRPr="003A37CE">
          <w:rPr>
            <w:rStyle w:val="Hyperlink"/>
            <w:i/>
            <w:noProof/>
          </w:rPr>
          <w:t>JSON</w:t>
        </w:r>
        <w:r w:rsidR="00DE0CF9">
          <w:rPr>
            <w:noProof/>
            <w:webHidden/>
          </w:rPr>
          <w:tab/>
        </w:r>
        <w:r w:rsidR="00DE0CF9">
          <w:rPr>
            <w:noProof/>
            <w:webHidden/>
          </w:rPr>
          <w:fldChar w:fldCharType="begin"/>
        </w:r>
        <w:r w:rsidR="00DE0CF9">
          <w:rPr>
            <w:noProof/>
            <w:webHidden/>
          </w:rPr>
          <w:instrText xml:space="preserve"> PAGEREF _Toc504114601 \h </w:instrText>
        </w:r>
        <w:r w:rsidR="00DE0CF9">
          <w:rPr>
            <w:noProof/>
            <w:webHidden/>
          </w:rPr>
        </w:r>
        <w:r w:rsidR="00DE0CF9">
          <w:rPr>
            <w:noProof/>
            <w:webHidden/>
          </w:rPr>
          <w:fldChar w:fldCharType="separate"/>
        </w:r>
        <w:r w:rsidR="000D4FC6">
          <w:rPr>
            <w:noProof/>
            <w:webHidden/>
          </w:rPr>
          <w:t>31</w:t>
        </w:r>
        <w:r w:rsidR="00DE0CF9">
          <w:rPr>
            <w:noProof/>
            <w:webHidden/>
          </w:rPr>
          <w:fldChar w:fldCharType="end"/>
        </w:r>
      </w:hyperlink>
    </w:p>
    <w:p w:rsidR="00DE0CF9" w:rsidRDefault="00DA46D5">
      <w:pPr>
        <w:pStyle w:val="TOC1"/>
        <w:tabs>
          <w:tab w:val="left" w:pos="1320"/>
        </w:tabs>
        <w:rPr>
          <w:rFonts w:asciiTheme="minorHAnsi" w:hAnsiTheme="minorHAnsi"/>
          <w:noProof/>
          <w:sz w:val="22"/>
          <w:lang w:eastAsia="id-ID"/>
        </w:rPr>
      </w:pPr>
      <w:hyperlink w:anchor="_Toc504114602" w:history="1">
        <w:r w:rsidR="00DE0CF9" w:rsidRPr="003A37CE">
          <w:rPr>
            <w:rStyle w:val="Hyperlink"/>
            <w:noProof/>
          </w:rPr>
          <w:t>Tabel III.3</w:t>
        </w:r>
        <w:r w:rsidR="00DE0CF9">
          <w:rPr>
            <w:rFonts w:asciiTheme="minorHAnsi" w:hAnsiTheme="minorHAnsi"/>
            <w:noProof/>
            <w:sz w:val="22"/>
            <w:lang w:eastAsia="id-ID"/>
          </w:rPr>
          <w:tab/>
        </w:r>
        <w:r w:rsidR="00DE0CF9" w:rsidRPr="003A37CE">
          <w:rPr>
            <w:rStyle w:val="Hyperlink"/>
            <w:noProof/>
          </w:rPr>
          <w:t xml:space="preserve">Variabel </w:t>
        </w:r>
        <w:r w:rsidR="00DE0CF9" w:rsidRPr="003A37CE">
          <w:rPr>
            <w:rStyle w:val="Hyperlink"/>
            <w:i/>
            <w:noProof/>
          </w:rPr>
          <w:t>‘a’</w:t>
        </w:r>
        <w:r w:rsidR="00DE0CF9" w:rsidRPr="003A37CE">
          <w:rPr>
            <w:rStyle w:val="Hyperlink"/>
            <w:noProof/>
          </w:rPr>
          <w:t xml:space="preserve"> berupa matriks berdimensi 7 x 7</w:t>
        </w:r>
        <w:r w:rsidR="00DE0CF9">
          <w:rPr>
            <w:noProof/>
            <w:webHidden/>
          </w:rPr>
          <w:tab/>
        </w:r>
        <w:r w:rsidR="00DE0CF9">
          <w:rPr>
            <w:noProof/>
            <w:webHidden/>
          </w:rPr>
          <w:fldChar w:fldCharType="begin"/>
        </w:r>
        <w:r w:rsidR="00DE0CF9">
          <w:rPr>
            <w:noProof/>
            <w:webHidden/>
          </w:rPr>
          <w:instrText xml:space="preserve"> PAGEREF _Toc504114602 \h </w:instrText>
        </w:r>
        <w:r w:rsidR="00DE0CF9">
          <w:rPr>
            <w:noProof/>
            <w:webHidden/>
          </w:rPr>
        </w:r>
        <w:r w:rsidR="00DE0CF9">
          <w:rPr>
            <w:noProof/>
            <w:webHidden/>
          </w:rPr>
          <w:fldChar w:fldCharType="separate"/>
        </w:r>
        <w:r w:rsidR="000D4FC6">
          <w:rPr>
            <w:noProof/>
            <w:webHidden/>
          </w:rPr>
          <w:t>36</w:t>
        </w:r>
        <w:r w:rsidR="00DE0CF9">
          <w:rPr>
            <w:noProof/>
            <w:webHidden/>
          </w:rPr>
          <w:fldChar w:fldCharType="end"/>
        </w:r>
      </w:hyperlink>
    </w:p>
    <w:p w:rsidR="00DE0CF9" w:rsidRDefault="00DA46D5">
      <w:pPr>
        <w:pStyle w:val="TOC1"/>
        <w:tabs>
          <w:tab w:val="left" w:pos="1320"/>
        </w:tabs>
        <w:rPr>
          <w:rFonts w:asciiTheme="minorHAnsi" w:hAnsiTheme="minorHAnsi"/>
          <w:noProof/>
          <w:sz w:val="22"/>
          <w:lang w:eastAsia="id-ID"/>
        </w:rPr>
      </w:pPr>
      <w:hyperlink w:anchor="_Toc504114603" w:history="1">
        <w:r w:rsidR="00DE0CF9" w:rsidRPr="003A37CE">
          <w:rPr>
            <w:rStyle w:val="Hyperlink"/>
            <w:noProof/>
          </w:rPr>
          <w:t>Tabel III.4</w:t>
        </w:r>
        <w:r w:rsidR="00DE0CF9">
          <w:rPr>
            <w:rFonts w:asciiTheme="minorHAnsi" w:hAnsiTheme="minorHAnsi"/>
            <w:noProof/>
            <w:sz w:val="22"/>
            <w:lang w:eastAsia="id-ID"/>
          </w:rPr>
          <w:tab/>
        </w:r>
        <w:r w:rsidR="00DE0CF9" w:rsidRPr="003A37CE">
          <w:rPr>
            <w:rStyle w:val="Hyperlink"/>
            <w:noProof/>
          </w:rPr>
          <w:t xml:space="preserve">Isi alamat memori pada objek </w:t>
        </w:r>
        <w:r w:rsidR="00DE0CF9" w:rsidRPr="003A37CE">
          <w:rPr>
            <w:rStyle w:val="Hyperlink"/>
            <w:i/>
            <w:noProof/>
          </w:rPr>
          <w:t>heap</w:t>
        </w:r>
        <w:r w:rsidR="00DE0CF9">
          <w:rPr>
            <w:noProof/>
            <w:webHidden/>
          </w:rPr>
          <w:tab/>
        </w:r>
        <w:r w:rsidR="00DE0CF9">
          <w:rPr>
            <w:noProof/>
            <w:webHidden/>
          </w:rPr>
          <w:fldChar w:fldCharType="begin"/>
        </w:r>
        <w:r w:rsidR="00DE0CF9">
          <w:rPr>
            <w:noProof/>
            <w:webHidden/>
          </w:rPr>
          <w:instrText xml:space="preserve"> PAGEREF _Toc504114603 \h </w:instrText>
        </w:r>
        <w:r w:rsidR="00DE0CF9">
          <w:rPr>
            <w:noProof/>
            <w:webHidden/>
          </w:rPr>
        </w:r>
        <w:r w:rsidR="00DE0CF9">
          <w:rPr>
            <w:noProof/>
            <w:webHidden/>
          </w:rPr>
          <w:fldChar w:fldCharType="separate"/>
        </w:r>
        <w:r w:rsidR="000D4FC6">
          <w:rPr>
            <w:noProof/>
            <w:webHidden/>
          </w:rPr>
          <w:t>37</w:t>
        </w:r>
        <w:r w:rsidR="00DE0CF9">
          <w:rPr>
            <w:noProof/>
            <w:webHidden/>
          </w:rPr>
          <w:fldChar w:fldCharType="end"/>
        </w:r>
      </w:hyperlink>
    </w:p>
    <w:p w:rsidR="00DE0CF9" w:rsidRDefault="00DA46D5">
      <w:pPr>
        <w:pStyle w:val="TOC1"/>
        <w:tabs>
          <w:tab w:val="left" w:pos="1320"/>
        </w:tabs>
        <w:rPr>
          <w:rFonts w:asciiTheme="minorHAnsi" w:hAnsiTheme="minorHAnsi"/>
          <w:noProof/>
          <w:sz w:val="22"/>
          <w:lang w:eastAsia="id-ID"/>
        </w:rPr>
      </w:pPr>
      <w:hyperlink w:anchor="_Toc504114604" w:history="1">
        <w:r w:rsidR="00DE0CF9" w:rsidRPr="003A37CE">
          <w:rPr>
            <w:rStyle w:val="Hyperlink"/>
            <w:noProof/>
          </w:rPr>
          <w:t>Tabel III.5</w:t>
        </w:r>
        <w:r w:rsidR="00DE0CF9">
          <w:rPr>
            <w:rFonts w:asciiTheme="minorHAnsi" w:hAnsiTheme="minorHAnsi"/>
            <w:noProof/>
            <w:sz w:val="22"/>
            <w:lang w:eastAsia="id-ID"/>
          </w:rPr>
          <w:tab/>
        </w:r>
        <w:r w:rsidR="00DE0CF9" w:rsidRPr="003A37CE">
          <w:rPr>
            <w:rStyle w:val="Hyperlink"/>
            <w:noProof/>
          </w:rPr>
          <w:t xml:space="preserve">Kakas dan </w:t>
        </w:r>
        <w:r w:rsidR="00DE0CF9" w:rsidRPr="003A37CE">
          <w:rPr>
            <w:rStyle w:val="Hyperlink"/>
            <w:i/>
            <w:noProof/>
          </w:rPr>
          <w:t>library</w:t>
        </w:r>
        <w:r w:rsidR="00DE0CF9" w:rsidRPr="003A37CE">
          <w:rPr>
            <w:rStyle w:val="Hyperlink"/>
            <w:noProof/>
          </w:rPr>
          <w:t xml:space="preserve"> pendukung pengembangan OPT</w:t>
        </w:r>
        <w:r w:rsidR="00DE0CF9">
          <w:rPr>
            <w:noProof/>
            <w:webHidden/>
          </w:rPr>
          <w:tab/>
        </w:r>
        <w:r w:rsidR="00DE0CF9">
          <w:rPr>
            <w:noProof/>
            <w:webHidden/>
          </w:rPr>
          <w:fldChar w:fldCharType="begin"/>
        </w:r>
        <w:r w:rsidR="00DE0CF9">
          <w:rPr>
            <w:noProof/>
            <w:webHidden/>
          </w:rPr>
          <w:instrText xml:space="preserve"> PAGEREF _Toc504114604 \h </w:instrText>
        </w:r>
        <w:r w:rsidR="00DE0CF9">
          <w:rPr>
            <w:noProof/>
            <w:webHidden/>
          </w:rPr>
        </w:r>
        <w:r w:rsidR="00DE0CF9">
          <w:rPr>
            <w:noProof/>
            <w:webHidden/>
          </w:rPr>
          <w:fldChar w:fldCharType="separate"/>
        </w:r>
        <w:r w:rsidR="000D4FC6">
          <w:rPr>
            <w:noProof/>
            <w:webHidden/>
          </w:rPr>
          <w:t>38</w:t>
        </w:r>
        <w:r w:rsidR="00DE0CF9">
          <w:rPr>
            <w:noProof/>
            <w:webHidden/>
          </w:rPr>
          <w:fldChar w:fldCharType="end"/>
        </w:r>
      </w:hyperlink>
    </w:p>
    <w:p w:rsidR="00DE0CF9" w:rsidRDefault="00DA46D5">
      <w:pPr>
        <w:pStyle w:val="TOC1"/>
        <w:tabs>
          <w:tab w:val="left" w:pos="1320"/>
        </w:tabs>
        <w:rPr>
          <w:rFonts w:asciiTheme="minorHAnsi" w:hAnsiTheme="minorHAnsi"/>
          <w:noProof/>
          <w:sz w:val="22"/>
          <w:lang w:eastAsia="id-ID"/>
        </w:rPr>
      </w:pPr>
      <w:hyperlink w:anchor="_Toc504114605" w:history="1">
        <w:r w:rsidR="00DE0CF9" w:rsidRPr="003A37CE">
          <w:rPr>
            <w:rStyle w:val="Hyperlink"/>
            <w:noProof/>
          </w:rPr>
          <w:t>Tabel IV.1</w:t>
        </w:r>
        <w:r w:rsidR="00DE0CF9">
          <w:rPr>
            <w:rFonts w:asciiTheme="minorHAnsi" w:hAnsiTheme="minorHAnsi"/>
            <w:noProof/>
            <w:sz w:val="22"/>
            <w:lang w:eastAsia="id-ID"/>
          </w:rPr>
          <w:tab/>
        </w:r>
        <w:r w:rsidR="00DE0CF9" w:rsidRPr="003A37CE">
          <w:rPr>
            <w:rStyle w:val="Hyperlink"/>
            <w:noProof/>
          </w:rPr>
          <w:t xml:space="preserve">Contoh data eksekusi </w:t>
        </w:r>
        <w:r w:rsidR="00DE0CF9" w:rsidRPr="003A37CE">
          <w:rPr>
            <w:rStyle w:val="Hyperlink"/>
            <w:i/>
            <w:noProof/>
          </w:rPr>
          <w:t>trace</w:t>
        </w:r>
        <w:r w:rsidR="00DE0CF9" w:rsidRPr="003A37CE">
          <w:rPr>
            <w:rStyle w:val="Hyperlink"/>
            <w:noProof/>
          </w:rPr>
          <w:t xml:space="preserve"> </w:t>
        </w:r>
        <w:r w:rsidR="00DE0CF9" w:rsidRPr="003A37CE">
          <w:rPr>
            <w:rStyle w:val="Hyperlink"/>
            <w:i/>
            <w:noProof/>
          </w:rPr>
          <w:t>JSON</w:t>
        </w:r>
        <w:r w:rsidR="00DE0CF9" w:rsidRPr="003A37CE">
          <w:rPr>
            <w:rStyle w:val="Hyperlink"/>
            <w:noProof/>
          </w:rPr>
          <w:t xml:space="preserve"> berupa matriks</w:t>
        </w:r>
        <w:r w:rsidR="00DE0CF9">
          <w:rPr>
            <w:noProof/>
            <w:webHidden/>
          </w:rPr>
          <w:tab/>
        </w:r>
        <w:r w:rsidR="00DE0CF9">
          <w:rPr>
            <w:noProof/>
            <w:webHidden/>
          </w:rPr>
          <w:fldChar w:fldCharType="begin"/>
        </w:r>
        <w:r w:rsidR="00DE0CF9">
          <w:rPr>
            <w:noProof/>
            <w:webHidden/>
          </w:rPr>
          <w:instrText xml:space="preserve"> PAGEREF _Toc504114605 \h </w:instrText>
        </w:r>
        <w:r w:rsidR="00DE0CF9">
          <w:rPr>
            <w:noProof/>
            <w:webHidden/>
          </w:rPr>
        </w:r>
        <w:r w:rsidR="00DE0CF9">
          <w:rPr>
            <w:noProof/>
            <w:webHidden/>
          </w:rPr>
          <w:fldChar w:fldCharType="separate"/>
        </w:r>
        <w:r w:rsidR="000D4FC6">
          <w:rPr>
            <w:noProof/>
            <w:webHidden/>
          </w:rPr>
          <w:t>44</w:t>
        </w:r>
        <w:r w:rsidR="00DE0CF9">
          <w:rPr>
            <w:noProof/>
            <w:webHidden/>
          </w:rPr>
          <w:fldChar w:fldCharType="end"/>
        </w:r>
      </w:hyperlink>
    </w:p>
    <w:p w:rsidR="00DE0CF9" w:rsidRDefault="00DA46D5">
      <w:pPr>
        <w:pStyle w:val="TOC1"/>
        <w:tabs>
          <w:tab w:val="left" w:pos="1320"/>
        </w:tabs>
        <w:rPr>
          <w:rFonts w:asciiTheme="minorHAnsi" w:hAnsiTheme="minorHAnsi"/>
          <w:noProof/>
          <w:sz w:val="22"/>
          <w:lang w:eastAsia="id-ID"/>
        </w:rPr>
      </w:pPr>
      <w:hyperlink w:anchor="_Toc504114606" w:history="1">
        <w:r w:rsidR="00DE0CF9" w:rsidRPr="003A37CE">
          <w:rPr>
            <w:rStyle w:val="Hyperlink"/>
            <w:noProof/>
          </w:rPr>
          <w:t>Tabel IV.2</w:t>
        </w:r>
        <w:r w:rsidR="00DE0CF9">
          <w:rPr>
            <w:rFonts w:asciiTheme="minorHAnsi" w:hAnsiTheme="minorHAnsi"/>
            <w:noProof/>
            <w:sz w:val="22"/>
            <w:lang w:eastAsia="id-ID"/>
          </w:rPr>
          <w:tab/>
        </w:r>
        <w:r w:rsidR="00DE0CF9" w:rsidRPr="003A37CE">
          <w:rPr>
            <w:rStyle w:val="Hyperlink"/>
            <w:noProof/>
          </w:rPr>
          <w:t xml:space="preserve">Daftar label untuk klasifikasi data </w:t>
        </w:r>
        <w:r w:rsidR="00DE0CF9" w:rsidRPr="003A37CE">
          <w:rPr>
            <w:rStyle w:val="Hyperlink"/>
            <w:i/>
            <w:noProof/>
          </w:rPr>
          <w:t>JSON</w:t>
        </w:r>
        <w:r w:rsidR="00DE0CF9">
          <w:rPr>
            <w:noProof/>
            <w:webHidden/>
          </w:rPr>
          <w:tab/>
        </w:r>
        <w:r w:rsidR="00DE0CF9">
          <w:rPr>
            <w:noProof/>
            <w:webHidden/>
          </w:rPr>
          <w:fldChar w:fldCharType="begin"/>
        </w:r>
        <w:r w:rsidR="00DE0CF9">
          <w:rPr>
            <w:noProof/>
            <w:webHidden/>
          </w:rPr>
          <w:instrText xml:space="preserve"> PAGEREF _Toc504114606 \h </w:instrText>
        </w:r>
        <w:r w:rsidR="00DE0CF9">
          <w:rPr>
            <w:noProof/>
            <w:webHidden/>
          </w:rPr>
        </w:r>
        <w:r w:rsidR="00DE0CF9">
          <w:rPr>
            <w:noProof/>
            <w:webHidden/>
          </w:rPr>
          <w:fldChar w:fldCharType="separate"/>
        </w:r>
        <w:r w:rsidR="000D4FC6">
          <w:rPr>
            <w:noProof/>
            <w:webHidden/>
          </w:rPr>
          <w:t>45</w:t>
        </w:r>
        <w:r w:rsidR="00DE0CF9">
          <w:rPr>
            <w:noProof/>
            <w:webHidden/>
          </w:rPr>
          <w:fldChar w:fldCharType="end"/>
        </w:r>
      </w:hyperlink>
    </w:p>
    <w:p w:rsidR="00DE0CF9" w:rsidRDefault="00DA46D5">
      <w:pPr>
        <w:pStyle w:val="TOC1"/>
        <w:tabs>
          <w:tab w:val="left" w:pos="1320"/>
        </w:tabs>
        <w:rPr>
          <w:rFonts w:asciiTheme="minorHAnsi" w:hAnsiTheme="minorHAnsi"/>
          <w:noProof/>
          <w:sz w:val="22"/>
          <w:lang w:eastAsia="id-ID"/>
        </w:rPr>
      </w:pPr>
      <w:hyperlink w:anchor="_Toc504114607" w:history="1">
        <w:r w:rsidR="00DE0CF9" w:rsidRPr="003A37CE">
          <w:rPr>
            <w:rStyle w:val="Hyperlink"/>
            <w:noProof/>
          </w:rPr>
          <w:t>Tabel IV.3</w:t>
        </w:r>
        <w:r w:rsidR="00DE0CF9">
          <w:rPr>
            <w:rFonts w:asciiTheme="minorHAnsi" w:hAnsiTheme="minorHAnsi"/>
            <w:noProof/>
            <w:sz w:val="22"/>
            <w:lang w:eastAsia="id-ID"/>
          </w:rPr>
          <w:tab/>
        </w:r>
        <w:r w:rsidR="00DE0CF9" w:rsidRPr="003A37CE">
          <w:rPr>
            <w:rStyle w:val="Hyperlink"/>
            <w:noProof/>
          </w:rPr>
          <w:t xml:space="preserve">Format dasar yang digunakan untuk visualisasi graf dengan </w:t>
        </w:r>
        <w:r w:rsidR="00DE0CF9" w:rsidRPr="003A37CE">
          <w:rPr>
            <w:rStyle w:val="Hyperlink"/>
            <w:i/>
            <w:noProof/>
          </w:rPr>
          <w:t>D3JS</w:t>
        </w:r>
        <w:r w:rsidR="00DE0CF9">
          <w:rPr>
            <w:noProof/>
            <w:webHidden/>
          </w:rPr>
          <w:tab/>
        </w:r>
        <w:r w:rsidR="00DE0CF9">
          <w:rPr>
            <w:noProof/>
            <w:webHidden/>
          </w:rPr>
          <w:fldChar w:fldCharType="begin"/>
        </w:r>
        <w:r w:rsidR="00DE0CF9">
          <w:rPr>
            <w:noProof/>
            <w:webHidden/>
          </w:rPr>
          <w:instrText xml:space="preserve"> PAGEREF _Toc504114607 \h </w:instrText>
        </w:r>
        <w:r w:rsidR="00DE0CF9">
          <w:rPr>
            <w:noProof/>
            <w:webHidden/>
          </w:rPr>
        </w:r>
        <w:r w:rsidR="00DE0CF9">
          <w:rPr>
            <w:noProof/>
            <w:webHidden/>
          </w:rPr>
          <w:fldChar w:fldCharType="separate"/>
        </w:r>
        <w:r w:rsidR="000D4FC6">
          <w:rPr>
            <w:noProof/>
            <w:webHidden/>
          </w:rPr>
          <w:t>49</w:t>
        </w:r>
        <w:r w:rsidR="00DE0CF9">
          <w:rPr>
            <w:noProof/>
            <w:webHidden/>
          </w:rPr>
          <w:fldChar w:fldCharType="end"/>
        </w:r>
      </w:hyperlink>
    </w:p>
    <w:p w:rsidR="00DE0CF9" w:rsidRDefault="00DA46D5">
      <w:pPr>
        <w:pStyle w:val="TOC1"/>
        <w:tabs>
          <w:tab w:val="left" w:pos="1320"/>
        </w:tabs>
        <w:rPr>
          <w:rFonts w:asciiTheme="minorHAnsi" w:hAnsiTheme="minorHAnsi"/>
          <w:noProof/>
          <w:sz w:val="22"/>
          <w:lang w:eastAsia="id-ID"/>
        </w:rPr>
      </w:pPr>
      <w:hyperlink w:anchor="_Toc504114608" w:history="1">
        <w:r w:rsidR="00DE0CF9" w:rsidRPr="003A37CE">
          <w:rPr>
            <w:rStyle w:val="Hyperlink"/>
            <w:noProof/>
          </w:rPr>
          <w:t>Tabel IV.4</w:t>
        </w:r>
        <w:r w:rsidR="00DE0CF9">
          <w:rPr>
            <w:rFonts w:asciiTheme="minorHAnsi" w:hAnsiTheme="minorHAnsi"/>
            <w:noProof/>
            <w:sz w:val="22"/>
            <w:lang w:eastAsia="id-ID"/>
          </w:rPr>
          <w:tab/>
        </w:r>
        <w:r w:rsidR="00DE0CF9" w:rsidRPr="003A37CE">
          <w:rPr>
            <w:rStyle w:val="Hyperlink"/>
            <w:noProof/>
          </w:rPr>
          <w:t xml:space="preserve">Format untuk </w:t>
        </w:r>
        <w:r w:rsidR="00DE0CF9" w:rsidRPr="003A37CE">
          <w:rPr>
            <w:rStyle w:val="Hyperlink"/>
            <w:i/>
            <w:noProof/>
          </w:rPr>
          <w:t>edge</w:t>
        </w:r>
        <w:r w:rsidR="00DE0CF9" w:rsidRPr="003A37CE">
          <w:rPr>
            <w:rStyle w:val="Hyperlink"/>
            <w:noProof/>
          </w:rPr>
          <w:t xml:space="preserve"> dengan bobot</w:t>
        </w:r>
        <w:r w:rsidR="00DE0CF9">
          <w:rPr>
            <w:noProof/>
            <w:webHidden/>
          </w:rPr>
          <w:tab/>
        </w:r>
        <w:r w:rsidR="00DE0CF9">
          <w:rPr>
            <w:noProof/>
            <w:webHidden/>
          </w:rPr>
          <w:fldChar w:fldCharType="begin"/>
        </w:r>
        <w:r w:rsidR="00DE0CF9">
          <w:rPr>
            <w:noProof/>
            <w:webHidden/>
          </w:rPr>
          <w:instrText xml:space="preserve"> PAGEREF _Toc504114608 \h </w:instrText>
        </w:r>
        <w:r w:rsidR="00DE0CF9">
          <w:rPr>
            <w:noProof/>
            <w:webHidden/>
          </w:rPr>
        </w:r>
        <w:r w:rsidR="00DE0CF9">
          <w:rPr>
            <w:noProof/>
            <w:webHidden/>
          </w:rPr>
          <w:fldChar w:fldCharType="separate"/>
        </w:r>
        <w:r w:rsidR="000D4FC6">
          <w:rPr>
            <w:noProof/>
            <w:webHidden/>
          </w:rPr>
          <w:t>49</w:t>
        </w:r>
        <w:r w:rsidR="00DE0CF9">
          <w:rPr>
            <w:noProof/>
            <w:webHidden/>
          </w:rPr>
          <w:fldChar w:fldCharType="end"/>
        </w:r>
      </w:hyperlink>
    </w:p>
    <w:p w:rsidR="00AE7A03" w:rsidRDefault="00DE0CF9" w:rsidP="0029572E">
      <w:pPr>
        <w:spacing w:line="240" w:lineRule="auto"/>
      </w:pPr>
      <w:r>
        <w:fldChar w:fldCharType="end"/>
      </w:r>
    </w:p>
    <w:p w:rsidR="00AE7A03" w:rsidRDefault="00AE7A03" w:rsidP="0029572E">
      <w:pPr>
        <w:spacing w:line="240" w:lineRule="auto"/>
      </w:pPr>
    </w:p>
    <w:p w:rsidR="007D1C6F" w:rsidRDefault="00EE3973">
      <w:pPr>
        <w:spacing w:after="160" w:line="259" w:lineRule="auto"/>
        <w:sectPr w:rsidR="007D1C6F" w:rsidSect="007D1C6F">
          <w:footerReference w:type="default" r:id="rId9"/>
          <w:footerReference w:type="first" r:id="rId10"/>
          <w:pgSz w:w="11906" w:h="16838" w:code="9"/>
          <w:pgMar w:top="1701" w:right="1701" w:bottom="1701" w:left="2268" w:header="709" w:footer="709" w:gutter="0"/>
          <w:pgNumType w:fmt="lowerRoman" w:start="1"/>
          <w:cols w:space="708"/>
          <w:docGrid w:linePitch="360"/>
        </w:sectPr>
      </w:pPr>
      <w:r>
        <w:br w:type="page"/>
      </w:r>
    </w:p>
    <w:p w:rsidR="00A8241C" w:rsidRDefault="00A8241C" w:rsidP="00A8241C">
      <w:pPr>
        <w:pStyle w:val="Heading1"/>
      </w:pPr>
      <w:bookmarkStart w:id="9" w:name="_Toc492282592"/>
      <w:bookmarkStart w:id="10" w:name="_Toc497666340"/>
      <w:bookmarkStart w:id="11" w:name="_Toc504114437"/>
      <w:r>
        <w:lastRenderedPageBreak/>
        <w:t>Bab I Pendahuluan</w:t>
      </w:r>
      <w:bookmarkEnd w:id="9"/>
      <w:bookmarkEnd w:id="10"/>
      <w:bookmarkEnd w:id="11"/>
    </w:p>
    <w:p w:rsidR="00A8241C" w:rsidRDefault="00A8241C" w:rsidP="00A8241C"/>
    <w:p w:rsidR="00AB15BF" w:rsidRDefault="00AB15BF" w:rsidP="00AB15BF">
      <w:r>
        <w:t>Pada bab ini dijelaskan mengenai latar belakang, rumusan masalah, tujuan penelitian, batasan implementasi, metodologi penelitian, dan sistematika penulisan laporan tesis.</w:t>
      </w:r>
    </w:p>
    <w:p w:rsidR="00AB15BF" w:rsidRDefault="00AB15BF" w:rsidP="00AB15BF"/>
    <w:p w:rsidR="00AB15BF" w:rsidRPr="00904370" w:rsidRDefault="00AB15BF" w:rsidP="00AB15BF">
      <w:pPr>
        <w:pStyle w:val="Heading2"/>
      </w:pPr>
      <w:bookmarkStart w:id="12" w:name="_Toc492282593"/>
      <w:bookmarkStart w:id="13" w:name="_Toc501911359"/>
      <w:bookmarkStart w:id="14" w:name="_Toc504114438"/>
      <w:r>
        <w:t>I.1 Latar Belakang</w:t>
      </w:r>
      <w:bookmarkEnd w:id="12"/>
      <w:bookmarkEnd w:id="13"/>
      <w:bookmarkEnd w:id="14"/>
    </w:p>
    <w:p w:rsidR="001D1008" w:rsidRDefault="001D1008" w:rsidP="001D1008">
      <w:r>
        <w:t>Proses belajar pemrograman tidak lepas dari melakukan eksekusi kode program. Belajar pemrograman bagi sebagian peserta didik tidak mudah. Selain pemahaman tentang algoritma, kegiatan mengonstruksi kode program adalah bagian penting untuk implementasi dari algoritma yang telah dirancang.</w:t>
      </w:r>
    </w:p>
    <w:p w:rsidR="001D1008" w:rsidRDefault="001D1008" w:rsidP="001D1008"/>
    <w:p w:rsidR="001D1008" w:rsidRDefault="001D1008" w:rsidP="001D1008">
      <w:r>
        <w:t xml:space="preserve">Bagi pengajar untuk menjelaskan proses eksekusi kode program di kelas terkadang menggunakan papan tulis atau </w:t>
      </w:r>
      <w:r w:rsidRPr="00525AEE">
        <w:rPr>
          <w:i/>
        </w:rPr>
        <w:t>slide PowerPoint</w:t>
      </w:r>
      <w:r>
        <w:t xml:space="preserve">. </w:t>
      </w:r>
      <w:r w:rsidRPr="00F30AE0">
        <w:t>Hal ini membutuhkan persiapan ekstra seperti  gambar, alur diagram, atau bagian-bagian kode program terkait materi yang akan dijelaskan</w:t>
      </w:r>
      <w:r>
        <w:t>. Terutama jika materi pemrograman itu masuk ke tingkat yang lebih rumit, seperti struktur data. Untuk dapat menjelaskan proses eksekusi kode program tersebut diperlukan media belajar khusus, sehingga peserta didik dapat memahami proses yang sebenarnya terjadi di dalam program komputer.</w:t>
      </w:r>
    </w:p>
    <w:p w:rsidR="001D1008" w:rsidRDefault="001D1008" w:rsidP="001D1008"/>
    <w:p w:rsidR="001D1008" w:rsidRPr="004002A8" w:rsidRDefault="001D1008" w:rsidP="001D1008">
      <w:r>
        <w:t xml:space="preserve">Sebuah penelitian yang telah dilakukan </w:t>
      </w:r>
      <w:r>
        <w:fldChar w:fldCharType="begin"/>
      </w:r>
      <w:r>
        <w:instrText xml:space="preserve"> ADDIN ZOTERO_ITEM CSL_CITATION {"citationID":"3gsth201p","properties":{"formattedCitation":"(Piteira and Costa, 2013)","plainCitation":"(Piteira and Costa, 2013)"},"citationItems":[{"id":472,"uris":["http://zotero.org/users/3978954/items/ZJ374X8P"],"uri":["http://zotero.org/users/3978954/items/ZJ374X8P"],"itemData":{"id":472,"type":"paper-conference","title":"Learning computer programming: study of difficulties in learning programming","container-title":"Proceedings of the 2013 International Conference on Information Systems and Design of Communication","publisher":"ACM","page":"75–80","source":"Google Scholar","URL":"http://dl.acm.org/citation.cfm?id=2503871","shortTitle":"Learning computer programming","author":[{"family":"Piteira","given":"Martinha"},{"family":"Costa","given":"Carlos"}],"issued":{"date-parts":[["2013"]]},"accessed":{"date-parts":[["2016",9,8]]}}}],"schema":"https://github.com/citation-style-language/schema/raw/master/csl-citation.json"} </w:instrText>
      </w:r>
      <w:r>
        <w:fldChar w:fldCharType="separate"/>
      </w:r>
      <w:r w:rsidRPr="00525AEE">
        <w:rPr>
          <w:rFonts w:cs="Times New Roman"/>
        </w:rPr>
        <w:t xml:space="preserve">(Piteira </w:t>
      </w:r>
      <w:r>
        <w:rPr>
          <w:rFonts w:cs="Times New Roman"/>
        </w:rPr>
        <w:t>dan</w:t>
      </w:r>
      <w:r w:rsidRPr="00525AEE">
        <w:rPr>
          <w:rFonts w:cs="Times New Roman"/>
        </w:rPr>
        <w:t xml:space="preserve"> Costa, 2013)</w:t>
      </w:r>
      <w:r>
        <w:fldChar w:fldCharType="end"/>
      </w:r>
      <w:r>
        <w:t xml:space="preserve"> di Institut Politeknik Setubal, Portugal, menemukan bahwa konsep pemrograman struktur data memiliki tingkat kesulitan yang tinggi bagi sebagian besar peserta didik. Hal itu disebabkan konsep pemrograman untuk struktur data merupakan konsep data abstrak, yang kurang dipahami oleh peserta didik jika ditulis dalam bentuk kode program. Penelitian tersebut juga memberikan perhatian khusus terhadap konsep pemrograman struktur data seperti graf, </w:t>
      </w:r>
      <w:r w:rsidRPr="00525AEE">
        <w:rPr>
          <w:i/>
        </w:rPr>
        <w:t>pointer</w:t>
      </w:r>
      <w:r>
        <w:t xml:space="preserve">, parameter, dan </w:t>
      </w:r>
      <w:r w:rsidRPr="00525AEE">
        <w:rPr>
          <w:i/>
        </w:rPr>
        <w:t>abstract data types</w:t>
      </w:r>
      <w:r>
        <w:t xml:space="preserve"> (ADT).</w:t>
      </w:r>
    </w:p>
    <w:p w:rsidR="001D1008" w:rsidRDefault="001D1008" w:rsidP="001D1008"/>
    <w:p w:rsidR="001D1008" w:rsidRDefault="001D1008" w:rsidP="001D1008">
      <w:r>
        <w:t xml:space="preserve">Visualisasi sebagai media belajar pemrograman bukan suatu hal yang baru. Para peneliti telah banyak mengembangkan kakas visualisasi untuk membantu mempelajari algoritma dan pemrograman </w:t>
      </w:r>
      <w:r>
        <w:fldChar w:fldCharType="begin"/>
      </w:r>
      <w:r>
        <w:instrText xml:space="preserve"> ADDIN ZOTERO_ITEM CSL_CITATION {"citationID":"pep40ebrv","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993E56">
        <w:rPr>
          <w:rFonts w:cs="Times New Roman"/>
        </w:rPr>
        <w:t>d</w:t>
      </w:r>
      <w:r>
        <w:rPr>
          <w:rFonts w:cs="Times New Roman"/>
        </w:rPr>
        <w:t>an</w:t>
      </w:r>
      <w:r w:rsidRPr="00993E56">
        <w:rPr>
          <w:rFonts w:cs="Times New Roman"/>
        </w:rPr>
        <w:t xml:space="preserve"> Andrews-Larson, 2016</w:t>
      </w:r>
      <w:r>
        <w:fldChar w:fldCharType="end"/>
      </w:r>
      <w:r>
        <w:t xml:space="preserve">; </w:t>
      </w:r>
      <w:r>
        <w:fldChar w:fldCharType="begin"/>
      </w:r>
      <w:r>
        <w:instrText xml:space="preserve"> ADDIN ZOTERO_ITEM CSL_CITATION {"citationID":"3hqaf0mfv","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93E56">
        <w:rPr>
          <w:rFonts w:cs="Times New Roman"/>
        </w:rPr>
        <w:t xml:space="preserve">Sorva, </w:t>
      </w:r>
      <w:r w:rsidRPr="00993E56">
        <w:rPr>
          <w:rFonts w:cs="Times New Roman"/>
        </w:rPr>
        <w:lastRenderedPageBreak/>
        <w:t>2012</w:t>
      </w:r>
      <w:r>
        <w:rPr>
          <w:rFonts w:cs="Times New Roman"/>
        </w:rPr>
        <w:t>;</w:t>
      </w:r>
      <w:r>
        <w:fldChar w:fldCharType="end"/>
      </w:r>
      <w:r>
        <w:t xml:space="preserve"> </w:t>
      </w:r>
      <w:r>
        <w:fldChar w:fldCharType="begin"/>
      </w:r>
      <w:r>
        <w:instrText xml:space="preserve"> ADDIN ZOTERO_ITEM CSL_CITATION {"citationID":"1vmgvputhf","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Pr>
          <w:rFonts w:cs="Times New Roman"/>
        </w:rPr>
        <w:t>Sorva dkk</w:t>
      </w:r>
      <w:r w:rsidRPr="00993E56">
        <w:rPr>
          <w:rFonts w:cs="Times New Roman"/>
        </w:rPr>
        <w:t>., 2013</w:t>
      </w:r>
      <w:r>
        <w:fldChar w:fldCharType="end"/>
      </w:r>
      <w:r>
        <w:t xml:space="preserve">; </w:t>
      </w:r>
      <w:r>
        <w:fldChar w:fldCharType="begin"/>
      </w:r>
      <w:r>
        <w:instrText xml:space="preserve"> ADDIN ZOTERO_ITEM CSL_CITATION {"citationID":"1blrql44jj","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993E56">
        <w:rPr>
          <w:rFonts w:cs="Times New Roman"/>
          <w:szCs w:val="24"/>
        </w:rPr>
        <w:t xml:space="preserve">Gračanin </w:t>
      </w:r>
      <w:r>
        <w:rPr>
          <w:rFonts w:cs="Times New Roman"/>
          <w:szCs w:val="24"/>
        </w:rPr>
        <w:t>dkk</w:t>
      </w:r>
      <w:r w:rsidRPr="00993E56">
        <w:rPr>
          <w:rFonts w:cs="Times New Roman"/>
          <w:szCs w:val="24"/>
        </w:rPr>
        <w:t>., 2005</w:t>
      </w:r>
      <w:r>
        <w:rPr>
          <w:rFonts w:cs="Times New Roman"/>
          <w:szCs w:val="24"/>
        </w:rPr>
        <w:t>;</w:t>
      </w:r>
      <w:r>
        <w:fldChar w:fldCharType="end"/>
      </w:r>
      <w:r>
        <w:t xml:space="preserve"> </w:t>
      </w:r>
      <w:r>
        <w:fldChar w:fldCharType="begin"/>
      </w:r>
      <w:r>
        <w:instrText xml:space="preserve"> ADDIN ZOTERO_ITEM CSL_CITATION {"citationID":"v3qes93u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102E4">
        <w:rPr>
          <w:rFonts w:cs="Times New Roman"/>
        </w:rPr>
        <w:t>Guo, 2013)</w:t>
      </w:r>
      <w:r>
        <w:fldChar w:fldCharType="end"/>
      </w:r>
      <w:r>
        <w:t xml:space="preserve">. Karena melalui interaksi visual, manusia lebih cenderung menangkap lebih banyak informasi yang diterima dibandingkan melalui indera lainnya </w:t>
      </w:r>
      <w:r>
        <w:fldChar w:fldCharType="begin"/>
      </w:r>
      <w:r>
        <w:instrText xml:space="preserve"> ADDIN ZOTERO_ITEM CSL_CITATION {"citationID":"1ldo4qqbg9","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fldChar w:fldCharType="separate"/>
      </w:r>
      <w:r w:rsidRPr="00525AEE">
        <w:rPr>
          <w:rFonts w:cs="Times New Roman"/>
        </w:rPr>
        <w:t>(Ware, 2004)</w:t>
      </w:r>
      <w:r>
        <w:fldChar w:fldCharType="end"/>
      </w:r>
      <w:r>
        <w:t>. Visualisasi dapat mendukung interaksi yang efisien dan efektif untuk beragam pekerjaan kognitif seperti menganalisis, meringkas, dan menarik kesimpulan atas informasi yang diperoleh.</w:t>
      </w:r>
    </w:p>
    <w:p w:rsidR="001D1008" w:rsidRDefault="001D1008" w:rsidP="001D1008"/>
    <w:p w:rsidR="001D1008" w:rsidRDefault="001D1008" w:rsidP="001D1008">
      <w:r w:rsidRPr="00DA6EE3">
        <w:t>Saat ini teknologi internet dan web memberikan kemudahan akses untuk berbagi informasi</w:t>
      </w:r>
      <w:r>
        <w:t xml:space="preserve"> </w:t>
      </w:r>
      <w:r>
        <w:fldChar w:fldCharType="begin"/>
      </w:r>
      <w:r>
        <w:instrText xml:space="preserve"> ADDIN ZOTERO_ITEM CSL_CITATION {"citationID":"13s3dkslp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fldChar w:fldCharType="separate"/>
      </w:r>
      <w:r w:rsidRPr="00E40A4A">
        <w:rPr>
          <w:rFonts w:cs="Times New Roman"/>
        </w:rPr>
        <w:t>(Bonk, 2009)</w:t>
      </w:r>
      <w:r>
        <w:fldChar w:fldCharType="end"/>
      </w:r>
      <w:r>
        <w:t xml:space="preserve">. Aplikasi web terus berkembang dari sekadar penyampaian informasi kontekstual statis, sehingga berdampak terhadap kemutakhiran penyajian visualisasi informasi secara dinamis. Teknologi seperti </w:t>
      </w:r>
      <w:r w:rsidRPr="00433BE7">
        <w:rPr>
          <w:i/>
        </w:rPr>
        <w:t>Java3D</w:t>
      </w:r>
      <w:r>
        <w:t xml:space="preserve">, </w:t>
      </w:r>
      <w:r w:rsidRPr="00433BE7">
        <w:rPr>
          <w:i/>
        </w:rPr>
        <w:t>VRML</w:t>
      </w:r>
      <w:r>
        <w:t xml:space="preserve">, </w:t>
      </w:r>
      <w:r w:rsidRPr="00433BE7">
        <w:rPr>
          <w:i/>
        </w:rPr>
        <w:t>X3D</w:t>
      </w:r>
      <w:r>
        <w:t xml:space="preserve">, dan </w:t>
      </w:r>
      <w:r w:rsidRPr="00433BE7">
        <w:rPr>
          <w:i/>
        </w:rPr>
        <w:t>SVG</w:t>
      </w:r>
      <w:r>
        <w:t xml:space="preserve"> memiliki kemampuan </w:t>
      </w:r>
      <w:r w:rsidRPr="00753296">
        <w:rPr>
          <w:i/>
        </w:rPr>
        <w:t>rendering</w:t>
      </w:r>
      <w:r>
        <w:t xml:space="preserve"> yang </w:t>
      </w:r>
      <w:r w:rsidRPr="00753296">
        <w:rPr>
          <w:i/>
        </w:rPr>
        <w:t>powerful</w:t>
      </w:r>
      <w:r>
        <w:t xml:space="preserve">, tetapi sulit untuk berinteraksi dengan sumber data mentah </w:t>
      </w:r>
      <w:r>
        <w:fldChar w:fldCharType="begin"/>
      </w:r>
      <w:r>
        <w:instrText xml:space="preserve"> ADDIN ZOTERO_ITEM CSL_CITATION {"citationID":"2ptuus2lut","properties":{"formattedCitation":"(Holmberg et al., 2006)","plainCitation":"(Holmberg et al., 2006)"},"citationItems":[{"id":524,"uris":["http://zotero.org/users/3978954/items/G7B6JIBA"],"uri":["http://zotero.org/users/3978954/items/G7B6JIBA"],"itemData":{"id":524,"type":"paper-conference","title":"A framework for interactive web-based visualization","container-title":"Proceedings of the 7th Australasian User interface conference-Volume 50","publisher":"Australian Computer Society, Inc.","page":"137–144","source":"Google Scholar","URL":"http://dl.acm.org/citation.cfm?id=1151778","author":[{"family":"Holmberg","given":"Nathan"},{"family":"Wünsche","given":"Burkhard"},{"family":"Tempero","given":"Ewan"}],"issued":{"date-parts":[["2006"]]},"accessed":{"date-parts":[["2017",9,15]]}}}],"schema":"https://github.com/citation-style-language/schema/raw/master/csl-citation.json"} </w:instrText>
      </w:r>
      <w:r>
        <w:fldChar w:fldCharType="separate"/>
      </w:r>
      <w:r w:rsidRPr="007135C6">
        <w:rPr>
          <w:rFonts w:cs="Times New Roman"/>
        </w:rPr>
        <w:t xml:space="preserve">(Holmberg </w:t>
      </w:r>
      <w:r>
        <w:rPr>
          <w:rFonts w:cs="Times New Roman"/>
        </w:rPr>
        <w:t>dkk</w:t>
      </w:r>
      <w:r w:rsidRPr="007135C6">
        <w:rPr>
          <w:rFonts w:cs="Times New Roman"/>
        </w:rPr>
        <w:t>., 2006)</w:t>
      </w:r>
      <w:r>
        <w:fldChar w:fldCharType="end"/>
      </w:r>
      <w:r>
        <w:t>.</w:t>
      </w:r>
    </w:p>
    <w:p w:rsidR="001D1008" w:rsidRDefault="001D1008" w:rsidP="001D1008"/>
    <w:p w:rsidR="001D1008" w:rsidRDefault="001D1008" w:rsidP="001D1008">
      <w:r>
        <w:t>Perkembangan k</w:t>
      </w:r>
      <w:r w:rsidRPr="00476658">
        <w:t xml:space="preserve">akas </w:t>
      </w:r>
      <w:r>
        <w:t>visualisasi eksekusi kode program atau dengan istilah visualisasi program (</w:t>
      </w:r>
      <w:r w:rsidRPr="00476658">
        <w:t>VP</w:t>
      </w:r>
      <w:r>
        <w:t>)</w:t>
      </w:r>
      <w:r w:rsidRPr="00476658">
        <w:t xml:space="preserve"> </w:t>
      </w:r>
      <w:r>
        <w:t xml:space="preserve">berbasis web untuk graf </w:t>
      </w:r>
      <w:r w:rsidRPr="00711378">
        <w:t>masih sangat langka</w:t>
      </w:r>
      <w:r w:rsidRPr="00476658">
        <w:t xml:space="preserve"> </w:t>
      </w:r>
      <w:r>
        <w:fldChar w:fldCharType="begin"/>
      </w:r>
      <w:r>
        <w:instrText xml:space="preserve"> ADDIN ZOTERO_ITEM CSL_CITATION {"citationID":"1luuovtfgs","properties":{"formattedCitation":"(Sorva, 2012; Sorva et al., 2013)","plainCitation":"(Sorva, 2012; Sorva et al., 2013)"},"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971F3">
        <w:rPr>
          <w:rFonts w:cs="Times New Roman"/>
        </w:rPr>
        <w:t xml:space="preserve">(Sorva, 2012; Sorva </w:t>
      </w:r>
      <w:r>
        <w:rPr>
          <w:rFonts w:cs="Times New Roman"/>
        </w:rPr>
        <w:t>dkk</w:t>
      </w:r>
      <w:r w:rsidRPr="00A971F3">
        <w:rPr>
          <w:rFonts w:cs="Times New Roman"/>
        </w:rPr>
        <w:t>., 2013)</w:t>
      </w:r>
      <w:r>
        <w:fldChar w:fldCharType="end"/>
      </w:r>
      <w:r w:rsidRPr="00476658">
        <w:t xml:space="preserve">. </w:t>
      </w:r>
      <w:r>
        <w:t xml:space="preserve">Sorva (2012) menelaah secara komprehensif perkembangan 40 kakas VP. Sebagian besar kakas menggunakan </w:t>
      </w:r>
      <w:r w:rsidRPr="003C026A">
        <w:rPr>
          <w:i/>
        </w:rPr>
        <w:t>Java Applet</w:t>
      </w:r>
      <w:r>
        <w:t xml:space="preserve"> untuk dapat beroperasi di web. Sedangkan </w:t>
      </w:r>
      <w:r w:rsidRPr="003C026A">
        <w:rPr>
          <w:i/>
        </w:rPr>
        <w:t>Java</w:t>
      </w:r>
      <w:r>
        <w:t xml:space="preserve"> masih perlu di-</w:t>
      </w:r>
      <w:r w:rsidRPr="003C026A">
        <w:rPr>
          <w:i/>
        </w:rPr>
        <w:t>install</w:t>
      </w:r>
      <w:r>
        <w:t xml:space="preserve"> dan konfigurasi pada </w:t>
      </w:r>
      <w:r w:rsidRPr="003C026A">
        <w:rPr>
          <w:i/>
        </w:rPr>
        <w:t>browser</w:t>
      </w:r>
      <w:r>
        <w:t>, sehingga ini tidak memberikan kemudahan akses untuk menggunakannya.</w:t>
      </w:r>
    </w:p>
    <w:p w:rsidR="001D1008" w:rsidRDefault="001D1008" w:rsidP="001D1008"/>
    <w:p w:rsidR="001D1008" w:rsidRDefault="001D1008" w:rsidP="001D1008">
      <w:r>
        <w:t xml:space="preserve">Philip Guo (2010) telah mengembangkan kakas VP bernama </w:t>
      </w:r>
      <w:r w:rsidRPr="00F4247E">
        <w:rPr>
          <w:i/>
        </w:rPr>
        <w:t>Online Python Tutor</w:t>
      </w:r>
      <w:r>
        <w:t xml:space="preserve"> (OPT). Kakas berbasis web ini memiliki fitur </w:t>
      </w:r>
      <w:r w:rsidRPr="00F4247E">
        <w:rPr>
          <w:i/>
        </w:rPr>
        <w:t>embeddable</w:t>
      </w:r>
      <w:r>
        <w:t xml:space="preserve"> yang mudah digunakan. Fitur tersebut digunakan untuk melampirkan visualisasi di halaman web lain. Kakas ini menggunakan </w:t>
      </w:r>
      <w:r w:rsidRPr="004002A8">
        <w:rPr>
          <w:i/>
        </w:rPr>
        <w:t>D3JS</w:t>
      </w:r>
      <w:r>
        <w:t xml:space="preserve"> </w:t>
      </w:r>
      <w:r>
        <w:fldChar w:fldCharType="begin"/>
      </w:r>
      <w:r>
        <w:instrText xml:space="preserve"> ADDIN ZOTERO_ITEM CSL_CITATION {"citationID":"28u3qqe5f1","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E2103D">
        <w:rPr>
          <w:rFonts w:cs="Times New Roman"/>
        </w:rPr>
        <w:t xml:space="preserve">(Bostock </w:t>
      </w:r>
      <w:r>
        <w:rPr>
          <w:rFonts w:cs="Times New Roman"/>
        </w:rPr>
        <w:t>dkk</w:t>
      </w:r>
      <w:r w:rsidRPr="00E2103D">
        <w:rPr>
          <w:rFonts w:cs="Times New Roman"/>
        </w:rPr>
        <w:t>., 2011)</w:t>
      </w:r>
      <w:r>
        <w:fldChar w:fldCharType="end"/>
      </w:r>
      <w:r>
        <w:t xml:space="preserve"> sebagai teknologi utama untuk visualisasi. Namun, kakas ini belum dikembangkan untuk visualisasi struktur data graf.</w:t>
      </w:r>
    </w:p>
    <w:p w:rsidR="001D1008" w:rsidRDefault="001D1008" w:rsidP="001D1008"/>
    <w:p w:rsidR="00AB15BF" w:rsidRDefault="001D1008" w:rsidP="001D1008">
      <w:r w:rsidRPr="00476658">
        <w:t xml:space="preserve">Pada penelitian </w:t>
      </w:r>
      <w:r>
        <w:t xml:space="preserve">tesis </w:t>
      </w:r>
      <w:r w:rsidRPr="00476658">
        <w:t xml:space="preserve">ini, </w:t>
      </w:r>
      <w:r>
        <w:t xml:space="preserve">dilakukan pengembangan </w:t>
      </w:r>
      <w:r w:rsidRPr="00476658">
        <w:t xml:space="preserve">kakas </w:t>
      </w:r>
      <w:r>
        <w:t>berdasar</w:t>
      </w:r>
      <w:r w:rsidRPr="00476658">
        <w:t xml:space="preserve"> </w:t>
      </w:r>
      <w:r>
        <w:t xml:space="preserve">pada </w:t>
      </w:r>
      <w:r w:rsidRPr="00476658">
        <w:t xml:space="preserve">kode sumber </w:t>
      </w:r>
      <w:r>
        <w:t>dari OPT</w:t>
      </w:r>
      <w:r w:rsidRPr="00476658">
        <w:t xml:space="preserve">. </w:t>
      </w:r>
      <w:r>
        <w:t>Selain telah mendukung teknologi web, k</w:t>
      </w:r>
      <w:r w:rsidRPr="00476658">
        <w:t>akas ini bersifat bebas (</w:t>
      </w:r>
      <w:r w:rsidRPr="00AC6367">
        <w:rPr>
          <w:i/>
        </w:rPr>
        <w:t>free</w:t>
      </w:r>
      <w:r w:rsidRPr="00476658">
        <w:t>) dan bersumber terbuka (</w:t>
      </w:r>
      <w:r w:rsidRPr="00AC6367">
        <w:rPr>
          <w:i/>
        </w:rPr>
        <w:t>open source</w:t>
      </w:r>
      <w:r w:rsidRPr="00476658">
        <w:t xml:space="preserve">) </w:t>
      </w:r>
      <w:r>
        <w:fldChar w:fldCharType="begin"/>
      </w:r>
      <w:r>
        <w:instrText xml:space="preserve"> ADDIN ZOTERO_ITEM CSL_CITATION {"citationID":"jj84scq35","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127912">
        <w:rPr>
          <w:rFonts w:cs="Times New Roman"/>
        </w:rPr>
        <w:t>(Guo, 2013)</w:t>
      </w:r>
      <w:r>
        <w:fldChar w:fldCharType="end"/>
      </w:r>
      <w:r>
        <w:t>. Hasil pengembangan kakas ini diharapkan dapat memudahkan peserta didik untuk memahami eksekusi kode program yang terdapat algoritma graf.</w:t>
      </w:r>
    </w:p>
    <w:p w:rsidR="003222D9" w:rsidRPr="008662DF" w:rsidRDefault="003222D9" w:rsidP="003222D9">
      <w:pPr>
        <w:pStyle w:val="Heading2"/>
      </w:pPr>
      <w:bookmarkStart w:id="15" w:name="_Toc492282594"/>
      <w:bookmarkStart w:id="16" w:name="_Toc503383028"/>
      <w:bookmarkStart w:id="17" w:name="_Toc504114439"/>
      <w:r w:rsidRPr="008662DF">
        <w:lastRenderedPageBreak/>
        <w:t>I.2 Rumusan Masalah</w:t>
      </w:r>
      <w:bookmarkEnd w:id="15"/>
      <w:bookmarkEnd w:id="16"/>
      <w:bookmarkEnd w:id="17"/>
    </w:p>
    <w:p w:rsidR="003222D9" w:rsidRDefault="003222D9" w:rsidP="003222D9">
      <w:r>
        <w:t>Berdasarkan latar belakang yang telah diuraikan tersebut, maka diperoleh rumusan masalah sebagai berikut:</w:t>
      </w:r>
    </w:p>
    <w:p w:rsidR="003222D9" w:rsidRDefault="003222D9" w:rsidP="003222D9">
      <w:pPr>
        <w:pStyle w:val="ListParagraph"/>
        <w:numPr>
          <w:ilvl w:val="0"/>
          <w:numId w:val="3"/>
        </w:numPr>
      </w:pPr>
      <w:r>
        <w:t xml:space="preserve">Desain interaksi apa yang sesuai untuk visualisasi graf sehingga dapat digunakan untuk memahami eksekusi graf kode program </w:t>
      </w:r>
      <w:r w:rsidRPr="00F05212">
        <w:t>?</w:t>
      </w:r>
    </w:p>
    <w:p w:rsidR="003222D9" w:rsidRDefault="003222D9" w:rsidP="003222D9">
      <w:pPr>
        <w:pStyle w:val="ListParagraph"/>
        <w:numPr>
          <w:ilvl w:val="0"/>
          <w:numId w:val="3"/>
        </w:numPr>
      </w:pPr>
      <w:r w:rsidRPr="00F05212">
        <w:t xml:space="preserve">Apa strategi </w:t>
      </w:r>
      <w:r>
        <w:t xml:space="preserve">pengembangan kakas untuk mendeteksi </w:t>
      </w:r>
      <w:r w:rsidRPr="00F05212">
        <w:t xml:space="preserve">graf </w:t>
      </w:r>
      <w:r>
        <w:t xml:space="preserve">di dalam eksekusi </w:t>
      </w:r>
      <w:r w:rsidRPr="00F05212">
        <w:t xml:space="preserve">kode </w:t>
      </w:r>
      <w:r>
        <w:t xml:space="preserve">program </w:t>
      </w:r>
      <w:r w:rsidRPr="00F05212">
        <w:t>sehingga dapat di</w:t>
      </w:r>
      <w:r>
        <w:t>visualisasikan</w:t>
      </w:r>
      <w:r w:rsidRPr="00F05212">
        <w:t xml:space="preserve"> ?</w:t>
      </w:r>
    </w:p>
    <w:p w:rsidR="003222D9" w:rsidRDefault="003222D9" w:rsidP="003222D9"/>
    <w:p w:rsidR="003222D9" w:rsidRPr="008662DF" w:rsidRDefault="003222D9" w:rsidP="003222D9">
      <w:pPr>
        <w:pStyle w:val="Heading2"/>
      </w:pPr>
      <w:bookmarkStart w:id="18" w:name="_Toc492282595"/>
      <w:bookmarkStart w:id="19" w:name="_Toc503383029"/>
      <w:bookmarkStart w:id="20" w:name="_Toc504114440"/>
      <w:r w:rsidRPr="008662DF">
        <w:t>I.3 Tujuan</w:t>
      </w:r>
      <w:bookmarkEnd w:id="18"/>
      <w:r>
        <w:t xml:space="preserve"> Penelitian</w:t>
      </w:r>
      <w:bookmarkEnd w:id="19"/>
      <w:bookmarkEnd w:id="20"/>
    </w:p>
    <w:p w:rsidR="003222D9" w:rsidRDefault="003222D9" w:rsidP="003222D9">
      <w:r>
        <w:t>Tujuan dari penelitian tesis ini adalah untuk m</w:t>
      </w:r>
      <w:r w:rsidRPr="00F05212">
        <w:t>enghasilkan modifikasi kakas OPT yang dapa</w:t>
      </w:r>
      <w:r>
        <w:t>t melakukan visualisasi</w:t>
      </w:r>
      <w:r w:rsidRPr="00F05212">
        <w:t xml:space="preserve"> graf </w:t>
      </w:r>
      <w:r>
        <w:t>dari</w:t>
      </w:r>
      <w:r w:rsidRPr="00F05212">
        <w:t xml:space="preserve"> </w:t>
      </w:r>
      <w:r>
        <w:t xml:space="preserve">eksekusi </w:t>
      </w:r>
      <w:r w:rsidRPr="00F05212">
        <w:t>kode</w:t>
      </w:r>
      <w:r>
        <w:t xml:space="preserve"> program</w:t>
      </w:r>
      <w:r w:rsidRPr="00F05212">
        <w:t>.</w:t>
      </w:r>
    </w:p>
    <w:p w:rsidR="003222D9" w:rsidRDefault="003222D9" w:rsidP="003222D9"/>
    <w:p w:rsidR="003222D9" w:rsidRPr="008662DF" w:rsidRDefault="003222D9" w:rsidP="003222D9">
      <w:pPr>
        <w:pStyle w:val="Heading2"/>
      </w:pPr>
      <w:bookmarkStart w:id="21" w:name="_Toc492282596"/>
      <w:bookmarkStart w:id="22" w:name="_Toc503383030"/>
      <w:bookmarkStart w:id="23" w:name="_Toc504114441"/>
      <w:r w:rsidRPr="008662DF">
        <w:t xml:space="preserve">I.4 Batasan </w:t>
      </w:r>
      <w:bookmarkEnd w:id="21"/>
      <w:r>
        <w:t>Masalah</w:t>
      </w:r>
      <w:bookmarkEnd w:id="22"/>
      <w:bookmarkEnd w:id="23"/>
    </w:p>
    <w:p w:rsidR="003222D9" w:rsidRDefault="003222D9" w:rsidP="003222D9">
      <w:r>
        <w:t>Batasan masalah pada tesis ini adalah :</w:t>
      </w:r>
    </w:p>
    <w:p w:rsidR="003222D9" w:rsidRPr="00ED1E6B" w:rsidRDefault="003222D9" w:rsidP="003222D9">
      <w:pPr>
        <w:pStyle w:val="ListParagraph"/>
        <w:numPr>
          <w:ilvl w:val="0"/>
          <w:numId w:val="4"/>
        </w:numPr>
        <w:ind w:left="426"/>
      </w:pPr>
      <w:r>
        <w:t>Permasalahan yang dikaji lebih fokus terhadap desain interaksi dan visualisasi untuk memahami eksekusi graf</w:t>
      </w:r>
      <w:r w:rsidR="006C4648">
        <w:t xml:space="preserve"> kode program</w:t>
      </w:r>
      <w:r>
        <w:t>, tidak terkait pedagogi pemrograman.</w:t>
      </w:r>
    </w:p>
    <w:p w:rsidR="003222D9" w:rsidRPr="00ED1E6B" w:rsidRDefault="003222D9" w:rsidP="003222D9">
      <w:pPr>
        <w:pStyle w:val="ListParagraph"/>
        <w:numPr>
          <w:ilvl w:val="0"/>
          <w:numId w:val="4"/>
        </w:numPr>
        <w:ind w:left="426"/>
      </w:pPr>
      <w:r w:rsidRPr="00ED1E6B">
        <w:t xml:space="preserve">Ukuran </w:t>
      </w:r>
      <w:r>
        <w:t>kode program</w:t>
      </w:r>
      <w:r w:rsidRPr="00ED1E6B">
        <w:t xml:space="preserve"> yang digunakan sebagai </w:t>
      </w:r>
      <w:r w:rsidRPr="00ED1E6B">
        <w:rPr>
          <w:i/>
        </w:rPr>
        <w:t>input</w:t>
      </w:r>
      <w:r w:rsidRPr="00ED1E6B">
        <w:t xml:space="preserve"> maksimal 500 baris.</w:t>
      </w:r>
    </w:p>
    <w:p w:rsidR="003222D9" w:rsidRDefault="003222D9" w:rsidP="003222D9">
      <w:pPr>
        <w:pStyle w:val="ListParagraph"/>
        <w:numPr>
          <w:ilvl w:val="0"/>
          <w:numId w:val="4"/>
        </w:numPr>
        <w:ind w:left="426"/>
      </w:pPr>
      <w:r w:rsidRPr="00ED1E6B">
        <w:t>Platform yang digunakan adalah web adaptif.</w:t>
      </w:r>
    </w:p>
    <w:p w:rsidR="003222D9" w:rsidRPr="00ED1E6B" w:rsidRDefault="003222D9" w:rsidP="003222D9">
      <w:pPr>
        <w:pStyle w:val="ListParagraph"/>
        <w:numPr>
          <w:ilvl w:val="0"/>
          <w:numId w:val="4"/>
        </w:numPr>
        <w:ind w:left="426"/>
      </w:pPr>
      <w:r w:rsidRPr="00ED1E6B">
        <w:t>Batasan ukuran layar</w:t>
      </w:r>
      <w:r>
        <w:t xml:space="preserve"> minimal 800 </w:t>
      </w:r>
      <w:r>
        <w:rPr>
          <w:rFonts w:cs="Times New Roman"/>
        </w:rPr>
        <w:t>×</w:t>
      </w:r>
      <w:r>
        <w:t xml:space="preserve"> 600 </w:t>
      </w:r>
      <w:r w:rsidRPr="00ED1E6B">
        <w:rPr>
          <w:i/>
        </w:rPr>
        <w:t>pixels</w:t>
      </w:r>
      <w:r w:rsidRPr="00ED1E6B">
        <w:t>.</w:t>
      </w:r>
    </w:p>
    <w:p w:rsidR="003222D9" w:rsidRDefault="003222D9" w:rsidP="003222D9">
      <w:pPr>
        <w:pStyle w:val="ListParagraph"/>
        <w:numPr>
          <w:ilvl w:val="0"/>
          <w:numId w:val="4"/>
        </w:numPr>
        <w:ind w:left="426"/>
      </w:pPr>
      <w:r w:rsidRPr="00852F12">
        <w:t>Bahasa</w:t>
      </w:r>
      <w:r>
        <w:t xml:space="preserve"> pemrograman yang dapat divisualisasi adalah C dan C++.</w:t>
      </w:r>
    </w:p>
    <w:p w:rsidR="003222D9" w:rsidRDefault="003222D9" w:rsidP="003222D9">
      <w:pPr>
        <w:pStyle w:val="ListParagraph"/>
        <w:numPr>
          <w:ilvl w:val="0"/>
          <w:numId w:val="4"/>
        </w:numPr>
        <w:ind w:left="426"/>
      </w:pPr>
      <w:r w:rsidRPr="00852F12">
        <w:t>Kakas</w:t>
      </w:r>
      <w:r>
        <w:t xml:space="preserve"> tidak menerima </w:t>
      </w:r>
      <w:r w:rsidRPr="005F4C4F">
        <w:rPr>
          <w:i/>
        </w:rPr>
        <w:t>standard input</w:t>
      </w:r>
      <w:r>
        <w:t xml:space="preserve"> (</w:t>
      </w:r>
      <w:r w:rsidRPr="005F4C4F">
        <w:rPr>
          <w:i/>
        </w:rPr>
        <w:t>stdin</w:t>
      </w:r>
      <w:r>
        <w:t xml:space="preserve">) dan tidak menerima deklarasi </w:t>
      </w:r>
      <w:r w:rsidRPr="00103C25">
        <w:rPr>
          <w:i/>
        </w:rPr>
        <w:t>header file</w:t>
      </w:r>
      <w:r>
        <w:t xml:space="preserve"> dari pengguna, artinya hanya </w:t>
      </w:r>
      <w:r w:rsidRPr="00103C25">
        <w:rPr>
          <w:i/>
        </w:rPr>
        <w:t>standard library C/C++</w:t>
      </w:r>
      <w:r>
        <w:t xml:space="preserve"> yang sudah tersedia di </w:t>
      </w:r>
      <w:r w:rsidRPr="00103C25">
        <w:rPr>
          <w:i/>
        </w:rPr>
        <w:t>compiler server</w:t>
      </w:r>
      <w:r>
        <w:t>.</w:t>
      </w:r>
    </w:p>
    <w:p w:rsidR="003222D9" w:rsidRDefault="003222D9" w:rsidP="003222D9"/>
    <w:p w:rsidR="003222D9" w:rsidRPr="008662DF" w:rsidRDefault="003222D9" w:rsidP="003222D9">
      <w:pPr>
        <w:pStyle w:val="Heading2"/>
      </w:pPr>
      <w:bookmarkStart w:id="24" w:name="_Toc492282597"/>
      <w:bookmarkStart w:id="25" w:name="_Toc503383031"/>
      <w:bookmarkStart w:id="26" w:name="_Toc504114442"/>
      <w:r w:rsidRPr="008662DF">
        <w:t xml:space="preserve">I.5 </w:t>
      </w:r>
      <w:r w:rsidRPr="00597E8E">
        <w:t>Metodologi Penelitian</w:t>
      </w:r>
      <w:bookmarkEnd w:id="24"/>
      <w:bookmarkEnd w:id="25"/>
      <w:bookmarkEnd w:id="26"/>
    </w:p>
    <w:p w:rsidR="003222D9" w:rsidRDefault="003222D9" w:rsidP="003222D9">
      <w:r>
        <w:t>Uraian langkah-langkah penelitian dijelaskan pada bagian ini yang dilaksanakan melalui beberapa tahapan sebagai berikut:</w:t>
      </w:r>
    </w:p>
    <w:p w:rsidR="001D1008" w:rsidRDefault="001D1008" w:rsidP="003222D9"/>
    <w:p w:rsidR="003222D9" w:rsidRDefault="003222D9" w:rsidP="003222D9">
      <w:pPr>
        <w:pStyle w:val="ListParagraph"/>
        <w:numPr>
          <w:ilvl w:val="0"/>
          <w:numId w:val="1"/>
        </w:numPr>
        <w:ind w:left="426"/>
      </w:pPr>
      <w:r>
        <w:t>Tinjauan Pustaka dan Eksplorasi</w:t>
      </w:r>
    </w:p>
    <w:p w:rsidR="003222D9" w:rsidRDefault="003222D9" w:rsidP="003222D9">
      <w:pPr>
        <w:pStyle w:val="ListParagraph"/>
        <w:ind w:left="426"/>
      </w:pPr>
      <w:r>
        <w:t>Tahap ini menghasilkan kesimpulan awal yang dapat dijadikan landasan dalam perumusan masalah dan pengembangan kakas.</w:t>
      </w:r>
    </w:p>
    <w:p w:rsidR="003222D9" w:rsidRDefault="003222D9" w:rsidP="003222D9">
      <w:pPr>
        <w:pStyle w:val="ListParagraph"/>
        <w:ind w:left="426"/>
      </w:pPr>
    </w:p>
    <w:p w:rsidR="003222D9" w:rsidRDefault="003222D9" w:rsidP="003222D9">
      <w:pPr>
        <w:pStyle w:val="ListParagraph"/>
        <w:numPr>
          <w:ilvl w:val="0"/>
          <w:numId w:val="1"/>
        </w:numPr>
        <w:ind w:left="426"/>
      </w:pPr>
      <w:r>
        <w:t>Merumuskan Hipotesis</w:t>
      </w:r>
    </w:p>
    <w:p w:rsidR="003222D9" w:rsidRDefault="003222D9" w:rsidP="003222D9">
      <w:pPr>
        <w:pStyle w:val="ListParagraph"/>
        <w:ind w:left="426"/>
      </w:pPr>
      <w:r>
        <w:t>Merumuskan hipotesis solusi yang dapat diterapkan berdasarkan hasil tinjauan pustaka dan eksplorasi kakas VP.</w:t>
      </w:r>
    </w:p>
    <w:p w:rsidR="003222D9" w:rsidRDefault="003222D9" w:rsidP="003222D9">
      <w:pPr>
        <w:pStyle w:val="ListParagraph"/>
        <w:numPr>
          <w:ilvl w:val="0"/>
          <w:numId w:val="1"/>
        </w:numPr>
        <w:ind w:left="426"/>
      </w:pPr>
      <w:r>
        <w:t>Pengumpulan Graf Kode Program</w:t>
      </w:r>
    </w:p>
    <w:p w:rsidR="003222D9" w:rsidRDefault="003222D9" w:rsidP="003222D9">
      <w:pPr>
        <w:pStyle w:val="ListParagraph"/>
        <w:ind w:left="426"/>
      </w:pPr>
      <w:r>
        <w:t xml:space="preserve">Tahap ini mengumpulkan kode program dengan berbagai algoritma graf. Kode program ini sebagai </w:t>
      </w:r>
      <w:r w:rsidRPr="00E143CF">
        <w:rPr>
          <w:i/>
        </w:rPr>
        <w:t>input</w:t>
      </w:r>
      <w:r>
        <w:t xml:space="preserve"> utama untuk visualisasi.</w:t>
      </w:r>
    </w:p>
    <w:p w:rsidR="003222D9" w:rsidRDefault="003222D9" w:rsidP="003222D9">
      <w:pPr>
        <w:pStyle w:val="ListParagraph"/>
        <w:numPr>
          <w:ilvl w:val="0"/>
          <w:numId w:val="1"/>
        </w:numPr>
        <w:ind w:left="426"/>
      </w:pPr>
      <w:r>
        <w:t>Analisis Desain Interaksi Visualisasi</w:t>
      </w:r>
    </w:p>
    <w:p w:rsidR="003222D9" w:rsidRDefault="003222D9" w:rsidP="003222D9">
      <w:pPr>
        <w:pStyle w:val="ListParagraph"/>
        <w:ind w:left="426"/>
      </w:pPr>
      <w:r>
        <w:t xml:space="preserve">Menganalisis spesifikasi kebutuhan desain interaksi untuk visualisasi agar proses memahami eksekusi </w:t>
      </w:r>
      <w:r w:rsidR="006C4648">
        <w:t xml:space="preserve">graf </w:t>
      </w:r>
      <w:r>
        <w:t>kode program dapat tercapai.</w:t>
      </w:r>
    </w:p>
    <w:p w:rsidR="003222D9" w:rsidRDefault="003222D9" w:rsidP="003222D9">
      <w:pPr>
        <w:pStyle w:val="ListParagraph"/>
        <w:numPr>
          <w:ilvl w:val="0"/>
          <w:numId w:val="1"/>
        </w:numPr>
        <w:ind w:left="426"/>
      </w:pPr>
      <w:r>
        <w:t>Analisis Deteksi Graf dalam Kode Program</w:t>
      </w:r>
    </w:p>
    <w:p w:rsidR="003222D9" w:rsidRDefault="003222D9" w:rsidP="003222D9">
      <w:pPr>
        <w:pStyle w:val="ListParagraph"/>
        <w:ind w:left="426"/>
      </w:pPr>
      <w:r>
        <w:t>Menganalisis kode program yang terdapat algoritma graf agar dapat divisualisasikan, sehingga diperoleh suatu metode yang relevan.</w:t>
      </w:r>
    </w:p>
    <w:p w:rsidR="003222D9" w:rsidRDefault="003222D9" w:rsidP="003222D9">
      <w:pPr>
        <w:pStyle w:val="ListParagraph"/>
        <w:numPr>
          <w:ilvl w:val="0"/>
          <w:numId w:val="1"/>
        </w:numPr>
        <w:ind w:left="426"/>
      </w:pPr>
      <w:r>
        <w:t>Perancangan Kakas</w:t>
      </w:r>
    </w:p>
    <w:p w:rsidR="003222D9" w:rsidRDefault="003222D9" w:rsidP="003222D9">
      <w:pPr>
        <w:pStyle w:val="ListParagraph"/>
        <w:ind w:left="426"/>
      </w:pPr>
      <w:r>
        <w:t>Proses membuat rancangan berdasarkan hipotesis dan hasil analisis untuk dijadikan dasar implementasi kakas.</w:t>
      </w:r>
    </w:p>
    <w:p w:rsidR="003222D9" w:rsidRDefault="003222D9" w:rsidP="003222D9">
      <w:pPr>
        <w:pStyle w:val="ListParagraph"/>
        <w:numPr>
          <w:ilvl w:val="0"/>
          <w:numId w:val="1"/>
        </w:numPr>
        <w:ind w:left="426"/>
      </w:pPr>
      <w:r>
        <w:t>Eksperimen</w:t>
      </w:r>
    </w:p>
    <w:p w:rsidR="003222D9" w:rsidRDefault="003222D9" w:rsidP="003222D9">
      <w:pPr>
        <w:pStyle w:val="ListParagraph"/>
        <w:ind w:left="426"/>
      </w:pPr>
      <w:r>
        <w:t xml:space="preserve">Tahap ini melakukan simulasi visual graf menggunakan data </w:t>
      </w:r>
      <w:r w:rsidRPr="00B05378">
        <w:rPr>
          <w:i/>
        </w:rPr>
        <w:t>dummy</w:t>
      </w:r>
      <w:r>
        <w:t xml:space="preserve"> dan pustaka </w:t>
      </w:r>
      <w:r w:rsidRPr="00406C22">
        <w:rPr>
          <w:i/>
        </w:rPr>
        <w:t>D3JS</w:t>
      </w:r>
      <w:r>
        <w:t xml:space="preserve"> agar sesuai dengan hasil analisis desain interaksi.</w:t>
      </w:r>
    </w:p>
    <w:p w:rsidR="003222D9" w:rsidRDefault="003222D9" w:rsidP="003222D9">
      <w:pPr>
        <w:pStyle w:val="ListParagraph"/>
        <w:numPr>
          <w:ilvl w:val="0"/>
          <w:numId w:val="1"/>
        </w:numPr>
        <w:ind w:left="426"/>
      </w:pPr>
      <w:r>
        <w:t>Implementasi Kakas</w:t>
      </w:r>
    </w:p>
    <w:p w:rsidR="003222D9" w:rsidRDefault="003222D9" w:rsidP="003222D9">
      <w:pPr>
        <w:pStyle w:val="ListParagraph"/>
        <w:ind w:left="426"/>
      </w:pPr>
      <w:r>
        <w:t>Implementasi kakas berdasarkan rancangan yang digabung dengan hasil eksperimen visual graf.</w:t>
      </w:r>
    </w:p>
    <w:p w:rsidR="003222D9" w:rsidRDefault="003222D9" w:rsidP="003222D9">
      <w:pPr>
        <w:pStyle w:val="ListParagraph"/>
        <w:numPr>
          <w:ilvl w:val="0"/>
          <w:numId w:val="1"/>
        </w:numPr>
        <w:ind w:left="426"/>
      </w:pPr>
      <w:r>
        <w:t>Pengujian Kakas</w:t>
      </w:r>
    </w:p>
    <w:p w:rsidR="003222D9" w:rsidRDefault="003222D9" w:rsidP="003222D9">
      <w:pPr>
        <w:pStyle w:val="ListParagraph"/>
        <w:ind w:left="426"/>
      </w:pPr>
      <w:r>
        <w:t>Hasil pengembangan kakas diuji dengan memasukkan berbagai jenis kode</w:t>
      </w:r>
      <w:r w:rsidR="006C4648">
        <w:t xml:space="preserve"> program</w:t>
      </w:r>
      <w:r>
        <w:t xml:space="preserve"> dan tipe data, kemudian menganalisis hasil dari visualisasi tersebut.</w:t>
      </w:r>
    </w:p>
    <w:p w:rsidR="003222D9" w:rsidRDefault="003222D9" w:rsidP="003222D9">
      <w:pPr>
        <w:pStyle w:val="ListParagraph"/>
        <w:numPr>
          <w:ilvl w:val="0"/>
          <w:numId w:val="1"/>
        </w:numPr>
        <w:ind w:left="426"/>
      </w:pPr>
      <w:r>
        <w:t>Evaluasi Kakas</w:t>
      </w:r>
    </w:p>
    <w:p w:rsidR="003222D9" w:rsidRDefault="003222D9" w:rsidP="003222D9">
      <w:pPr>
        <w:pStyle w:val="ListParagraph"/>
        <w:ind w:left="426"/>
      </w:pPr>
      <w:r>
        <w:t>Kakas perlu dievaluasi secara empiris dengan bantuan responden untuk menilai efektivitas kakas dalam representasi visual graf. Responden akan mencoba menggunakan kakas sebelum pengembangan, kemudian membandingkan dengan menggunakan kakas yang telah dikembangkan ini.</w:t>
      </w:r>
    </w:p>
    <w:p w:rsidR="003222D9" w:rsidRDefault="003222D9" w:rsidP="003222D9"/>
    <w:p w:rsidR="003222D9" w:rsidRDefault="003222D9" w:rsidP="003222D9"/>
    <w:p w:rsidR="003222D9" w:rsidRDefault="003222D9" w:rsidP="003222D9"/>
    <w:p w:rsidR="003222D9" w:rsidRPr="000B2E90" w:rsidRDefault="003222D9" w:rsidP="003222D9">
      <w:pPr>
        <w:pStyle w:val="Heading2"/>
      </w:pPr>
      <w:bookmarkStart w:id="27" w:name="_Toc492282598"/>
      <w:bookmarkStart w:id="28" w:name="_Toc503383032"/>
      <w:bookmarkStart w:id="29" w:name="_Toc504114443"/>
      <w:r>
        <w:t xml:space="preserve">I.6 </w:t>
      </w:r>
      <w:r w:rsidRPr="000B2E90">
        <w:t>Sistematika Pe</w:t>
      </w:r>
      <w:r>
        <w:t>nulisan</w:t>
      </w:r>
      <w:bookmarkEnd w:id="27"/>
      <w:bookmarkEnd w:id="28"/>
      <w:bookmarkEnd w:id="29"/>
    </w:p>
    <w:p w:rsidR="003222D9" w:rsidRDefault="003222D9" w:rsidP="003222D9">
      <w:r>
        <w:t>Penulisan laporan hasil penelitian tesis ini akan dibagi menjadi enam bab, yaitu:</w:t>
      </w:r>
    </w:p>
    <w:p w:rsidR="003222D9" w:rsidRDefault="003222D9" w:rsidP="003222D9">
      <w:pPr>
        <w:pStyle w:val="ListParagraph"/>
        <w:numPr>
          <w:ilvl w:val="0"/>
          <w:numId w:val="2"/>
        </w:numPr>
        <w:ind w:left="426"/>
      </w:pPr>
      <w:r>
        <w:t>Bab I Pendahuluan</w:t>
      </w:r>
    </w:p>
    <w:p w:rsidR="003222D9" w:rsidRDefault="003222D9" w:rsidP="003222D9">
      <w:pPr>
        <w:pStyle w:val="ListParagraph"/>
        <w:ind w:left="426"/>
      </w:pPr>
      <w:r>
        <w:t>Bab ini berisi latar belakang, rumusan masalah, tujuan, batasan, metodologi penelitian, dan sistematika penulisan laporan.</w:t>
      </w:r>
    </w:p>
    <w:p w:rsidR="003222D9" w:rsidRDefault="003222D9" w:rsidP="003222D9">
      <w:pPr>
        <w:pStyle w:val="ListParagraph"/>
        <w:numPr>
          <w:ilvl w:val="0"/>
          <w:numId w:val="2"/>
        </w:numPr>
        <w:ind w:left="426"/>
      </w:pPr>
      <w:r>
        <w:t>Bab II Tinjauan Pustaka dan Eksplorasi</w:t>
      </w:r>
    </w:p>
    <w:p w:rsidR="003222D9" w:rsidRDefault="003222D9" w:rsidP="003222D9">
      <w:pPr>
        <w:pStyle w:val="ListParagraph"/>
        <w:ind w:left="426"/>
      </w:pPr>
      <w:r>
        <w:t>Bab ini berisi uraian tentang terminologi visualisasi perangkat lunak, perkembangan kakas dari hasil penelitian sebelumnya yang berkaitan dengan masalah yang dikaji, sehingga memberikan gambaran perkembangan terhadap masalah yang akan diteliti.</w:t>
      </w:r>
    </w:p>
    <w:p w:rsidR="003222D9" w:rsidRDefault="003222D9" w:rsidP="003222D9">
      <w:pPr>
        <w:pStyle w:val="ListParagraph"/>
        <w:numPr>
          <w:ilvl w:val="0"/>
          <w:numId w:val="2"/>
        </w:numPr>
        <w:ind w:left="426"/>
      </w:pPr>
      <w:r>
        <w:t>Bab III Analisis Masalah</w:t>
      </w:r>
    </w:p>
    <w:p w:rsidR="003222D9" w:rsidRDefault="003222D9" w:rsidP="003222D9">
      <w:pPr>
        <w:pStyle w:val="ListParagraph"/>
        <w:ind w:left="426"/>
      </w:pPr>
      <w:r>
        <w:t>Bab ini berisi analisis terhadap masalah yang akan diteliti, kemudian dirumuskan hipotesis untuk disusun solusi yang mungkin dapat diterapkan.</w:t>
      </w:r>
    </w:p>
    <w:p w:rsidR="003222D9" w:rsidRDefault="003222D9" w:rsidP="003222D9">
      <w:pPr>
        <w:pStyle w:val="ListParagraph"/>
        <w:numPr>
          <w:ilvl w:val="0"/>
          <w:numId w:val="2"/>
        </w:numPr>
        <w:ind w:left="426"/>
      </w:pPr>
      <w:r>
        <w:t>Bab IV Perancangan dan Implementasi Kakas</w:t>
      </w:r>
    </w:p>
    <w:p w:rsidR="003222D9" w:rsidRDefault="003222D9" w:rsidP="003222D9">
      <w:pPr>
        <w:pStyle w:val="ListParagraph"/>
        <w:ind w:left="426"/>
      </w:pPr>
      <w:r>
        <w:t>Bab ini menjelaskan perancangan dan implementasi kakas VP.</w:t>
      </w:r>
    </w:p>
    <w:p w:rsidR="003222D9" w:rsidRDefault="003222D9" w:rsidP="003222D9">
      <w:pPr>
        <w:pStyle w:val="ListParagraph"/>
        <w:numPr>
          <w:ilvl w:val="0"/>
          <w:numId w:val="2"/>
        </w:numPr>
        <w:ind w:left="426"/>
      </w:pPr>
      <w:r>
        <w:t>Bab V Pengujian dan Evaluasi Kakas</w:t>
      </w:r>
    </w:p>
    <w:p w:rsidR="003222D9" w:rsidRDefault="003222D9" w:rsidP="003222D9">
      <w:pPr>
        <w:pStyle w:val="ListParagraph"/>
        <w:ind w:left="426"/>
      </w:pPr>
      <w:r>
        <w:t>Bab ini menguraikan proses dan hasil pengujian serta evaluasi dari kakas yang dikembangkan.</w:t>
      </w:r>
    </w:p>
    <w:p w:rsidR="003222D9" w:rsidRDefault="003222D9" w:rsidP="003222D9">
      <w:pPr>
        <w:pStyle w:val="ListParagraph"/>
        <w:numPr>
          <w:ilvl w:val="0"/>
          <w:numId w:val="2"/>
        </w:numPr>
        <w:ind w:left="426"/>
      </w:pPr>
      <w:r>
        <w:t>Bab VI Penutup</w:t>
      </w:r>
    </w:p>
    <w:p w:rsidR="00AB15BF" w:rsidRDefault="003222D9" w:rsidP="003222D9">
      <w:pPr>
        <w:ind w:left="426"/>
      </w:pPr>
      <w:r>
        <w:t>Bab ini berisi kesimpulan dan saran untuk pengembangan kakas lebih lanjut.</w:t>
      </w:r>
    </w:p>
    <w:p w:rsidR="00AB15BF" w:rsidRDefault="00AB15BF" w:rsidP="00AB15BF">
      <w:pPr>
        <w:spacing w:line="240" w:lineRule="auto"/>
        <w:jc w:val="left"/>
      </w:pPr>
    </w:p>
    <w:p w:rsidR="00AB15BF" w:rsidRDefault="00AB15BF" w:rsidP="00AB15BF">
      <w:pPr>
        <w:spacing w:line="240" w:lineRule="auto"/>
        <w:jc w:val="left"/>
      </w:pPr>
      <w:bookmarkStart w:id="30" w:name="_Toc485359577"/>
      <w:bookmarkStart w:id="31" w:name="_Toc492282600"/>
      <w:r>
        <w:br w:type="page"/>
      </w:r>
    </w:p>
    <w:p w:rsidR="00AB15BF" w:rsidRPr="008662DF" w:rsidRDefault="00AB15BF" w:rsidP="00AB15BF">
      <w:pPr>
        <w:pStyle w:val="Heading1"/>
      </w:pPr>
      <w:bookmarkStart w:id="32" w:name="_Toc501911366"/>
      <w:bookmarkStart w:id="33" w:name="_Toc504114444"/>
      <w:r w:rsidRPr="008662DF">
        <w:lastRenderedPageBreak/>
        <w:t>Bab II Tinjauan Pustaka</w:t>
      </w:r>
      <w:bookmarkEnd w:id="30"/>
      <w:bookmarkEnd w:id="31"/>
      <w:r>
        <w:t xml:space="preserve"> dan Eksplorasi</w:t>
      </w:r>
      <w:bookmarkEnd w:id="32"/>
      <w:bookmarkEnd w:id="33"/>
    </w:p>
    <w:p w:rsidR="00AB15BF" w:rsidRDefault="00AB15BF" w:rsidP="00AB15BF"/>
    <w:p w:rsidR="008053A4" w:rsidRDefault="008053A4" w:rsidP="008053A4">
      <w:r>
        <w:t>Bab ini berisi uraian hasil peneliti terdahulu yang berkaitan dengan masalah yang akan dikaji sehingga memberikan gambaran perkembangan pengetahuan yang mendasari penulisan tesis.</w:t>
      </w:r>
    </w:p>
    <w:p w:rsidR="008053A4" w:rsidRDefault="008053A4" w:rsidP="008053A4"/>
    <w:p w:rsidR="008053A4" w:rsidRDefault="008053A4" w:rsidP="008053A4">
      <w:pPr>
        <w:pStyle w:val="Heading2"/>
      </w:pPr>
      <w:bookmarkStart w:id="34" w:name="_Toc485359582"/>
      <w:bookmarkStart w:id="35" w:name="_Toc492282603"/>
      <w:bookmarkStart w:id="36" w:name="_Toc503383035"/>
      <w:bookmarkStart w:id="37" w:name="_Toc504114445"/>
      <w:r>
        <w:t>II.1 Terminologi Visualisasi Perangkat Lunak</w:t>
      </w:r>
      <w:bookmarkEnd w:id="34"/>
      <w:bookmarkEnd w:id="35"/>
      <w:bookmarkEnd w:id="36"/>
      <w:bookmarkEnd w:id="37"/>
    </w:p>
    <w:p w:rsidR="001531B0" w:rsidRDefault="001531B0" w:rsidP="001531B0">
      <w:r w:rsidRPr="008B61E4">
        <w:t>Visualisasi perangkat lunak (</w:t>
      </w:r>
      <w:r w:rsidRPr="008B61E4">
        <w:rPr>
          <w:i/>
        </w:rPr>
        <w:t>Software Visualization</w:t>
      </w:r>
      <w:r w:rsidRPr="008B61E4">
        <w:t xml:space="preserve">) </w:t>
      </w:r>
      <w:r>
        <w:t>adalah salah satu</w:t>
      </w:r>
      <w:r w:rsidRPr="008B61E4">
        <w:t xml:space="preserve"> bidang aktif dalam riset dan pengembangan sistem. Berbagai sistem visualisasi perangkat lunak bermunculan untuk digunakan dengan tujuan tertentu dan terus berkembang setiap tahunnya</w:t>
      </w:r>
      <w:r>
        <w:t xml:space="preserve"> </w:t>
      </w:r>
      <w:r>
        <w:fldChar w:fldCharType="begin"/>
      </w:r>
      <w:r>
        <w:instrText xml:space="preserve"> ADDIN ZOTERO_ITEM CSL_CITATION {"citationID":"2ov0la61o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8B61E4">
        <w:rPr>
          <w:rFonts w:cs="Times New Roman"/>
        </w:rPr>
        <w:t>(Sorva, 2012)</w:t>
      </w:r>
      <w:r>
        <w:fldChar w:fldCharType="end"/>
      </w:r>
      <w:r w:rsidRPr="008B61E4">
        <w:t xml:space="preserve">. </w:t>
      </w:r>
      <w:r>
        <w:fldChar w:fldCharType="begin"/>
      </w:r>
      <w:r>
        <w:instrText xml:space="preserve"> ADDIN ZOTERO_ITEM CSL_CITATION {"citationID":"1qjr7aeduk","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8B61E4">
        <w:rPr>
          <w:rFonts w:cs="Times New Roman"/>
          <w:szCs w:val="24"/>
        </w:rPr>
        <w:t>Grač</w:t>
      </w:r>
      <w:r>
        <w:rPr>
          <w:rFonts w:cs="Times New Roman"/>
          <w:szCs w:val="24"/>
        </w:rPr>
        <w:t>anin dkk</w:t>
      </w:r>
      <w:r w:rsidRPr="008B61E4">
        <w:rPr>
          <w:rFonts w:cs="Times New Roman"/>
          <w:szCs w:val="24"/>
        </w:rPr>
        <w:t xml:space="preserve">., </w:t>
      </w:r>
      <w:r>
        <w:rPr>
          <w:rFonts w:cs="Times New Roman"/>
          <w:szCs w:val="24"/>
        </w:rPr>
        <w:t>(</w:t>
      </w:r>
      <w:r w:rsidRPr="008B61E4">
        <w:rPr>
          <w:rFonts w:cs="Times New Roman"/>
          <w:szCs w:val="24"/>
        </w:rPr>
        <w:t>2005)</w:t>
      </w:r>
      <w:r>
        <w:fldChar w:fldCharType="end"/>
      </w:r>
      <w:r w:rsidRPr="008B61E4">
        <w:t xml:space="preserve"> mendefinisikan visualisasi perangkat lunak (</w:t>
      </w:r>
      <w:r w:rsidRPr="008B61E4">
        <w:rPr>
          <w:i/>
        </w:rPr>
        <w:t>Software Visualization</w:t>
      </w:r>
      <w:r w:rsidRPr="008B61E4">
        <w:t xml:space="preserve">) sebagai suatu bidang untuk menginvestigasi dengan pendekatan dan teknik tertentu yang bertujuan dalam merepresentasikan grafis algoritma secara statis </w:t>
      </w:r>
      <w:r>
        <w:t>atau</w:t>
      </w:r>
      <w:r w:rsidRPr="008B61E4">
        <w:t xml:space="preserve"> dinamis, program (</w:t>
      </w:r>
      <w:r w:rsidRPr="00384FAF">
        <w:rPr>
          <w:i/>
        </w:rPr>
        <w:t>code</w:t>
      </w:r>
      <w:r w:rsidRPr="008B61E4">
        <w:t>), dan data yang diproses. Visualisasi perangkat lunak memilik</w:t>
      </w:r>
      <w:r>
        <w:t>i tujuan utama untuk menganalisis</w:t>
      </w:r>
      <w:r w:rsidRPr="008B61E4">
        <w:t xml:space="preserve"> program dan pengembangan; untuk meningkatkan pemahaman terhadap konsep yang tak nampak dan cara kerja perangkat lunak. Tantangan utamanya adalah mencari langkah efektif dalam pemetaan berbagai aspek perangkat lunak untuk direpresentasikan secara grafis menggunakan metafora visual.</w:t>
      </w:r>
      <w:r>
        <w:t xml:space="preserve"> Dengan kata lain, visualisasi perangkat lunak tidak fokus terhadap proses konstruksi program, akan tetapi lebih kepada analisis program dan proses pengembangan perangkat lunak.</w:t>
      </w:r>
    </w:p>
    <w:p w:rsidR="001531B0" w:rsidRDefault="001531B0" w:rsidP="001531B0"/>
    <w:p w:rsidR="008053A4" w:rsidRDefault="001531B0" w:rsidP="001531B0">
      <w:r>
        <w:t xml:space="preserve">Istilah “visualisasi perangkat lunak” telah lama berkembang dan didefinisikan sebagai sebuah seni tipografi, desain grafis, animasi, dan sinematografi melalui interaksi modern antar manusia-komputer </w:t>
      </w:r>
      <w:r>
        <w:fldChar w:fldCharType="begin"/>
      </w:r>
      <w:r>
        <w:instrText xml:space="preserve"> ADDIN ZOTERO_ITEM CSL_CITATION {"citationID":"Cyv95gtG","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626098">
        <w:rPr>
          <w:rFonts w:cs="Times New Roman"/>
        </w:rPr>
        <w:t>d</w:t>
      </w:r>
      <w:r>
        <w:rPr>
          <w:rFonts w:cs="Times New Roman"/>
        </w:rPr>
        <w:t>an</w:t>
      </w:r>
      <w:r w:rsidRPr="00626098">
        <w:rPr>
          <w:rFonts w:cs="Times New Roman"/>
        </w:rPr>
        <w:t xml:space="preserve"> Andrews-Larson, 2016)</w:t>
      </w:r>
      <w:r>
        <w:fldChar w:fldCharType="end"/>
      </w:r>
      <w:r>
        <w:t xml:space="preserve">. Visualisasi perangkat lunak dibagi menjadi dua, yaitu visualisasi algoritma (VA) dan visualisasi program (VP) </w:t>
      </w:r>
      <w:r>
        <w:fldChar w:fldCharType="begin"/>
      </w:r>
      <w:r>
        <w:instrText xml:space="preserve"> ADDIN ZOTERO_ITEM CSL_CITATION {"citationID":"0WAqVFdE","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A1C73">
        <w:rPr>
          <w:rFonts w:cs="Times New Roman"/>
        </w:rPr>
        <w:t>(Cetin d</w:t>
      </w:r>
      <w:r>
        <w:rPr>
          <w:rFonts w:cs="Times New Roman"/>
        </w:rPr>
        <w:t>an</w:t>
      </w:r>
      <w:r w:rsidRPr="00AA1C73">
        <w:rPr>
          <w:rFonts w:cs="Times New Roman"/>
        </w:rPr>
        <w:t xml:space="preserve"> Andrews-Larson, 2016; Sorva, 2012; Sorva </w:t>
      </w:r>
      <w:r>
        <w:rPr>
          <w:rFonts w:cs="Times New Roman"/>
        </w:rPr>
        <w:t>dkk</w:t>
      </w:r>
      <w:r w:rsidRPr="00AA1C73">
        <w:rPr>
          <w:rFonts w:cs="Times New Roman"/>
        </w:rPr>
        <w:t>., 2013)</w:t>
      </w:r>
      <w:r>
        <w:fldChar w:fldCharType="end"/>
      </w:r>
      <w:r>
        <w:t>. VA berkaitan dengan abstraksi terhadap algoritma, konsep dan langkah kerja suatu perangkat lunak, sedangkan VP berkaitan dengan cara kerja eksekusi kode program dan proses struktur datanya.</w:t>
      </w:r>
    </w:p>
    <w:p w:rsidR="008053A4" w:rsidRDefault="00040837" w:rsidP="008053A4">
      <w:pPr>
        <w:pStyle w:val="Heading3"/>
      </w:pPr>
      <w:bookmarkStart w:id="38" w:name="_Toc503383036"/>
      <w:bookmarkStart w:id="39" w:name="_Toc504114446"/>
      <w:r>
        <w:lastRenderedPageBreak/>
        <w:t>II.1.1</w:t>
      </w:r>
      <w:r w:rsidR="008053A4">
        <w:t xml:space="preserve"> Sistem dan Manfaat Visualisasi Program (VP)</w:t>
      </w:r>
      <w:bookmarkEnd w:id="38"/>
      <w:bookmarkEnd w:id="39"/>
    </w:p>
    <w:p w:rsidR="008053A4" w:rsidRDefault="008053A4" w:rsidP="008053A4">
      <w:r>
        <w:t xml:space="preserve">Visualisasi program (VP) terdiri dari pembuatan animasi eksekusi </w:t>
      </w:r>
      <w:r w:rsidR="006C4648">
        <w:t xml:space="preserve">kode </w:t>
      </w:r>
      <w:r>
        <w:t xml:space="preserve">program. Animasi ini membuat hasil visual yang sangat mengesankan. </w:t>
      </w:r>
      <w:r w:rsidRPr="00C84EBD">
        <w:t xml:space="preserve">Hal ini tidak terbatas pada algoritma atau aktivitas </w:t>
      </w:r>
      <w:r>
        <w:t>dari eksekusi kode</w:t>
      </w:r>
      <w:r w:rsidR="006C4648">
        <w:t xml:space="preserve"> program</w:t>
      </w:r>
      <w:r w:rsidRPr="00C84EBD">
        <w:t xml:space="preserve">. </w:t>
      </w:r>
      <w:r>
        <w:t>Beberapa</w:t>
      </w:r>
      <w:r w:rsidRPr="00C84EBD">
        <w:t xml:space="preserve"> aktivitas </w:t>
      </w:r>
      <w:r>
        <w:t>yang mungkin terjadi saat</w:t>
      </w:r>
      <w:r w:rsidRPr="00C84EBD">
        <w:t xml:space="preserve"> kode</w:t>
      </w:r>
      <w:r w:rsidR="006C4648">
        <w:t xml:space="preserve"> program</w:t>
      </w:r>
      <w:r w:rsidRPr="00C84EBD">
        <w:t xml:space="preserve"> dikompilasi</w:t>
      </w:r>
      <w:r>
        <w:t xml:space="preserve"> adalah seperti</w:t>
      </w:r>
      <w:r w:rsidRPr="00C84EBD">
        <w:t xml:space="preserve"> sistem </w:t>
      </w:r>
      <w:r w:rsidRPr="008B79ED">
        <w:rPr>
          <w:i/>
        </w:rPr>
        <w:t>run-time</w:t>
      </w:r>
      <w:r w:rsidRPr="00C84EBD">
        <w:t>, data, dan bahkan perangkat keras yang mendasarinya.</w:t>
      </w:r>
      <w:r>
        <w:t xml:space="preserve"> </w:t>
      </w:r>
      <w:r w:rsidRPr="00C84EBD">
        <w:t xml:space="preserve">Sebagian besar sistem </w:t>
      </w:r>
      <w:r>
        <w:t>VP</w:t>
      </w:r>
      <w:r w:rsidRPr="00C84EBD">
        <w:t xml:space="preserve"> terbatas pada satu bahasa pemrograman, yang biasanya sama dengan bahasa yang digunakan untuk menulis sistem visualisasi</w:t>
      </w:r>
      <w:r>
        <w:t xml:space="preserve"> tersebut</w:t>
      </w:r>
      <w:r w:rsidRPr="00C84EBD">
        <w:t>.</w:t>
      </w:r>
      <w:r>
        <w:t xml:space="preserve"> Namun ini bukan hal yang mutlak untuk diimplementasikan.</w:t>
      </w:r>
    </w:p>
    <w:p w:rsidR="008053A4" w:rsidRDefault="008053A4" w:rsidP="008053A4"/>
    <w:p w:rsidR="008053A4" w:rsidRPr="00271FCD" w:rsidRDefault="008053A4" w:rsidP="008053A4">
      <w:r>
        <w:t>Kakas</w:t>
      </w:r>
      <w:r w:rsidRPr="00271FCD">
        <w:t xml:space="preserve"> </w:t>
      </w:r>
      <w:r>
        <w:t xml:space="preserve">VP memiliki beberapa manfaat, yaitu </w:t>
      </w:r>
      <w:r>
        <w:fldChar w:fldCharType="begin"/>
      </w:r>
      <w:r>
        <w:instrText xml:space="preserve"> ADDIN ZOTERO_ITEM CSL_CITATION {"citationID":"p0haesmi5","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EA6F35">
        <w:rPr>
          <w:rFonts w:cs="Times New Roman"/>
        </w:rPr>
        <w:t xml:space="preserve">(Sorva </w:t>
      </w:r>
      <w:r>
        <w:rPr>
          <w:rFonts w:cs="Times New Roman"/>
        </w:rPr>
        <w:t>dkk</w:t>
      </w:r>
      <w:r w:rsidRPr="00EA6F35">
        <w:rPr>
          <w:rFonts w:cs="Times New Roman"/>
        </w:rPr>
        <w:t>., 2013)</w:t>
      </w:r>
      <w:r>
        <w:fldChar w:fldCharType="end"/>
      </w:r>
      <w:r>
        <w:t>:</w:t>
      </w:r>
    </w:p>
    <w:p w:rsidR="008053A4" w:rsidRDefault="008053A4" w:rsidP="008053A4">
      <w:pPr>
        <w:pStyle w:val="ListParagraph"/>
        <w:numPr>
          <w:ilvl w:val="0"/>
          <w:numId w:val="23"/>
        </w:numPr>
        <w:ind w:left="426"/>
      </w:pPr>
      <w:r w:rsidRPr="00271FCD">
        <w:rPr>
          <w:i/>
        </w:rPr>
        <w:t>Debugging</w:t>
      </w:r>
      <w:r>
        <w:t xml:space="preserve"> atau proses mencari kesalahan dalam kode program;</w:t>
      </w:r>
    </w:p>
    <w:p w:rsidR="008053A4" w:rsidRDefault="008053A4" w:rsidP="008053A4">
      <w:pPr>
        <w:pStyle w:val="ListParagraph"/>
        <w:numPr>
          <w:ilvl w:val="0"/>
          <w:numId w:val="23"/>
        </w:numPr>
        <w:ind w:left="426"/>
      </w:pPr>
      <w:r>
        <w:t>Mengevaluasi dan memperbaiki performa suatu kode program;</w:t>
      </w:r>
    </w:p>
    <w:p w:rsidR="008053A4" w:rsidRDefault="008053A4" w:rsidP="008053A4">
      <w:pPr>
        <w:pStyle w:val="ListParagraph"/>
        <w:numPr>
          <w:ilvl w:val="0"/>
          <w:numId w:val="23"/>
        </w:numPr>
        <w:ind w:left="426"/>
      </w:pPr>
      <w:r w:rsidRPr="00C84EBD">
        <w:t>Mengevaluasi dan mengurangi pemanfaatan sumber daya</w:t>
      </w:r>
      <w:r>
        <w:t>;</w:t>
      </w:r>
    </w:p>
    <w:p w:rsidR="008053A4" w:rsidRDefault="008053A4" w:rsidP="008053A4">
      <w:pPr>
        <w:pStyle w:val="ListParagraph"/>
        <w:numPr>
          <w:ilvl w:val="0"/>
          <w:numId w:val="23"/>
        </w:numPr>
        <w:ind w:left="426"/>
      </w:pPr>
      <w:r>
        <w:t>Menge</w:t>
      </w:r>
      <w:r w:rsidRPr="00C84EBD">
        <w:t>valuasi algoritma dalam kontek</w:t>
      </w:r>
      <w:r>
        <w:t>s kode program lengkap dan data riil;</w:t>
      </w:r>
    </w:p>
    <w:p w:rsidR="008053A4" w:rsidRDefault="008053A4" w:rsidP="008053A4">
      <w:pPr>
        <w:pStyle w:val="ListParagraph"/>
        <w:numPr>
          <w:ilvl w:val="0"/>
          <w:numId w:val="23"/>
        </w:numPr>
        <w:ind w:left="426"/>
      </w:pPr>
      <w:r>
        <w:t>Memahami perilaku kode program;</w:t>
      </w:r>
    </w:p>
    <w:p w:rsidR="008053A4" w:rsidRDefault="008053A4" w:rsidP="008053A4">
      <w:pPr>
        <w:pStyle w:val="ListParagraph"/>
        <w:numPr>
          <w:ilvl w:val="0"/>
          <w:numId w:val="23"/>
        </w:numPr>
        <w:ind w:left="426"/>
      </w:pPr>
      <w:r>
        <w:t>Sebagai media belajar dan mengajar.</w:t>
      </w:r>
    </w:p>
    <w:p w:rsidR="008053A4" w:rsidRDefault="008053A4" w:rsidP="008053A4"/>
    <w:p w:rsidR="008053A4" w:rsidRPr="00EF1C07" w:rsidRDefault="008053A4" w:rsidP="008053A4">
      <w:pPr>
        <w:pStyle w:val="Heading2"/>
      </w:pPr>
      <w:bookmarkStart w:id="40" w:name="_Toc485359585"/>
      <w:bookmarkStart w:id="41" w:name="_Toc492282612"/>
      <w:bookmarkStart w:id="42" w:name="_Toc503383037"/>
      <w:bookmarkStart w:id="43" w:name="_Toc504114447"/>
      <w:r>
        <w:t xml:space="preserve">II.2 </w:t>
      </w:r>
      <w:bookmarkEnd w:id="40"/>
      <w:bookmarkEnd w:id="41"/>
      <w:r>
        <w:t>Metodologi dan Prinsip Visualisasi Data</w:t>
      </w:r>
      <w:bookmarkEnd w:id="42"/>
      <w:bookmarkEnd w:id="43"/>
    </w:p>
    <w:p w:rsidR="008053A4" w:rsidRDefault="008053A4" w:rsidP="008053A4">
      <w:r>
        <w:t xml:space="preserve">Kompleksitas data tidak akan bermakna menjadi sebuah informasi yang bermanfaat jika memahaminya dengan cara yang kurang tepat. Proses visualisasi dilakukan dengan mengombinasikan berbagai bidang disiplin ilmu, seperti statistik, </w:t>
      </w:r>
      <w:r w:rsidRPr="009D38A0">
        <w:rPr>
          <w:i/>
        </w:rPr>
        <w:t>data mining</w:t>
      </w:r>
      <w:r>
        <w:t xml:space="preserve">, desain grafis, dan visualisasi informasi. Desain grafis tidak menangani jutaan data, akan tetapi </w:t>
      </w:r>
      <w:r w:rsidRPr="00085382">
        <w:rPr>
          <w:i/>
        </w:rPr>
        <w:t>data mining</w:t>
      </w:r>
      <w:r>
        <w:t xml:space="preserve"> yang memiliki kapasitas itu. Visualisasi perangkat lunak membuat interaksi dan berbagai jenis representasi data abstrak, namun metode yang digunakan untuk visual dinilai kurang aestetik karena tidak adanya keterlibatan dari desain grafis. Oleh karena itu, ketiga bidang disiplin ilmu tersebut harus saling melengkapi menjadi sebuah proses yang dapat mengomunikasikan data lebih efektif untuk direpresentasikan </w:t>
      </w:r>
      <w:r>
        <w:fldChar w:fldCharType="begin"/>
      </w:r>
      <w:r>
        <w:instrText xml:space="preserve"> ADDIN ZOTERO_ITEM CSL_CITATION {"citationID":"5imoi6lsd","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52C9F">
        <w:rPr>
          <w:rFonts w:cs="Times New Roman"/>
        </w:rPr>
        <w:t>(Fry, 2008)</w:t>
      </w:r>
      <w:r>
        <w:fldChar w:fldCharType="end"/>
      </w:r>
      <w:r>
        <w:t>.</w:t>
      </w:r>
    </w:p>
    <w:p w:rsidR="008053A4" w:rsidRDefault="008053A4" w:rsidP="008053A4"/>
    <w:p w:rsidR="008053A4" w:rsidRDefault="008053A4" w:rsidP="008053A4">
      <w:r>
        <w:t xml:space="preserve">Kombinasi tahapan dari ketiga bidang ilmu tersebut dibutuhkan untuk visualisasi data. Meskipun ketiga bidang itu memiliki prinsipnya sendiri, tetapi harus </w:t>
      </w:r>
      <w:r>
        <w:lastRenderedPageBreak/>
        <w:t xml:space="preserve">disesuaikan setiap bagian menjadi kesatuan proses. Prosesnya dimulai dengan memahami seperangkat data mentah dan mengajukan sebuah pertanyaan yang berkaitan dengan data tersebut. Secara rinci ada tujuh tahapan untuk konstruksi visualisasi data </w:t>
      </w:r>
      <w:r>
        <w:fldChar w:fldCharType="begin"/>
      </w:r>
      <w:r>
        <w:instrText xml:space="preserve"> ADDIN ZOTERO_ITEM CSL_CITATION {"citationID":"1n2bhhk2p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CE4104">
        <w:rPr>
          <w:rFonts w:cs="Times New Roman"/>
        </w:rPr>
        <w:t>(Fry, 2008)</w:t>
      </w:r>
      <w:r>
        <w:fldChar w:fldCharType="end"/>
      </w:r>
      <w:r>
        <w:t>:</w:t>
      </w:r>
    </w:p>
    <w:p w:rsidR="008053A4" w:rsidRDefault="008053A4" w:rsidP="008053A4">
      <w:pPr>
        <w:pStyle w:val="ListParagraph"/>
        <w:numPr>
          <w:ilvl w:val="0"/>
          <w:numId w:val="13"/>
        </w:numPr>
      </w:pPr>
      <w:r w:rsidRPr="00553288">
        <w:rPr>
          <w:i/>
        </w:rPr>
        <w:t>Acquire</w:t>
      </w:r>
      <w:r>
        <w:t xml:space="preserve"> (sumber data); cara perolehan sebuah data, apakah dari sebuah berkas di dalam </w:t>
      </w:r>
      <w:r w:rsidRPr="00CE4104">
        <w:rPr>
          <w:i/>
        </w:rPr>
        <w:t>harddisk</w:t>
      </w:r>
      <w:r>
        <w:t xml:space="preserve"> komputer atau bersumber dari jaringan internet.</w:t>
      </w:r>
    </w:p>
    <w:p w:rsidR="008053A4" w:rsidRDefault="008053A4" w:rsidP="008053A4">
      <w:pPr>
        <w:pStyle w:val="ListParagraph"/>
        <w:numPr>
          <w:ilvl w:val="0"/>
          <w:numId w:val="13"/>
        </w:numPr>
      </w:pPr>
      <w:r w:rsidRPr="00553288">
        <w:rPr>
          <w:i/>
        </w:rPr>
        <w:t>Parse</w:t>
      </w:r>
      <w:r>
        <w:t xml:space="preserve"> (pengelompokan); mengurai struktur data menjadi makna tertentu dan mengategorikannya.</w:t>
      </w:r>
    </w:p>
    <w:p w:rsidR="008053A4" w:rsidRDefault="008053A4" w:rsidP="008053A4">
      <w:pPr>
        <w:pStyle w:val="ListParagraph"/>
        <w:numPr>
          <w:ilvl w:val="0"/>
          <w:numId w:val="13"/>
        </w:numPr>
      </w:pPr>
      <w:r w:rsidRPr="00553288">
        <w:rPr>
          <w:i/>
        </w:rPr>
        <w:t>Filter</w:t>
      </w:r>
      <w:r>
        <w:t xml:space="preserve"> (menyaring); menghapus data yang tidak penting sehingga tersisa data yang menjadi fitur.</w:t>
      </w:r>
    </w:p>
    <w:p w:rsidR="008053A4" w:rsidRDefault="008053A4" w:rsidP="008053A4">
      <w:pPr>
        <w:pStyle w:val="ListParagraph"/>
        <w:numPr>
          <w:ilvl w:val="0"/>
          <w:numId w:val="13"/>
        </w:numPr>
      </w:pPr>
      <w:r w:rsidRPr="00553288">
        <w:rPr>
          <w:i/>
        </w:rPr>
        <w:t>Mine</w:t>
      </w:r>
      <w:r>
        <w:t xml:space="preserve"> (menggali informasi); terapkan metode dari ilmu statistik atau </w:t>
      </w:r>
      <w:r w:rsidRPr="00553288">
        <w:rPr>
          <w:i/>
        </w:rPr>
        <w:t>data mining</w:t>
      </w:r>
      <w:r>
        <w:t xml:space="preserve"> sebagai cara untuk memahami data sesuai konteksnya.</w:t>
      </w:r>
    </w:p>
    <w:p w:rsidR="008053A4" w:rsidRDefault="008053A4" w:rsidP="008053A4">
      <w:pPr>
        <w:pStyle w:val="ListParagraph"/>
        <w:numPr>
          <w:ilvl w:val="0"/>
          <w:numId w:val="13"/>
        </w:numPr>
      </w:pPr>
      <w:r w:rsidRPr="00553288">
        <w:rPr>
          <w:i/>
        </w:rPr>
        <w:t>Represent</w:t>
      </w:r>
      <w:r>
        <w:t xml:space="preserve"> (merepresentasikan); pilih visual model dasar seperti diagram batang, diagram garis, atau graf.</w:t>
      </w:r>
    </w:p>
    <w:p w:rsidR="008053A4" w:rsidRDefault="008053A4" w:rsidP="008053A4">
      <w:pPr>
        <w:pStyle w:val="ListParagraph"/>
        <w:numPr>
          <w:ilvl w:val="0"/>
          <w:numId w:val="13"/>
        </w:numPr>
      </w:pPr>
      <w:r w:rsidRPr="00553288">
        <w:rPr>
          <w:i/>
        </w:rPr>
        <w:t>Refine</w:t>
      </w:r>
      <w:r>
        <w:t xml:space="preserve"> (perbaikan visual); lakukan perbaikan terhadap representasi visual dasar untuk membuat lebih jelas dan menarik.</w:t>
      </w:r>
    </w:p>
    <w:p w:rsidR="008053A4" w:rsidRDefault="008053A4" w:rsidP="008053A4">
      <w:pPr>
        <w:pStyle w:val="ListParagraph"/>
        <w:numPr>
          <w:ilvl w:val="0"/>
          <w:numId w:val="13"/>
        </w:numPr>
      </w:pPr>
      <w:r w:rsidRPr="00553288">
        <w:rPr>
          <w:i/>
        </w:rPr>
        <w:t>Interact</w:t>
      </w:r>
      <w:r>
        <w:t xml:space="preserve"> (interaksi); tambahkan interaksi untuk memanipulasi data atau sebuah kontrol terhadap fitur data yang disajikan.</w:t>
      </w:r>
    </w:p>
    <w:p w:rsidR="008053A4" w:rsidRDefault="008053A4" w:rsidP="008053A4"/>
    <w:p w:rsidR="008053A4" w:rsidRDefault="008053A4" w:rsidP="008053A4">
      <w:r>
        <w:t xml:space="preserve">Pada </w:t>
      </w:r>
      <w:r>
        <w:fldChar w:fldCharType="begin"/>
      </w:r>
      <w:r>
        <w:instrText xml:space="preserve"> REF _Ref497370439 \r \h </w:instrText>
      </w:r>
      <w:r>
        <w:fldChar w:fldCharType="separate"/>
      </w:r>
      <w:r w:rsidR="000D4FC6">
        <w:t>Gambar II.1</w:t>
      </w:r>
      <w:r>
        <w:fldChar w:fldCharType="end"/>
      </w:r>
      <w:r>
        <w:t xml:space="preserve"> </w:t>
      </w:r>
      <w:r w:rsidR="001531B0">
        <w:t>menunjukkan urutan tahap dan keputusan akhir berdasarkan tahapan yang telah dilakukan sebelumnya. Setiap tahap pada proses ini saling terhubung karena saling memengaruhi satu dengan yang lain.</w:t>
      </w:r>
    </w:p>
    <w:p w:rsidR="008053A4" w:rsidRDefault="008053A4" w:rsidP="008053A4"/>
    <w:p w:rsidR="008053A4" w:rsidRDefault="008053A4" w:rsidP="008053A4">
      <w:pPr>
        <w:spacing w:line="240" w:lineRule="auto"/>
      </w:pPr>
      <w:r>
        <w:rPr>
          <w:noProof/>
          <w:lang w:eastAsia="id-ID"/>
        </w:rPr>
        <w:drawing>
          <wp:inline distT="0" distB="0" distL="0" distR="0" wp14:anchorId="72218EB5" wp14:editId="0C6CB968">
            <wp:extent cx="5039995" cy="114554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39995" cy="1145540"/>
                    </a:xfrm>
                    <a:prstGeom prst="rect">
                      <a:avLst/>
                    </a:prstGeom>
                  </pic:spPr>
                </pic:pic>
              </a:graphicData>
            </a:graphic>
          </wp:inline>
        </w:drawing>
      </w:r>
    </w:p>
    <w:p w:rsidR="008053A4" w:rsidRDefault="008053A4" w:rsidP="008053A4">
      <w:pPr>
        <w:pStyle w:val="Gambar"/>
        <w:numPr>
          <w:ilvl w:val="0"/>
          <w:numId w:val="5"/>
        </w:numPr>
        <w:spacing w:line="360" w:lineRule="auto"/>
        <w:ind w:left="1701" w:hanging="708"/>
      </w:pPr>
      <w:bookmarkStart w:id="44" w:name="_Toc497666275"/>
      <w:bookmarkStart w:id="45" w:name="_Toc497666417"/>
      <w:bookmarkStart w:id="46" w:name="_Toc501911291"/>
      <w:bookmarkStart w:id="47" w:name="_Toc503383215"/>
      <w:bookmarkStart w:id="48" w:name="_Toc504114523"/>
      <w:bookmarkStart w:id="49" w:name="_Ref497370439"/>
      <w:r>
        <w:t xml:space="preserve">Keterhubungan antar tujuh tahapan </w:t>
      </w:r>
      <w:r>
        <w:fldChar w:fldCharType="begin"/>
      </w:r>
      <w:r>
        <w:instrText xml:space="preserve"> ADDIN ZOTERO_ITEM CSL_CITATION {"citationID":"p6phedlq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C74AA">
        <w:rPr>
          <w:rFonts w:cs="Times New Roman"/>
        </w:rPr>
        <w:t>(Fry, 2008)</w:t>
      </w:r>
      <w:bookmarkEnd w:id="44"/>
      <w:bookmarkEnd w:id="45"/>
      <w:bookmarkEnd w:id="46"/>
      <w:bookmarkEnd w:id="47"/>
      <w:bookmarkEnd w:id="48"/>
      <w:r>
        <w:fldChar w:fldCharType="end"/>
      </w:r>
      <w:bookmarkEnd w:id="49"/>
    </w:p>
    <w:p w:rsidR="008053A4" w:rsidRDefault="008053A4" w:rsidP="008053A4"/>
    <w:p w:rsidR="008053A4" w:rsidRDefault="001531B0" w:rsidP="008053A4">
      <w:r>
        <w:t xml:space="preserve">Hubungan setiap tahapan menggambarkan pentingnya kerja sama antar individu atau kerja tim dalam kesatuan proyek. Biasanya seorang </w:t>
      </w:r>
      <w:r w:rsidRPr="00B7167D">
        <w:rPr>
          <w:i/>
        </w:rPr>
        <w:t>programer</w:t>
      </w:r>
      <w:r>
        <w:t xml:space="preserve"> menangani bagian teknis, seperti cara perolehan dan pengolahan data, dan </w:t>
      </w:r>
      <w:r w:rsidRPr="00B7167D">
        <w:rPr>
          <w:i/>
        </w:rPr>
        <w:t>desainer</w:t>
      </w:r>
      <w:r>
        <w:t xml:space="preserve"> fokus </w:t>
      </w:r>
      <w:r>
        <w:lastRenderedPageBreak/>
        <w:t>terhadap pemilihan warna dan tampilan antarmuka. Ketika proses pengambilan data, harus ditentukan kapan data itu harus tersedia, setiap waktu atau sekali dalam sebulan. Hal ini juga menentukan desain grafis yang cocok untuk masalah ketersediaan data berikutnya.</w:t>
      </w:r>
    </w:p>
    <w:p w:rsidR="008053A4" w:rsidRDefault="008053A4" w:rsidP="008053A4"/>
    <w:p w:rsidR="001531B0" w:rsidRDefault="001531B0" w:rsidP="001531B0">
      <w:r>
        <w:t xml:space="preserve">Ada tiga prinsip utama untuk membuat visualisasi data </w:t>
      </w:r>
      <w:r>
        <w:fldChar w:fldCharType="begin"/>
      </w:r>
      <w:r>
        <w:instrText xml:space="preserve"> ADDIN ZOTERO_ITEM CSL_CITATION {"citationID":"2hbi4dsl83","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752616">
        <w:rPr>
          <w:rFonts w:cs="Times New Roman"/>
        </w:rPr>
        <w:t>(Fry, 2008)</w:t>
      </w:r>
      <w:r>
        <w:fldChar w:fldCharType="end"/>
      </w:r>
      <w:r>
        <w:t>, yaitu :</w:t>
      </w:r>
    </w:p>
    <w:p w:rsidR="001531B0" w:rsidRDefault="001531B0" w:rsidP="001531B0">
      <w:pPr>
        <w:pStyle w:val="ListParagraph"/>
        <w:numPr>
          <w:ilvl w:val="0"/>
          <w:numId w:val="14"/>
        </w:numPr>
        <w:ind w:left="426"/>
      </w:pPr>
      <w:r>
        <w:t>Sadari bahwa setiap proyek visualisasi memiliki spesifikasi kebutuhan yang unik, karena tidak setiap data dapat direpresentasikan ke bentuk visual yang sama;</w:t>
      </w:r>
    </w:p>
    <w:p w:rsidR="001531B0" w:rsidRDefault="001531B0" w:rsidP="001531B0">
      <w:pPr>
        <w:pStyle w:val="ListParagraph"/>
        <w:numPr>
          <w:ilvl w:val="0"/>
          <w:numId w:val="14"/>
        </w:numPr>
        <w:ind w:left="426"/>
      </w:pPr>
      <w:r>
        <w:t>Hindari visual data yang terlalu rumit atau kurangi rincian data yang dapat mengganggu fitur data tersebut, sehingga pengguna tidak dapat melihat apa yang menjadi fokus dalam visualisasi tersebut; dan</w:t>
      </w:r>
    </w:p>
    <w:p w:rsidR="008053A4" w:rsidRDefault="001531B0" w:rsidP="001531B0">
      <w:pPr>
        <w:pStyle w:val="ListParagraph"/>
        <w:numPr>
          <w:ilvl w:val="0"/>
          <w:numId w:val="14"/>
        </w:numPr>
        <w:ind w:left="426"/>
      </w:pPr>
      <w:r>
        <w:t>Pahami konsumen atau pengguna dari visualisasi tersebut. Visualisasi yang ditampilkan menggunakan komputer meja dibandingkan dengan gawai, tentu berbeda dalam hal interaksi visual dan tampilan kerumitan datanya.</w:t>
      </w:r>
    </w:p>
    <w:p w:rsidR="008053A4" w:rsidRDefault="008053A4" w:rsidP="008053A4"/>
    <w:p w:rsidR="008053A4" w:rsidRDefault="008053A4" w:rsidP="008053A4">
      <w:pPr>
        <w:pStyle w:val="Heading2"/>
      </w:pPr>
      <w:bookmarkStart w:id="50" w:name="_Toc485359581"/>
      <w:bookmarkStart w:id="51" w:name="_Toc492282602"/>
      <w:bookmarkStart w:id="52" w:name="_Toc503383038"/>
      <w:bookmarkStart w:id="53" w:name="_Toc504114448"/>
      <w:r>
        <w:t xml:space="preserve">II.3 </w:t>
      </w:r>
      <w:bookmarkEnd w:id="50"/>
      <w:bookmarkEnd w:id="51"/>
      <w:r>
        <w:t>Teori Desain Interaksi</w:t>
      </w:r>
      <w:bookmarkEnd w:id="52"/>
      <w:bookmarkEnd w:id="53"/>
    </w:p>
    <w:p w:rsidR="008053A4" w:rsidRDefault="008053A4" w:rsidP="008053A4">
      <w:r>
        <w:t>Desain interaksi secara khusus memiliki makna untuk menciptakan pengalaman pengguna (</w:t>
      </w:r>
      <w:r w:rsidRPr="00911DD3">
        <w:rPr>
          <w:i/>
        </w:rPr>
        <w:t>user experience</w:t>
      </w:r>
      <w:r>
        <w:t xml:space="preserve"> / UX) dalam meningkatkan fungsi suatu produk sehingga dapat saling berkomunikasi dan berinteraksi dengan manusia. Winograd </w:t>
      </w:r>
      <w:r>
        <w:fldChar w:fldCharType="begin"/>
      </w:r>
      <w:r>
        <w:instrText xml:space="preserve"> ADDIN ZOTERO_ITEM CSL_CITATION {"citationID":"1v49rvjdiv","properties":{"formattedCitation":"(Preece, 2002)","plainCitation":"(Preece, 2002)"},"citationItems":[{"id":547,"uris":["http://zotero.org/users/3978954/items/6DI52Z78"],"uri":["http://zotero.org/users/3978954/items/6DI52Z78"],"itemData":{"id":547,"type":"book","title":"Interaction Design: Beyond Human-Computer Interaction, First Edition","publisher":"John Wiley &amp; Sons, Inc.","publisher-place":"USA","edition":"First Edition","event-place":"USA","author":[{"family":"Preece","given":"Jennifer"}],"issued":{"date-parts":[["2002"]]}}}],"schema":"https://github.com/citation-style-language/schema/raw/master/csl-citation.json"} </w:instrText>
      </w:r>
      <w:r>
        <w:fldChar w:fldCharType="separate"/>
      </w:r>
      <w:r w:rsidRPr="0013094C">
        <w:rPr>
          <w:rFonts w:cs="Times New Roman"/>
        </w:rPr>
        <w:t>(Preece, 2002)</w:t>
      </w:r>
      <w:r>
        <w:fldChar w:fldCharType="end"/>
      </w:r>
      <w:r>
        <w:t xml:space="preserve"> mendeskripsikan bahwa desain interaksi adalah ruang untuk berkomunikasi dan berinteraksi dengan manusia yang bertujuan untuk mendukung aktivitas manusia. Komunikasi dan interaksi merupakan pencerminan dari aksi dan reaksi terhadap sesuatu. Media interaktif dikatakan efektif dan aestetik ketika dapat memberikan reaksi terhadap setiap aksi yang dilakukan oleh pengguna sehingga tercipta komunikasi.</w:t>
      </w:r>
    </w:p>
    <w:p w:rsidR="008053A4" w:rsidRDefault="008053A4" w:rsidP="008053A4"/>
    <w:p w:rsidR="008053A4" w:rsidRDefault="008053A4" w:rsidP="008053A4">
      <w:r>
        <w:t xml:space="preserve">Untuk dapat memahami konsep interaksi, dapat melihat pada </w:t>
      </w:r>
      <w:r>
        <w:fldChar w:fldCharType="begin"/>
      </w:r>
      <w:r>
        <w:instrText xml:space="preserve"> REF _Ref497482064 \r \h </w:instrText>
      </w:r>
      <w:r>
        <w:fldChar w:fldCharType="separate"/>
      </w:r>
      <w:r w:rsidR="000D4FC6">
        <w:t>Gambar II.2</w:t>
      </w:r>
      <w:r>
        <w:fldChar w:fldCharType="end"/>
      </w:r>
      <w:r>
        <w:t xml:space="preserve">. Pada gambar tersebut, ada tiga esensi utama untuk bisa dikatakan sebagai sebuah interaksi pada desain produk (baik itu perangkat lunak atau keras), yaitu </w:t>
      </w:r>
      <w:r w:rsidRPr="00854B3F">
        <w:rPr>
          <w:i/>
        </w:rPr>
        <w:t>designer</w:t>
      </w:r>
      <w:r>
        <w:t xml:space="preserve">, pengguna, dan sistem. Secara tidak langsung, ketiga komponen ini saling berkaitan membentuk konseptual model </w:t>
      </w:r>
      <w:r>
        <w:fldChar w:fldCharType="begin"/>
      </w:r>
      <w:r>
        <w:instrText xml:space="preserve"> ADDIN ZOTERO_ITEM CSL_CITATION {"citationID":"22k0mvtn1k","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EC6563">
        <w:rPr>
          <w:rFonts w:cs="Times New Roman"/>
        </w:rPr>
        <w:t>(Fry, 2008)</w:t>
      </w:r>
      <w:r>
        <w:fldChar w:fldCharType="end"/>
      </w:r>
      <w:r>
        <w:t xml:space="preserve"> sebagai berikut:</w:t>
      </w:r>
    </w:p>
    <w:p w:rsidR="008053A4" w:rsidRDefault="008053A4" w:rsidP="008053A4">
      <w:pPr>
        <w:pStyle w:val="ListParagraph"/>
        <w:numPr>
          <w:ilvl w:val="0"/>
          <w:numId w:val="16"/>
        </w:numPr>
        <w:ind w:left="426"/>
      </w:pPr>
      <w:r>
        <w:lastRenderedPageBreak/>
        <w:t xml:space="preserve">Model desain—model yang dibuat oleh </w:t>
      </w:r>
      <w:r w:rsidRPr="00854B3F">
        <w:rPr>
          <w:i/>
        </w:rPr>
        <w:t>designer</w:t>
      </w:r>
      <w:r>
        <w:t xml:space="preserve"> bagaimana sistem itu seharusnya bekerja;</w:t>
      </w:r>
    </w:p>
    <w:p w:rsidR="008053A4" w:rsidRDefault="008053A4" w:rsidP="008053A4">
      <w:pPr>
        <w:pStyle w:val="ListParagraph"/>
        <w:numPr>
          <w:ilvl w:val="0"/>
          <w:numId w:val="16"/>
        </w:numPr>
        <w:ind w:left="426"/>
      </w:pPr>
      <w:r>
        <w:t>Sistem—bagaimana sistem itu sebenarnya bekerja;</w:t>
      </w:r>
    </w:p>
    <w:p w:rsidR="008053A4" w:rsidRDefault="008053A4" w:rsidP="008053A4">
      <w:pPr>
        <w:pStyle w:val="ListParagraph"/>
        <w:numPr>
          <w:ilvl w:val="0"/>
          <w:numId w:val="16"/>
        </w:numPr>
        <w:ind w:left="426"/>
      </w:pPr>
      <w:r>
        <w:t>Model pengguna—bagaimana pengguna dapat memahami sistem itu bekerja.</w:t>
      </w:r>
    </w:p>
    <w:p w:rsidR="008053A4" w:rsidRDefault="008053A4" w:rsidP="008053A4">
      <w:pPr>
        <w:spacing w:line="240" w:lineRule="auto"/>
        <w:jc w:val="center"/>
      </w:pPr>
      <w:r>
        <w:rPr>
          <w:noProof/>
          <w:lang w:eastAsia="id-ID"/>
        </w:rPr>
        <w:drawing>
          <wp:inline distT="0" distB="0" distL="0" distR="0" wp14:anchorId="421183CD" wp14:editId="34FA3214">
            <wp:extent cx="2286000" cy="1801271"/>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biLevel thresh="25000"/>
                      <a:extLst>
                        <a:ext uri="{BEBA8EAE-BF5A-486C-A8C5-ECC9F3942E4B}">
                          <a14:imgProps xmlns:a14="http://schemas.microsoft.com/office/drawing/2010/main">
                            <a14:imgLayer r:embed="rId13">
                              <a14:imgEffect>
                                <a14:brightnessContrast contrast="20000"/>
                              </a14:imgEffect>
                            </a14:imgLayer>
                          </a14:imgProps>
                        </a:ext>
                      </a:extLst>
                    </a:blip>
                    <a:stretch>
                      <a:fillRect/>
                    </a:stretch>
                  </pic:blipFill>
                  <pic:spPr>
                    <a:xfrm>
                      <a:off x="0" y="0"/>
                      <a:ext cx="2300865" cy="1812984"/>
                    </a:xfrm>
                    <a:prstGeom prst="rect">
                      <a:avLst/>
                    </a:prstGeom>
                  </pic:spPr>
                </pic:pic>
              </a:graphicData>
            </a:graphic>
          </wp:inline>
        </w:drawing>
      </w:r>
    </w:p>
    <w:p w:rsidR="008053A4" w:rsidRDefault="008053A4" w:rsidP="008053A4">
      <w:pPr>
        <w:pStyle w:val="Gambar"/>
        <w:numPr>
          <w:ilvl w:val="0"/>
          <w:numId w:val="5"/>
        </w:numPr>
        <w:spacing w:line="360" w:lineRule="auto"/>
        <w:ind w:left="1701" w:hanging="708"/>
      </w:pPr>
      <w:bookmarkStart w:id="54" w:name="_Ref497482064"/>
      <w:bookmarkStart w:id="55" w:name="_Toc497666276"/>
      <w:bookmarkStart w:id="56" w:name="_Toc497666418"/>
      <w:bookmarkStart w:id="57" w:name="_Toc501911292"/>
      <w:bookmarkStart w:id="58" w:name="_Toc503383216"/>
      <w:bookmarkStart w:id="59" w:name="_Toc504114524"/>
      <w:r>
        <w:softHyphen/>
      </w:r>
      <w:r>
        <w:softHyphen/>
        <w:t>Konseptual model komponen interaksi</w:t>
      </w:r>
      <w:bookmarkEnd w:id="54"/>
      <w:r>
        <w:t xml:space="preserve"> </w:t>
      </w:r>
      <w:r>
        <w:fldChar w:fldCharType="begin"/>
      </w:r>
      <w:r>
        <w:instrText xml:space="preserve"> ADDIN ZOTERO_ITEM CSL_CITATION {"citationID":"hane5m7n6","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854B3F">
        <w:rPr>
          <w:rFonts w:cs="Times New Roman"/>
        </w:rPr>
        <w:t>(Fry, 2008)</w:t>
      </w:r>
      <w:bookmarkEnd w:id="55"/>
      <w:bookmarkEnd w:id="56"/>
      <w:bookmarkEnd w:id="57"/>
      <w:bookmarkEnd w:id="58"/>
      <w:bookmarkEnd w:id="59"/>
      <w:r>
        <w:fldChar w:fldCharType="end"/>
      </w:r>
    </w:p>
    <w:p w:rsidR="008053A4" w:rsidRDefault="008053A4" w:rsidP="008053A4">
      <w:r>
        <w:t>Idealnya dalam dunia nyata, ketiga komponen tersebut saling memetakan dengan komponen lainnya. Pengguna harus dapat melakukan aktivitas atau tugasnya sesuai yang didesain untuk dapat berinteraksi dengan sistem. Jika pengguna tidak dapat memahami model desain, maka tidak akan dapat memahami kerja sistem sehingga sistem akan berjalan dengan tidak efektif dan muncul kesalahan sistem (</w:t>
      </w:r>
      <w:r w:rsidRPr="00853F2C">
        <w:rPr>
          <w:i/>
        </w:rPr>
        <w:t>error</w:t>
      </w:r>
      <w:r>
        <w:t>).</w:t>
      </w:r>
    </w:p>
    <w:p w:rsidR="008053A4" w:rsidRDefault="008053A4" w:rsidP="008053A4"/>
    <w:p w:rsidR="008053A4" w:rsidRDefault="008053A4" w:rsidP="008053A4">
      <w:r>
        <w:t xml:space="preserve">Aspek kognisi </w:t>
      </w:r>
      <w:r>
        <w:fldChar w:fldCharType="begin"/>
      </w:r>
      <w:r>
        <w:instrText xml:space="preserve"> ADDIN ZOTERO_ITEM CSL_CITATION {"citationID":"13ldllt3e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74482">
        <w:rPr>
          <w:rFonts w:cs="Times New Roman"/>
        </w:rPr>
        <w:t>(Fry, 2008)</w:t>
      </w:r>
      <w:r>
        <w:fldChar w:fldCharType="end"/>
      </w:r>
      <w:r>
        <w:t xml:space="preserve"> adalah salah satu kemampuan yang dimiliki oleh pengguna seperti berpikir, memperhatikan, mempelajari, mengingat, persepsi, membuat keputusan, merencanakan, membaca, berbicara, dan mendengar. Aspek ini sangat penting dan memiliki relevansi terhadap model desain dan proses interaksi. Sebuah tampilan antarmuka dapat dikatakan baik jika pengguna dapat mempersepsikan, mempelajari, dan mengingatnya untuk menyelesaikan tugas atau aktivitasnya. Kognisi memiliki tiga perspektif atau pendekatan </w:t>
      </w:r>
      <w:r>
        <w:fldChar w:fldCharType="begin"/>
      </w:r>
      <w:r>
        <w:instrText xml:space="preserve"> ADDIN ZOTERO_ITEM CSL_CITATION {"citationID":"f93s7plm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F6457">
        <w:rPr>
          <w:rFonts w:cs="Times New Roman"/>
        </w:rPr>
        <w:t>(Fry, 2008)</w:t>
      </w:r>
      <w:r>
        <w:fldChar w:fldCharType="end"/>
      </w:r>
      <w:r>
        <w:t>, yaitu:</w:t>
      </w:r>
    </w:p>
    <w:p w:rsidR="008053A4" w:rsidRDefault="008053A4" w:rsidP="008053A4">
      <w:pPr>
        <w:pStyle w:val="ListParagraph"/>
        <w:numPr>
          <w:ilvl w:val="0"/>
          <w:numId w:val="25"/>
        </w:numPr>
      </w:pPr>
      <w:r>
        <w:t>Mental model—didefinisikan sebagai pemahaman dan pengalaman dasar yang dimiliki pengguna terhadap kebiasaan menggunakan suatu produk;</w:t>
      </w:r>
    </w:p>
    <w:p w:rsidR="008053A4" w:rsidRDefault="008053A4" w:rsidP="008053A4">
      <w:pPr>
        <w:pStyle w:val="ListParagraph"/>
        <w:numPr>
          <w:ilvl w:val="0"/>
          <w:numId w:val="25"/>
        </w:numPr>
      </w:pPr>
      <w:r>
        <w:t>Memroses informasi—pendekatan ini memberikan informasi yang mudah dipersepsikan bagi pengguna untuk menggunakan produk;</w:t>
      </w:r>
    </w:p>
    <w:p w:rsidR="008053A4" w:rsidRDefault="008053A4" w:rsidP="008053A4">
      <w:pPr>
        <w:pStyle w:val="ListParagraph"/>
        <w:numPr>
          <w:ilvl w:val="0"/>
          <w:numId w:val="25"/>
        </w:numPr>
      </w:pPr>
      <w:r>
        <w:t>Kognisi eksternal—merupakan proses kognisi untuk berinteraksi dengan berbagai bentuk representasi atau media eksternal dalam membantu pengguna untuk mendukung aktivitasnya.</w:t>
      </w:r>
    </w:p>
    <w:p w:rsidR="008053A4" w:rsidRDefault="008053A4" w:rsidP="008053A4">
      <w:r>
        <w:lastRenderedPageBreak/>
        <w:t xml:space="preserve">Secara esensi proses pengembangan desain interaksi memiliki empat tahap utama </w:t>
      </w:r>
      <w:r>
        <w:fldChar w:fldCharType="begin"/>
      </w:r>
      <w:r>
        <w:instrText xml:space="preserve"> ADDIN ZOTERO_ITEM CSL_CITATION {"citationID":"q7opu7i0n","properties":{"formattedCitation":"(Preece, 2002)","plainCitation":"(Preece, 2002)"},"citationItems":[{"id":547,"uris":["http://zotero.org/users/3978954/items/6DI52Z78"],"uri":["http://zotero.org/users/3978954/items/6DI52Z78"],"itemData":{"id":547,"type":"book","title":"Interaction Design: Beyond Human-Computer Interaction, First Edition","publisher":"John Wiley &amp; Sons, Inc.","publisher-place":"USA","edition":"First Edition","event-place":"USA","author":[{"family":"Preece","given":"Jennifer"}],"issued":{"date-parts":[["2002"]]}}}],"schema":"https://github.com/citation-style-language/schema/raw/master/csl-citation.json"} </w:instrText>
      </w:r>
      <w:r>
        <w:fldChar w:fldCharType="separate"/>
      </w:r>
      <w:r w:rsidRPr="002F6E0D">
        <w:rPr>
          <w:rFonts w:cs="Times New Roman"/>
        </w:rPr>
        <w:t>(Preece, 2002)</w:t>
      </w:r>
      <w:r>
        <w:fldChar w:fldCharType="end"/>
      </w:r>
      <w:r>
        <w:t>, yaitu:</w:t>
      </w:r>
    </w:p>
    <w:p w:rsidR="008053A4" w:rsidRDefault="008053A4" w:rsidP="008053A4">
      <w:pPr>
        <w:pStyle w:val="ListParagraph"/>
        <w:numPr>
          <w:ilvl w:val="0"/>
          <w:numId w:val="15"/>
        </w:numPr>
      </w:pPr>
      <w:r>
        <w:t>Mengidentifikasi kebutuhan pengguna dan menetapkan persyaratan khusus;</w:t>
      </w:r>
    </w:p>
    <w:p w:rsidR="008053A4" w:rsidRDefault="008053A4" w:rsidP="008053A4">
      <w:pPr>
        <w:pStyle w:val="ListParagraph"/>
        <w:numPr>
          <w:ilvl w:val="0"/>
          <w:numId w:val="15"/>
        </w:numPr>
      </w:pPr>
      <w:r>
        <w:t>Mengembangkan alternatif desain yang sesuai dengan persyaratan tersebut;</w:t>
      </w:r>
    </w:p>
    <w:p w:rsidR="008053A4" w:rsidRDefault="008053A4" w:rsidP="008053A4">
      <w:pPr>
        <w:pStyle w:val="ListParagraph"/>
        <w:numPr>
          <w:ilvl w:val="0"/>
          <w:numId w:val="15"/>
        </w:numPr>
      </w:pPr>
      <w:r>
        <w:t>Membangun purwarupa versi desain interaktif sehingga dapat saling berkomunikasi dan dinilai kelayakannya;</w:t>
      </w:r>
    </w:p>
    <w:p w:rsidR="008053A4" w:rsidRDefault="008053A4" w:rsidP="008053A4">
      <w:pPr>
        <w:pStyle w:val="ListParagraph"/>
        <w:numPr>
          <w:ilvl w:val="0"/>
          <w:numId w:val="15"/>
        </w:numPr>
      </w:pPr>
      <w:r>
        <w:t>Mengevaluasi apa yang sedang dibangun selama proses pengembangan desain berlangsung.</w:t>
      </w:r>
    </w:p>
    <w:p w:rsidR="008053A4" w:rsidRDefault="008053A4" w:rsidP="008053A4"/>
    <w:p w:rsidR="008053A4" w:rsidRDefault="008053A4" w:rsidP="008053A4">
      <w:r>
        <w:t>Keempat tahap tersebut saling berkaitan dan harus selalu diulang untuk memastikan desain yang dibangun telah memenuhi syarat dan kebutuhan. Sebagai contoh, kegunaan (</w:t>
      </w:r>
      <w:r w:rsidRPr="00EE0799">
        <w:rPr>
          <w:i/>
        </w:rPr>
        <w:t>usability</w:t>
      </w:r>
      <w:r>
        <w:t>) suatu produk yang telah dibangun dapat diukur dengan memperhatikan setiap perbaikan yang telah dilakukan atau dengan melihat persyaratan tertentu yang belum terpenuhi.</w:t>
      </w:r>
    </w:p>
    <w:p w:rsidR="008053A4" w:rsidRDefault="008053A4" w:rsidP="008053A4"/>
    <w:p w:rsidR="008053A4" w:rsidRDefault="008053A4" w:rsidP="008053A4">
      <w:r>
        <w:t xml:space="preserve">Pengguna mengharapkan sebuah sistem dan produk yang mudah untuk dipelajari dan digunakan dengan efektif, efisien, aman, dan memuaskan. Tampilan yang menarik dan atraktif juga merupakan esensi dari beberapa produk. Namun, semua itu tidak dapat secara langsung terwujud, akan tetapi diperlukan evaluasi secara terus-menerus dan berulang melalui pengujian dan survei kepada pengguna. Terdapat tiga prinsip yang direkomendasikan dalam hal ini </w:t>
      </w:r>
      <w:r>
        <w:fldChar w:fldCharType="begin"/>
      </w:r>
      <w:r>
        <w:instrText xml:space="preserve"> ADDIN ZOTERO_ITEM CSL_CITATION {"citationID":"1fsbhpu2le","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163E2F">
        <w:rPr>
          <w:rFonts w:cs="Times New Roman"/>
        </w:rPr>
        <w:t>(Fry, 2008)</w:t>
      </w:r>
      <w:r>
        <w:fldChar w:fldCharType="end"/>
      </w:r>
      <w:r>
        <w:t>, yaitu (1) fokus terhadap pengguna dan aktivitasnya terhadap produk tersebut; (2) amati, ukur, dan analisis interaksi pengguna dengan produk atau sistem; dan (3) lakukan desain secara berulang dengan versi berbeda. Evaluasi ini dibutuhkan untuk memastikan pengguna dapat menggunakan produk atau sistem dengan nyaman.</w:t>
      </w:r>
    </w:p>
    <w:p w:rsidR="008053A4" w:rsidRDefault="008053A4" w:rsidP="008053A4"/>
    <w:p w:rsidR="008053A4" w:rsidRDefault="008053A4" w:rsidP="008053A4">
      <w:pPr>
        <w:pStyle w:val="Heading2"/>
      </w:pPr>
      <w:bookmarkStart w:id="60" w:name="_Toc485359583"/>
      <w:bookmarkStart w:id="61" w:name="_Toc492282605"/>
      <w:bookmarkStart w:id="62" w:name="_Toc503383039"/>
      <w:bookmarkStart w:id="63" w:name="_Toc504114449"/>
      <w:r>
        <w:t xml:space="preserve">II.4 </w:t>
      </w:r>
      <w:r w:rsidRPr="00DA7EAD">
        <w:t>Eksplorasi Kakas Visualisasi Program</w:t>
      </w:r>
      <w:bookmarkEnd w:id="60"/>
      <w:bookmarkEnd w:id="61"/>
      <w:r>
        <w:t xml:space="preserve"> untuk Graf</w:t>
      </w:r>
      <w:bookmarkEnd w:id="62"/>
      <w:bookmarkEnd w:id="63"/>
    </w:p>
    <w:p w:rsidR="008053A4" w:rsidRPr="00C24753" w:rsidRDefault="008053A4" w:rsidP="008053A4">
      <w:r>
        <w:t xml:space="preserve">Ada lima kakas VP yang telah dikembangkan untuk graf, yaitu: </w:t>
      </w:r>
    </w:p>
    <w:p w:rsidR="008053A4" w:rsidRDefault="008053A4" w:rsidP="008053A4">
      <w:pPr>
        <w:pStyle w:val="Heading3"/>
      </w:pPr>
      <w:bookmarkStart w:id="64" w:name="_Toc503383040"/>
      <w:bookmarkStart w:id="65" w:name="_Toc504114450"/>
      <w:r>
        <w:t xml:space="preserve">II.4.1 </w:t>
      </w:r>
      <w:r w:rsidRPr="0000551F">
        <w:rPr>
          <w:i/>
        </w:rPr>
        <w:t>Swan</w:t>
      </w:r>
      <w:bookmarkEnd w:id="64"/>
      <w:bookmarkEnd w:id="65"/>
    </w:p>
    <w:p w:rsidR="008053A4" w:rsidRDefault="008053A4" w:rsidP="008053A4">
      <w:r>
        <w:t xml:space="preserve">Swan </w:t>
      </w:r>
      <w:r>
        <w:fldChar w:fldCharType="begin"/>
      </w:r>
      <w:r>
        <w:instrText xml:space="preserve"> ADDIN ZOTERO_ITEM CSL_CITATION {"citationID":"1h33l8i0i0","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Pr>
          <w:rFonts w:cs="Times New Roman"/>
        </w:rPr>
        <w:t>(Shaffer dkk</w:t>
      </w:r>
      <w:r w:rsidRPr="00DA7EAD">
        <w:rPr>
          <w:rFonts w:cs="Times New Roman"/>
        </w:rPr>
        <w:t>., 1996)</w:t>
      </w:r>
      <w:r>
        <w:fldChar w:fldCharType="end"/>
      </w:r>
      <w:r>
        <w:t xml:space="preserve"> adalah kakas VP untuk struktur data dan eksekusi kode </w:t>
      </w:r>
      <w:r w:rsidR="006C4648">
        <w:t xml:space="preserve">program </w:t>
      </w:r>
      <w:r>
        <w:t xml:space="preserve">C/C++. Kakas ini dapat memvisualisasikan graf, pohon, </w:t>
      </w:r>
      <w:r w:rsidRPr="00386E98">
        <w:rPr>
          <w:i/>
        </w:rPr>
        <w:t>list</w:t>
      </w:r>
      <w:r>
        <w:t xml:space="preserve">, dan </w:t>
      </w:r>
      <w:r w:rsidRPr="00386E98">
        <w:rPr>
          <w:i/>
        </w:rPr>
        <w:t>array</w:t>
      </w:r>
      <w:r>
        <w:t xml:space="preserve">. Metodenya dengan menggunakan anotasi pada kode program yang disebut SAIL </w:t>
      </w:r>
      <w:r>
        <w:lastRenderedPageBreak/>
        <w:t>(</w:t>
      </w:r>
      <w:r w:rsidRPr="00A51E82">
        <w:rPr>
          <w:i/>
        </w:rPr>
        <w:t>Swan Annotation Interface Library</w:t>
      </w:r>
      <w:r>
        <w:t>). Tujuan utama kakas Swan adalah untuk membuat pustaka anotasi yang mudah digunakan dalam visualisasi.</w:t>
      </w:r>
    </w:p>
    <w:p w:rsidR="008053A4" w:rsidRDefault="008053A4" w:rsidP="008053A4"/>
    <w:p w:rsidR="008053A4" w:rsidRDefault="008053A4" w:rsidP="008053A4">
      <w:r w:rsidRPr="001A3D4A">
        <w:rPr>
          <w:i/>
        </w:rPr>
        <w:t>Swan</w:t>
      </w:r>
      <w:r>
        <w:t xml:space="preserve"> memiliki tiga komponen utama: (1) </w:t>
      </w:r>
      <w:r w:rsidRPr="001A3D4A">
        <w:rPr>
          <w:i/>
        </w:rPr>
        <w:t>Swan Annotation Interface Library</w:t>
      </w:r>
      <w:r>
        <w:t xml:space="preserve"> (SAIL), (2) </w:t>
      </w:r>
      <w:r w:rsidRPr="001A3D4A">
        <w:rPr>
          <w:i/>
        </w:rPr>
        <w:t>kernel Swan</w:t>
      </w:r>
      <w:r>
        <w:t xml:space="preserve">, dan (3) </w:t>
      </w:r>
      <w:r w:rsidRPr="001A3D4A">
        <w:rPr>
          <w:i/>
        </w:rPr>
        <w:t>Swan Viewer Interface</w:t>
      </w:r>
      <w:r>
        <w:t xml:space="preserve"> (SVI). SAIL adalah </w:t>
      </w:r>
      <w:r w:rsidRPr="001A3D4A">
        <w:rPr>
          <w:i/>
        </w:rPr>
        <w:t>library</w:t>
      </w:r>
      <w:r>
        <w:t xml:space="preserve"> yang berisi fungsi-fungsi untuk menganotasi kode program terhadap visualisasi yang akan direpresentasikan. SVI adalah hasil visualisasi yang dapat dieksplor dari anotasi kode program. </w:t>
      </w:r>
      <w:r w:rsidRPr="001A3D4A">
        <w:rPr>
          <w:i/>
        </w:rPr>
        <w:t xml:space="preserve">Kernel Swan </w:t>
      </w:r>
      <w:r>
        <w:t>adalah modul utama yang ada di dalam kakas. Modul ini berfungsi untuk mengonstruksi, memanajemen, dan merepresentasikan visualisasi yang dibangkitkan berdasar SAIL. Modul ini juga dapat berfungsi sebagai komunikasi antara SVI dengan SAIL untuk memanipulasi visualisasi.</w:t>
      </w:r>
    </w:p>
    <w:p w:rsidR="008053A4" w:rsidRDefault="008053A4" w:rsidP="008053A4">
      <w:pPr>
        <w:spacing w:line="240" w:lineRule="auto"/>
        <w:jc w:val="center"/>
      </w:pPr>
      <w:r>
        <w:rPr>
          <w:noProof/>
          <w:lang w:eastAsia="id-ID"/>
        </w:rPr>
        <w:drawing>
          <wp:inline distT="0" distB="0" distL="0" distR="0" wp14:anchorId="7D60049A" wp14:editId="679D71E4">
            <wp:extent cx="4219575" cy="33718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19575" cy="3371850"/>
                    </a:xfrm>
                    <a:prstGeom prst="rect">
                      <a:avLst/>
                    </a:prstGeom>
                  </pic:spPr>
                </pic:pic>
              </a:graphicData>
            </a:graphic>
          </wp:inline>
        </w:drawing>
      </w:r>
    </w:p>
    <w:p w:rsidR="008053A4" w:rsidRDefault="008053A4" w:rsidP="008053A4">
      <w:pPr>
        <w:pStyle w:val="Gambar"/>
        <w:numPr>
          <w:ilvl w:val="0"/>
          <w:numId w:val="5"/>
        </w:numPr>
        <w:spacing w:line="360" w:lineRule="auto"/>
        <w:ind w:left="1701" w:hanging="708"/>
        <w:rPr>
          <w:i/>
        </w:rPr>
      </w:pPr>
      <w:bookmarkStart w:id="66" w:name="_Toc503383217"/>
      <w:bookmarkStart w:id="67" w:name="_Toc504114525"/>
      <w:r w:rsidRPr="00183EDD">
        <w:rPr>
          <w:i/>
        </w:rPr>
        <w:t>Swan</w:t>
      </w:r>
      <w:r>
        <w:t xml:space="preserve">: </w:t>
      </w:r>
      <w:r w:rsidRPr="00E50B86">
        <w:t>Dua</w:t>
      </w:r>
      <w:r>
        <w:t xml:space="preserve"> visualisasi graf dengan algoritma </w:t>
      </w:r>
      <w:r w:rsidRPr="00183EDD">
        <w:rPr>
          <w:i/>
        </w:rPr>
        <w:t>minimum spanning tree</w:t>
      </w:r>
      <w:r>
        <w:t xml:space="preserve"> </w:t>
      </w:r>
      <w:r>
        <w:fldChar w:fldCharType="begin"/>
      </w:r>
      <w:r>
        <w:instrText xml:space="preserve"> ADDIN ZOTERO_ITEM CSL_CITATION {"citationID":"28mr9g6d4h","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sidRPr="00E50B86">
        <w:rPr>
          <w:rFonts w:cs="Times New Roman"/>
        </w:rPr>
        <w:t xml:space="preserve">(Shaffer </w:t>
      </w:r>
      <w:r>
        <w:rPr>
          <w:rFonts w:cs="Times New Roman"/>
        </w:rPr>
        <w:t>dkk</w:t>
      </w:r>
      <w:r w:rsidRPr="00E50B86">
        <w:rPr>
          <w:rFonts w:cs="Times New Roman"/>
        </w:rPr>
        <w:t>., 1996)</w:t>
      </w:r>
      <w:bookmarkEnd w:id="66"/>
      <w:bookmarkEnd w:id="67"/>
      <w:r>
        <w:fldChar w:fldCharType="end"/>
      </w:r>
    </w:p>
    <w:p w:rsidR="008053A4" w:rsidRPr="0067127E" w:rsidRDefault="008053A4" w:rsidP="008053A4">
      <w:r>
        <w:t xml:space="preserve">Pada Gambar II.3 menunjukkan representasi fisik berupa </w:t>
      </w:r>
      <w:r w:rsidRPr="00E50B86">
        <w:rPr>
          <w:i/>
        </w:rPr>
        <w:t>adjacency list</w:t>
      </w:r>
      <w:r>
        <w:t xml:space="preserve"> dari sebuah graf di sebelah kanan, yang diimplementasi menggunakan anotasi program. Visualisasi sebelah kiri merupakan representasi logik untuk graf, yang merepresentasikan secara abstrak dari </w:t>
      </w:r>
      <w:r w:rsidRPr="0019442E">
        <w:rPr>
          <w:i/>
        </w:rPr>
        <w:t>adjacency list</w:t>
      </w:r>
      <w:r>
        <w:t xml:space="preserve">. Pada gambar tersebut menunjukkan komunikasi antara hasil proses anotasi program dengan SVI. Ada sebuah panel kontrol dan pembagian tiga </w:t>
      </w:r>
      <w:r w:rsidRPr="00114C43">
        <w:rPr>
          <w:i/>
        </w:rPr>
        <w:t>window</w:t>
      </w:r>
      <w:r>
        <w:t xml:space="preserve"> dalam </w:t>
      </w:r>
      <w:r w:rsidRPr="00280459">
        <w:rPr>
          <w:i/>
        </w:rPr>
        <w:t>window</w:t>
      </w:r>
      <w:r>
        <w:t xml:space="preserve"> SVI: </w:t>
      </w:r>
      <w:r w:rsidRPr="00280459">
        <w:rPr>
          <w:i/>
        </w:rPr>
        <w:t xml:space="preserve">display </w:t>
      </w:r>
      <w:r w:rsidRPr="00280459">
        <w:rPr>
          <w:i/>
        </w:rPr>
        <w:lastRenderedPageBreak/>
        <w:t>window</w:t>
      </w:r>
      <w:r>
        <w:t xml:space="preserve">, </w:t>
      </w:r>
      <w:r w:rsidRPr="00280459">
        <w:rPr>
          <w:i/>
        </w:rPr>
        <w:t>I/O window</w:t>
      </w:r>
      <w:r>
        <w:t xml:space="preserve">, dan </w:t>
      </w:r>
      <w:r w:rsidRPr="00280459">
        <w:rPr>
          <w:i/>
        </w:rPr>
        <w:t>location window</w:t>
      </w:r>
      <w:r>
        <w:t xml:space="preserve">. </w:t>
      </w:r>
      <w:r w:rsidRPr="00280459">
        <w:rPr>
          <w:i/>
        </w:rPr>
        <w:t>Display window</w:t>
      </w:r>
      <w:r>
        <w:t xml:space="preserve"> menampilkan graf sebagai </w:t>
      </w:r>
      <w:r w:rsidRPr="00280459">
        <w:rPr>
          <w:i/>
        </w:rPr>
        <w:t>output</w:t>
      </w:r>
      <w:r>
        <w:t xml:space="preserve"> dari kakas Swan. </w:t>
      </w:r>
      <w:r w:rsidRPr="00114C43">
        <w:rPr>
          <w:i/>
        </w:rPr>
        <w:t>I/O window</w:t>
      </w:r>
      <w:r>
        <w:t xml:space="preserve"> digunakan sebagai </w:t>
      </w:r>
      <w:r w:rsidRPr="00280459">
        <w:rPr>
          <w:i/>
        </w:rPr>
        <w:t>annotator</w:t>
      </w:r>
      <w:r>
        <w:t xml:space="preserve"> dan menampilkan pesan per baris atau menerima input dari visualisasi. Kemudian </w:t>
      </w:r>
      <w:r w:rsidRPr="00280459">
        <w:rPr>
          <w:i/>
        </w:rPr>
        <w:t>location window</w:t>
      </w:r>
      <w:r>
        <w:t xml:space="preserve"> menampilkan nilai koordinat posisi kursor di </w:t>
      </w:r>
      <w:r w:rsidRPr="00280459">
        <w:rPr>
          <w:i/>
        </w:rPr>
        <w:t>display window</w:t>
      </w:r>
      <w:r>
        <w:t>.</w:t>
      </w:r>
    </w:p>
    <w:p w:rsidR="008053A4" w:rsidRDefault="008053A4" w:rsidP="008053A4">
      <w:pPr>
        <w:spacing w:line="240" w:lineRule="auto"/>
        <w:jc w:val="center"/>
      </w:pPr>
      <w:r>
        <w:rPr>
          <w:noProof/>
          <w:lang w:eastAsia="id-ID"/>
        </w:rPr>
        <w:drawing>
          <wp:inline distT="0" distB="0" distL="0" distR="0" wp14:anchorId="1E27320A" wp14:editId="60B766EC">
            <wp:extent cx="4200525" cy="33432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200525" cy="3343275"/>
                    </a:xfrm>
                    <a:prstGeom prst="rect">
                      <a:avLst/>
                    </a:prstGeom>
                  </pic:spPr>
                </pic:pic>
              </a:graphicData>
            </a:graphic>
          </wp:inline>
        </w:drawing>
      </w:r>
    </w:p>
    <w:p w:rsidR="008053A4" w:rsidRDefault="008053A4" w:rsidP="008053A4">
      <w:pPr>
        <w:pStyle w:val="Gambar"/>
        <w:numPr>
          <w:ilvl w:val="0"/>
          <w:numId w:val="5"/>
        </w:numPr>
        <w:spacing w:line="360" w:lineRule="auto"/>
        <w:ind w:left="1701" w:hanging="708"/>
      </w:pPr>
      <w:bookmarkStart w:id="68" w:name="_Toc503383218"/>
      <w:bookmarkStart w:id="69" w:name="_Toc504114526"/>
      <w:r w:rsidRPr="00183EDD">
        <w:rPr>
          <w:i/>
        </w:rPr>
        <w:t>Swan</w:t>
      </w:r>
      <w:r>
        <w:t xml:space="preserve">: </w:t>
      </w:r>
      <w:r w:rsidRPr="00183EDD">
        <w:rPr>
          <w:i/>
        </w:rPr>
        <w:t>Binary search tree</w:t>
      </w:r>
      <w:bookmarkEnd w:id="68"/>
      <w:bookmarkEnd w:id="69"/>
      <w:r w:rsidR="00351ED5">
        <w:rPr>
          <w:i/>
        </w:rPr>
        <w:t xml:space="preserve"> </w:t>
      </w:r>
      <w:r w:rsidR="00351ED5">
        <w:rPr>
          <w:i/>
        </w:rPr>
        <w:fldChar w:fldCharType="begin"/>
      </w:r>
      <w:r w:rsidR="00351ED5">
        <w:rPr>
          <w:i/>
        </w:rPr>
        <w:instrText xml:space="preserve"> ADDIN ZOTERO_ITEM CSL_CITATION {"citationID":"1tbe2tv9es","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rsidR="00351ED5">
        <w:rPr>
          <w:i/>
        </w:rPr>
        <w:fldChar w:fldCharType="separate"/>
      </w:r>
      <w:r w:rsidR="00351ED5">
        <w:rPr>
          <w:rFonts w:cs="Times New Roman"/>
        </w:rPr>
        <w:t>(Shaffer dkk</w:t>
      </w:r>
      <w:r w:rsidR="00351ED5" w:rsidRPr="00351ED5">
        <w:rPr>
          <w:rFonts w:cs="Times New Roman"/>
        </w:rPr>
        <w:t>., 1996)</w:t>
      </w:r>
      <w:r w:rsidR="00351ED5">
        <w:rPr>
          <w:i/>
        </w:rPr>
        <w:fldChar w:fldCharType="end"/>
      </w:r>
    </w:p>
    <w:p w:rsidR="008053A4" w:rsidRDefault="008053A4" w:rsidP="008053A4">
      <w:r>
        <w:t xml:space="preserve">Sebuah </w:t>
      </w:r>
      <w:r w:rsidRPr="001B5218">
        <w:rPr>
          <w:i/>
        </w:rPr>
        <w:t>node</w:t>
      </w:r>
      <w:r>
        <w:t xml:space="preserve"> atau </w:t>
      </w:r>
      <w:r w:rsidRPr="001B5218">
        <w:rPr>
          <w:i/>
        </w:rPr>
        <w:t>edge</w:t>
      </w:r>
      <w:r>
        <w:t xml:space="preserve"> yang tampil di </w:t>
      </w:r>
      <w:r w:rsidRPr="001B5218">
        <w:rPr>
          <w:i/>
        </w:rPr>
        <w:t>display window</w:t>
      </w:r>
      <w:r>
        <w:t xml:space="preserve"> dapat dieksplor. Aksi seperti </w:t>
      </w:r>
      <w:r w:rsidRPr="001B5218">
        <w:rPr>
          <w:i/>
        </w:rPr>
        <w:t>pan</w:t>
      </w:r>
      <w:r>
        <w:t xml:space="preserve"> dan </w:t>
      </w:r>
      <w:r w:rsidRPr="001B5218">
        <w:rPr>
          <w:i/>
        </w:rPr>
        <w:t>zoom</w:t>
      </w:r>
      <w:r>
        <w:t xml:space="preserve"> dapat dilakukan pada visualisasi graf; dapat mengubah keadaan </w:t>
      </w:r>
      <w:r w:rsidRPr="001B5218">
        <w:rPr>
          <w:i/>
        </w:rPr>
        <w:t>RUN</w:t>
      </w:r>
      <w:r>
        <w:t xml:space="preserve"> atau </w:t>
      </w:r>
      <w:r w:rsidRPr="001B5218">
        <w:rPr>
          <w:i/>
        </w:rPr>
        <w:t>Step</w:t>
      </w:r>
      <w:r>
        <w:t xml:space="preserve">; dan dapat memodifikasi atribut visual graf. Modifikasi yang dapat dilakukan untuk atribut </w:t>
      </w:r>
      <w:r w:rsidRPr="001B5218">
        <w:rPr>
          <w:i/>
        </w:rPr>
        <w:t>node</w:t>
      </w:r>
      <w:r>
        <w:t xml:space="preserve"> terdiri dari bentuk, warna, ukuran, dan ketebalan garis. Sedangkan atribut </w:t>
      </w:r>
      <w:r w:rsidRPr="001B5218">
        <w:rPr>
          <w:i/>
        </w:rPr>
        <w:t>edge</w:t>
      </w:r>
      <w:r>
        <w:t xml:space="preserve"> terdiri dari warna dan ketebalan garis.</w:t>
      </w:r>
    </w:p>
    <w:p w:rsidR="008053A4" w:rsidRDefault="008053A4" w:rsidP="008053A4"/>
    <w:p w:rsidR="008053A4" w:rsidRDefault="008053A4" w:rsidP="008053A4">
      <w:pPr>
        <w:pStyle w:val="Heading3"/>
      </w:pPr>
      <w:bookmarkStart w:id="70" w:name="_Toc503383041"/>
      <w:bookmarkStart w:id="71" w:name="_Toc504114451"/>
      <w:r>
        <w:t xml:space="preserve">II.4.2 </w:t>
      </w:r>
      <w:r w:rsidRPr="00577203">
        <w:rPr>
          <w:i/>
        </w:rPr>
        <w:t>VisMod</w:t>
      </w:r>
      <w:bookmarkEnd w:id="70"/>
      <w:bookmarkEnd w:id="71"/>
    </w:p>
    <w:p w:rsidR="008053A4" w:rsidRDefault="008053A4" w:rsidP="008053A4">
      <w:r w:rsidRPr="00577203">
        <w:rPr>
          <w:i/>
        </w:rPr>
        <w:t>VisMod</w:t>
      </w:r>
      <w:r>
        <w:t xml:space="preserve"> </w:t>
      </w:r>
      <w:r>
        <w:fldChar w:fldCharType="begin"/>
      </w:r>
      <w:r>
        <w:instrText xml:space="preserve"> ADDIN ZOTERO_ITEM CSL_CITATION {"citationID":"2aip27c29o","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fldChar w:fldCharType="separate"/>
      </w:r>
      <w:r w:rsidRPr="007D4376">
        <w:rPr>
          <w:rFonts w:cs="Times New Roman"/>
          <w:szCs w:val="24"/>
        </w:rPr>
        <w:t>(Jimé</w:t>
      </w:r>
      <w:r>
        <w:rPr>
          <w:rFonts w:cs="Times New Roman"/>
          <w:szCs w:val="24"/>
        </w:rPr>
        <w:t>nez-Peris dkk</w:t>
      </w:r>
      <w:r w:rsidRPr="007D4376">
        <w:rPr>
          <w:rFonts w:cs="Times New Roman"/>
          <w:szCs w:val="24"/>
        </w:rPr>
        <w:t>., 1999)</w:t>
      </w:r>
      <w:r>
        <w:fldChar w:fldCharType="end"/>
      </w:r>
      <w:r>
        <w:t xml:space="preserve"> dapat memvisualisasikan eksekusi kode program dengan bahasa pemrograman </w:t>
      </w:r>
      <w:r w:rsidRPr="00A87B09">
        <w:rPr>
          <w:i/>
        </w:rPr>
        <w:t>Modula-2</w:t>
      </w:r>
      <w:r>
        <w:t xml:space="preserve">. Kakas ini mendukung visualisasi struktur data linier dan pohon. Metodenya dengan membaca data variabel </w:t>
      </w:r>
      <w:r w:rsidRPr="00E1783A">
        <w:rPr>
          <w:i/>
        </w:rPr>
        <w:t>pointer</w:t>
      </w:r>
      <w:r>
        <w:t xml:space="preserve"> dan referensinya. Selain itu, kakas ini dapat mengecek kesalahan sintaks dan memastikan penggunaan semua variabel yang telah dideklarasikan sebelumnya.</w:t>
      </w:r>
    </w:p>
    <w:p w:rsidR="008053A4" w:rsidRDefault="008053A4" w:rsidP="008053A4"/>
    <w:p w:rsidR="008053A4" w:rsidRDefault="008053A4" w:rsidP="008053A4">
      <w:r w:rsidRPr="00577203">
        <w:rPr>
          <w:i/>
        </w:rPr>
        <w:t>Pointer</w:t>
      </w:r>
      <w:r>
        <w:t xml:space="preserve"> direpresentasikan dengan kotak dan alamat yang dituju ditandai dengan anak panah (lihat Gambar II.5). Kotak diberi label dengan nama variabel atau </w:t>
      </w:r>
      <w:r>
        <w:lastRenderedPageBreak/>
        <w:t xml:space="preserve">parameter yang telah didefinisikan. Untuk membedakan antara parameter </w:t>
      </w:r>
      <w:r w:rsidRPr="002539FC">
        <w:rPr>
          <w:i/>
        </w:rPr>
        <w:t>pointer</w:t>
      </w:r>
      <w:r>
        <w:t xml:space="preserve"> dan variabel (biasanya dalam proses pemanggilan rekursif), pada </w:t>
      </w:r>
      <w:r w:rsidRPr="00EF52DD">
        <w:rPr>
          <w:i/>
        </w:rPr>
        <w:t>window</w:t>
      </w:r>
      <w:r>
        <w:t xml:space="preserve"> diberi label angka berurut yang berisi proses eksekusi program.</w:t>
      </w:r>
    </w:p>
    <w:p w:rsidR="008053A4" w:rsidRDefault="008053A4" w:rsidP="008053A4"/>
    <w:p w:rsidR="008053A4" w:rsidRDefault="008053A4" w:rsidP="008053A4">
      <w:r w:rsidRPr="007F5D4E">
        <w:rPr>
          <w:i/>
        </w:rPr>
        <w:t>VisMod</w:t>
      </w:r>
      <w:r>
        <w:t xml:space="preserve"> belum terdapat fitur </w:t>
      </w:r>
      <w:r w:rsidRPr="007F5D4E">
        <w:rPr>
          <w:i/>
        </w:rPr>
        <w:t>reverse execution</w:t>
      </w:r>
      <w:r>
        <w:t xml:space="preserve">, yaitu kembali ke langkah eksekusi program sebelumnya. </w:t>
      </w:r>
      <w:r w:rsidRPr="00E14236">
        <w:rPr>
          <w:i/>
        </w:rPr>
        <w:t>VisMod</w:t>
      </w:r>
      <w:r>
        <w:t xml:space="preserve"> hanya memiliki tiga cara dalam mengeksekusi program: pertama </w:t>
      </w:r>
      <w:r w:rsidRPr="00E14236">
        <w:rPr>
          <w:i/>
        </w:rPr>
        <w:t>step-by-step</w:t>
      </w:r>
      <w:r>
        <w:t xml:space="preserve">, kedua dengan </w:t>
      </w:r>
      <w:r w:rsidRPr="00E14236">
        <w:rPr>
          <w:i/>
        </w:rPr>
        <w:t>breakpoint</w:t>
      </w:r>
      <w:r>
        <w:t xml:space="preserve">, dan ketiga proses eksekusi secara lengkap. Mode </w:t>
      </w:r>
      <w:r w:rsidRPr="00EF52DD">
        <w:rPr>
          <w:i/>
        </w:rPr>
        <w:t>step-by-step</w:t>
      </w:r>
      <w:r>
        <w:t xml:space="preserve"> memberikan akses kepada pengguna untuk mengontrol jalannya eksekusi pada setiap baris kode program. Ketika beberapa bagian program telah paham, pengguna dapat melewati proses eksekusi dengan </w:t>
      </w:r>
      <w:r w:rsidRPr="00EF52DD">
        <w:rPr>
          <w:i/>
        </w:rPr>
        <w:t>breakpoint</w:t>
      </w:r>
      <w:r>
        <w:t>. Sehingga pengguna dapat fokus ke bagian kode</w:t>
      </w:r>
      <w:r w:rsidR="006C4648">
        <w:t xml:space="preserve"> program</w:t>
      </w:r>
      <w:r>
        <w:t xml:space="preserve"> yang menjadi perhatian khusus.</w:t>
      </w:r>
    </w:p>
    <w:p w:rsidR="008053A4" w:rsidRDefault="008053A4" w:rsidP="008053A4">
      <w:pPr>
        <w:spacing w:line="240" w:lineRule="auto"/>
        <w:jc w:val="center"/>
      </w:pPr>
      <w:r>
        <w:rPr>
          <w:noProof/>
          <w:lang w:eastAsia="id-ID"/>
        </w:rPr>
        <w:drawing>
          <wp:inline distT="0" distB="0" distL="0" distR="0" wp14:anchorId="76F45BE6" wp14:editId="1776838A">
            <wp:extent cx="4399595" cy="3324225"/>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03228" cy="3326970"/>
                    </a:xfrm>
                    <a:prstGeom prst="rect">
                      <a:avLst/>
                    </a:prstGeom>
                  </pic:spPr>
                </pic:pic>
              </a:graphicData>
            </a:graphic>
          </wp:inline>
        </w:drawing>
      </w:r>
    </w:p>
    <w:p w:rsidR="008053A4" w:rsidRDefault="008053A4" w:rsidP="008053A4">
      <w:pPr>
        <w:pStyle w:val="Gambar"/>
        <w:numPr>
          <w:ilvl w:val="0"/>
          <w:numId w:val="5"/>
        </w:numPr>
        <w:spacing w:line="360" w:lineRule="auto"/>
        <w:ind w:left="1701" w:hanging="708"/>
      </w:pPr>
      <w:bookmarkStart w:id="72" w:name="_Toc503383219"/>
      <w:bookmarkStart w:id="73" w:name="_Toc504114527"/>
      <w:r w:rsidRPr="00081675">
        <w:rPr>
          <w:i/>
        </w:rPr>
        <w:t>VisMod</w:t>
      </w:r>
      <w:r>
        <w:t xml:space="preserve">: Visualisasi menghapus elemen dari </w:t>
      </w:r>
      <w:r w:rsidRPr="007F5D4E">
        <w:rPr>
          <w:i/>
        </w:rPr>
        <w:t>list</w:t>
      </w:r>
      <w:bookmarkEnd w:id="72"/>
      <w:bookmarkEnd w:id="73"/>
      <w:r w:rsidR="00351ED5">
        <w:t xml:space="preserve"> </w:t>
      </w:r>
      <w:r w:rsidR="00351ED5">
        <w:fldChar w:fldCharType="begin"/>
      </w:r>
      <w:r w:rsidR="00351ED5">
        <w:instrText xml:space="preserve"> ADDIN ZOTERO_ITEM CSL_CITATION {"citationID":"dp1ib8s44","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rsidR="00351ED5">
        <w:fldChar w:fldCharType="separate"/>
      </w:r>
      <w:r w:rsidR="00351ED5" w:rsidRPr="00351ED5">
        <w:rPr>
          <w:rFonts w:cs="Times New Roman"/>
          <w:szCs w:val="24"/>
        </w:rPr>
        <w:t>(Jimé</w:t>
      </w:r>
      <w:r w:rsidR="00351ED5">
        <w:rPr>
          <w:rFonts w:cs="Times New Roman"/>
          <w:szCs w:val="24"/>
        </w:rPr>
        <w:t>nez-Peris dkk</w:t>
      </w:r>
      <w:r w:rsidR="00351ED5" w:rsidRPr="00351ED5">
        <w:rPr>
          <w:rFonts w:cs="Times New Roman"/>
          <w:szCs w:val="24"/>
        </w:rPr>
        <w:t>., 1999)</w:t>
      </w:r>
      <w:r w:rsidR="00351ED5">
        <w:fldChar w:fldCharType="end"/>
      </w:r>
    </w:p>
    <w:p w:rsidR="008053A4" w:rsidRDefault="008053A4" w:rsidP="008053A4"/>
    <w:p w:rsidR="008053A4" w:rsidRDefault="008053A4" w:rsidP="008053A4">
      <w:pPr>
        <w:pStyle w:val="Heading3"/>
      </w:pPr>
      <w:bookmarkStart w:id="74" w:name="_Toc503383042"/>
      <w:bookmarkStart w:id="75" w:name="_Toc504114452"/>
      <w:r>
        <w:t xml:space="preserve">II.4.3 </w:t>
      </w:r>
      <w:r w:rsidRPr="0000551F">
        <w:rPr>
          <w:i/>
        </w:rPr>
        <w:t>jGRASP</w:t>
      </w:r>
      <w:bookmarkEnd w:id="74"/>
      <w:bookmarkEnd w:id="75"/>
    </w:p>
    <w:p w:rsidR="008053A4" w:rsidRDefault="008053A4" w:rsidP="008053A4">
      <w:r>
        <w:t xml:space="preserve">jGRASP </w:t>
      </w:r>
      <w:r>
        <w:fldChar w:fldCharType="begin"/>
      </w:r>
      <w:r>
        <w:instrText xml:space="preserve"> ADDIN ZOTERO_ITEM CSL_CITATION {"citationID":"q4enqg9fr","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sidRPr="007160EC">
        <w:rPr>
          <w:rFonts w:cs="Times New Roman"/>
        </w:rPr>
        <w:t xml:space="preserve">(Cross II </w:t>
      </w:r>
      <w:r>
        <w:rPr>
          <w:rFonts w:cs="Times New Roman"/>
        </w:rPr>
        <w:t>dkk</w:t>
      </w:r>
      <w:r w:rsidRPr="007160EC">
        <w:rPr>
          <w:rFonts w:cs="Times New Roman"/>
        </w:rPr>
        <w:t>., 2007)</w:t>
      </w:r>
      <w:r>
        <w:fldChar w:fldCharType="end"/>
      </w:r>
      <w:r>
        <w:t xml:space="preserve"> adalah kakas visualisasi eksekusi kode program yang mendukung bahasa Java. Kakas ini dapat memvisualisasi </w:t>
      </w:r>
      <w:r w:rsidRPr="007F5D4E">
        <w:rPr>
          <w:i/>
        </w:rPr>
        <w:t>binary tree</w:t>
      </w:r>
      <w:r>
        <w:t xml:space="preserve"> dan </w:t>
      </w:r>
      <w:r w:rsidRPr="007F5D4E">
        <w:rPr>
          <w:i/>
        </w:rPr>
        <w:t>linked list</w:t>
      </w:r>
      <w:r>
        <w:t xml:space="preserve">. Visualisasi berdasarkan pada tipe data </w:t>
      </w:r>
      <w:r w:rsidRPr="007F5D4E">
        <w:rPr>
          <w:i/>
        </w:rPr>
        <w:t>pointer</w:t>
      </w:r>
      <w:r>
        <w:t xml:space="preserve"> yang direpresentasikan sebagai </w:t>
      </w:r>
      <w:r w:rsidRPr="007F5D4E">
        <w:rPr>
          <w:i/>
        </w:rPr>
        <w:t>node</w:t>
      </w:r>
      <w:r>
        <w:t xml:space="preserve"> dan </w:t>
      </w:r>
      <w:r w:rsidRPr="007F5D4E">
        <w:rPr>
          <w:i/>
        </w:rPr>
        <w:t>reference</w:t>
      </w:r>
      <w:r>
        <w:t xml:space="preserve"> sebagai </w:t>
      </w:r>
      <w:r w:rsidRPr="007F5D4E">
        <w:rPr>
          <w:i/>
        </w:rPr>
        <w:t>edge</w:t>
      </w:r>
      <w:r>
        <w:t>.</w:t>
      </w:r>
    </w:p>
    <w:p w:rsidR="008053A4" w:rsidRDefault="008053A4" w:rsidP="008053A4"/>
    <w:p w:rsidR="008053A4" w:rsidRDefault="008053A4" w:rsidP="008053A4">
      <w:r>
        <w:t xml:space="preserve">Identifikasi otomatis dilakukan dengan memeriksa struktur kelas dan keterhubungan antar kelas. Sebagai contoh, </w:t>
      </w:r>
      <w:r w:rsidRPr="00B23EED">
        <w:rPr>
          <w:i/>
        </w:rPr>
        <w:t>linked list</w:t>
      </w:r>
      <w:r>
        <w:t xml:space="preserve"> diimplementasi dengan kelas yang berisi dua </w:t>
      </w:r>
      <w:r w:rsidRPr="00B23EED">
        <w:rPr>
          <w:i/>
        </w:rPr>
        <w:t>field</w:t>
      </w:r>
      <w:r>
        <w:t xml:space="preserve">, yaitu </w:t>
      </w:r>
      <w:r w:rsidRPr="00B23EED">
        <w:rPr>
          <w:i/>
        </w:rPr>
        <w:t>head</w:t>
      </w:r>
      <w:r>
        <w:t xml:space="preserve"> sebagai </w:t>
      </w:r>
      <w:r w:rsidRPr="00B23EED">
        <w:rPr>
          <w:i/>
        </w:rPr>
        <w:t>node</w:t>
      </w:r>
      <w:r>
        <w:t xml:space="preserve"> dan </w:t>
      </w:r>
      <w:r w:rsidRPr="00B23EED">
        <w:rPr>
          <w:i/>
        </w:rPr>
        <w:t>link</w:t>
      </w:r>
      <w:r>
        <w:t xml:space="preserve"> sebagai </w:t>
      </w:r>
      <w:r w:rsidRPr="00B23EED">
        <w:rPr>
          <w:i/>
        </w:rPr>
        <w:t>edge</w:t>
      </w:r>
      <w:r>
        <w:t xml:space="preserve">. Metode seperti ini dapat menyebabkan visualisasi gagal ditampilkan, karena hanya memperkirakan berdasar nama variabel. Misalnya, sebuah kelas bernama </w:t>
      </w:r>
      <w:r w:rsidRPr="008D355F">
        <w:rPr>
          <w:i/>
        </w:rPr>
        <w:t>MyTree</w:t>
      </w:r>
      <w:r>
        <w:t xml:space="preserve"> sebagai </w:t>
      </w:r>
      <w:r w:rsidRPr="008D355F">
        <w:rPr>
          <w:i/>
        </w:rPr>
        <w:t>root</w:t>
      </w:r>
      <w:r>
        <w:t xml:space="preserve">, memiliki dua </w:t>
      </w:r>
      <w:r w:rsidRPr="008D355F">
        <w:rPr>
          <w:i/>
        </w:rPr>
        <w:t>field</w:t>
      </w:r>
      <w:r>
        <w:t xml:space="preserve"> yaitu </w:t>
      </w:r>
      <w:r w:rsidRPr="008D355F">
        <w:rPr>
          <w:i/>
        </w:rPr>
        <w:t>left</w:t>
      </w:r>
      <w:r>
        <w:t xml:space="preserve"> dan </w:t>
      </w:r>
      <w:r w:rsidRPr="008D355F">
        <w:rPr>
          <w:i/>
        </w:rPr>
        <w:t>right</w:t>
      </w:r>
      <w:r>
        <w:t xml:space="preserve">. Kelas ini sangat mendekati sebagai visual </w:t>
      </w:r>
      <w:r w:rsidRPr="008D355F">
        <w:rPr>
          <w:i/>
        </w:rPr>
        <w:t>binary tree</w:t>
      </w:r>
      <w:r>
        <w:t xml:space="preserve">. Jika visualisasi yang dimaksud memang </w:t>
      </w:r>
      <w:r w:rsidRPr="00926633">
        <w:rPr>
          <w:i/>
        </w:rPr>
        <w:t>binary tree</w:t>
      </w:r>
      <w:r>
        <w:t xml:space="preserve">, maka dapat ditampilkan. Namun, ini bisa saja terjadi bahwa visualisasi bukan yang dimaksud. Kelemahan teknik ini adalah hanya akan bekerja jika bahasa yang digunakan untuk nama kelas dan </w:t>
      </w:r>
      <w:r w:rsidRPr="00926633">
        <w:rPr>
          <w:i/>
        </w:rPr>
        <w:t>field</w:t>
      </w:r>
      <w:r>
        <w:t xml:space="preserve"> telah diketahui. Identifikasi penamaan variabel saat ini hanya untuk bahasa inggris. Penggunaan nama variabel yang tidak biasa atau tidak memiliki makna akan membuat identifikasi gagal. Jika identifikasi otomatis gagal, maka visualisasi dapat dikonfigurasi secara manual seperti pada Gambar II.6 berikut ini.</w:t>
      </w:r>
    </w:p>
    <w:p w:rsidR="008053A4" w:rsidRDefault="008053A4" w:rsidP="008053A4">
      <w:pPr>
        <w:spacing w:line="240" w:lineRule="auto"/>
        <w:jc w:val="center"/>
      </w:pPr>
      <w:r>
        <w:rPr>
          <w:noProof/>
          <w:lang w:eastAsia="id-ID"/>
        </w:rPr>
        <w:drawing>
          <wp:inline distT="0" distB="0" distL="0" distR="0" wp14:anchorId="38A0F7B6" wp14:editId="124BCBE6">
            <wp:extent cx="1909615" cy="2700000"/>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09615" cy="2700000"/>
                    </a:xfrm>
                    <a:prstGeom prst="rect">
                      <a:avLst/>
                    </a:prstGeom>
                  </pic:spPr>
                </pic:pic>
              </a:graphicData>
            </a:graphic>
          </wp:inline>
        </w:drawing>
      </w:r>
      <w:r>
        <w:rPr>
          <w:noProof/>
          <w:lang w:eastAsia="id-ID"/>
        </w:rPr>
        <w:drawing>
          <wp:inline distT="0" distB="0" distL="0" distR="0" wp14:anchorId="00D9F4AD" wp14:editId="448C3437">
            <wp:extent cx="1896360" cy="2700000"/>
            <wp:effectExtent l="0" t="0" r="889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96360" cy="2700000"/>
                    </a:xfrm>
                    <a:prstGeom prst="rect">
                      <a:avLst/>
                    </a:prstGeom>
                  </pic:spPr>
                </pic:pic>
              </a:graphicData>
            </a:graphic>
          </wp:inline>
        </w:drawing>
      </w:r>
    </w:p>
    <w:p w:rsidR="008053A4" w:rsidRPr="007879F9" w:rsidRDefault="008053A4" w:rsidP="008053A4">
      <w:pPr>
        <w:pStyle w:val="Gambar"/>
        <w:numPr>
          <w:ilvl w:val="0"/>
          <w:numId w:val="5"/>
        </w:numPr>
        <w:spacing w:line="360" w:lineRule="auto"/>
        <w:ind w:left="1701" w:hanging="708"/>
      </w:pPr>
      <w:bookmarkStart w:id="76" w:name="_Toc503383220"/>
      <w:bookmarkStart w:id="77" w:name="_Toc504114528"/>
      <w:r w:rsidRPr="00E16AA0">
        <w:rPr>
          <w:i/>
        </w:rPr>
        <w:t>jGRASP</w:t>
      </w:r>
      <w:r>
        <w:t xml:space="preserve">: </w:t>
      </w:r>
      <w:r w:rsidRPr="008B64C8">
        <w:t>Tampilan</w:t>
      </w:r>
      <w:r>
        <w:t xml:space="preserve"> ketika </w:t>
      </w:r>
      <w:r w:rsidRPr="008B64C8">
        <w:rPr>
          <w:i/>
        </w:rPr>
        <w:t>node</w:t>
      </w:r>
      <w:r>
        <w:t xml:space="preserve"> dibuat dan ditambahan ke </w:t>
      </w:r>
      <w:r w:rsidRPr="005E3871">
        <w:rPr>
          <w:i/>
        </w:rPr>
        <w:t>root binary tree</w:t>
      </w:r>
      <w:r>
        <w:t xml:space="preserve"> </w:t>
      </w:r>
      <w:r>
        <w:fldChar w:fldCharType="begin"/>
      </w:r>
      <w:r>
        <w:instrText xml:space="preserve"> ADDIN ZOTERO_ITEM CSL_CITATION {"citationID":"b1tgjk1bt","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Pr>
          <w:rFonts w:cs="Times New Roman"/>
        </w:rPr>
        <w:t>(Cross II dkk</w:t>
      </w:r>
      <w:r w:rsidRPr="007879F9">
        <w:rPr>
          <w:rFonts w:cs="Times New Roman"/>
        </w:rPr>
        <w:t>., 2007)</w:t>
      </w:r>
      <w:bookmarkEnd w:id="76"/>
      <w:bookmarkEnd w:id="77"/>
      <w:r>
        <w:fldChar w:fldCharType="end"/>
      </w:r>
    </w:p>
    <w:p w:rsidR="008053A4" w:rsidRDefault="008053A4" w:rsidP="008053A4">
      <w:r>
        <w:t xml:space="preserve">Pada bahasa pemrograman </w:t>
      </w:r>
      <w:r w:rsidRPr="005B5B97">
        <w:rPr>
          <w:i/>
        </w:rPr>
        <w:t>Java</w:t>
      </w:r>
      <w:r>
        <w:t xml:space="preserve"> terdapat struktur data seperti </w:t>
      </w:r>
      <w:r w:rsidRPr="00486319">
        <w:rPr>
          <w:i/>
        </w:rPr>
        <w:t>linked list</w:t>
      </w:r>
      <w:r>
        <w:t xml:space="preserve">, tumpukan, antrian, dan pohon yang merupakan sekumpulan objek yang memiliki beragam derajat kompleksitas </w:t>
      </w:r>
      <w:r>
        <w:fldChar w:fldCharType="begin"/>
      </w:r>
      <w:r>
        <w:instrText xml:space="preserve"> ADDIN ZOTERO_ITEM CSL_CITATION {"citationID":"l3fcuci5g","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sidRPr="00FD1169">
        <w:rPr>
          <w:rFonts w:cs="Times New Roman"/>
        </w:rPr>
        <w:t xml:space="preserve">(Hendrix </w:t>
      </w:r>
      <w:r>
        <w:rPr>
          <w:rFonts w:cs="Times New Roman"/>
        </w:rPr>
        <w:t>dkk</w:t>
      </w:r>
      <w:r w:rsidRPr="00FD1169">
        <w:rPr>
          <w:rFonts w:cs="Times New Roman"/>
        </w:rPr>
        <w:t>., 2004)</w:t>
      </w:r>
      <w:r>
        <w:fldChar w:fldCharType="end"/>
      </w:r>
      <w:r>
        <w:t xml:space="preserve">. </w:t>
      </w:r>
      <w:r w:rsidRPr="005B5B97">
        <w:rPr>
          <w:i/>
        </w:rPr>
        <w:t>Java debugger</w:t>
      </w:r>
      <w:r>
        <w:t xml:space="preserve"> dan </w:t>
      </w:r>
      <w:r w:rsidRPr="005B5B97">
        <w:rPr>
          <w:i/>
        </w:rPr>
        <w:t>workbench</w:t>
      </w:r>
      <w:r>
        <w:t xml:space="preserve"> menyediakan informasi mengenai rincian objek atau variabel yang sedang </w:t>
      </w:r>
      <w:r>
        <w:lastRenderedPageBreak/>
        <w:t xml:space="preserve">dieksekusi oleh kode program. Pemahaman dengan representasi abstrak akan berguna untuk memahami program dan </w:t>
      </w:r>
      <w:r w:rsidRPr="0098367C">
        <w:rPr>
          <w:i/>
        </w:rPr>
        <w:t>debugging</w:t>
      </w:r>
      <w:r>
        <w:t>.</w:t>
      </w:r>
    </w:p>
    <w:p w:rsidR="008053A4" w:rsidRDefault="008053A4" w:rsidP="008053A4"/>
    <w:p w:rsidR="008053A4" w:rsidRDefault="008053A4" w:rsidP="008053A4">
      <w:r>
        <w:t xml:space="preserve">Sebagai contoh, kelas </w:t>
      </w:r>
      <w:r w:rsidRPr="008249B1">
        <w:rPr>
          <w:i/>
        </w:rPr>
        <w:t>TreeMap</w:t>
      </w:r>
      <w:r>
        <w:t xml:space="preserve"> dalam kode</w:t>
      </w:r>
      <w:r w:rsidR="006C4648">
        <w:t xml:space="preserve"> program</w:t>
      </w:r>
      <w:r>
        <w:t xml:space="preserve"> </w:t>
      </w:r>
      <w:r w:rsidRPr="008249B1">
        <w:rPr>
          <w:i/>
        </w:rPr>
        <w:t>Java</w:t>
      </w:r>
      <w:r>
        <w:t xml:space="preserve"> di Gambar II.7. Pada label (1) menunjukkan kode </w:t>
      </w:r>
      <w:r w:rsidR="006C4648">
        <w:t xml:space="preserve">program </w:t>
      </w:r>
      <w:r>
        <w:t>yang sedang dieksekusi, (2) representasi objek dengan tingkat rendah, (3) representasi tingkat tinggi dalam bentuk pohon, dan (4) representasi tekstual.</w:t>
      </w:r>
    </w:p>
    <w:p w:rsidR="008053A4" w:rsidRPr="00BD3CCC" w:rsidRDefault="008053A4" w:rsidP="008053A4"/>
    <w:p w:rsidR="008053A4" w:rsidRDefault="008053A4" w:rsidP="008053A4">
      <w:r>
        <w:t xml:space="preserve">Kakas </w:t>
      </w:r>
      <w:r w:rsidRPr="006722EC">
        <w:rPr>
          <w:i/>
        </w:rPr>
        <w:t>jGRASP</w:t>
      </w:r>
      <w:r>
        <w:t xml:space="preserve"> dapat diintegrasikan dengan </w:t>
      </w:r>
      <w:r w:rsidRPr="006722EC">
        <w:rPr>
          <w:i/>
        </w:rPr>
        <w:t>Java debugger</w:t>
      </w:r>
      <w:r>
        <w:t xml:space="preserve"> agar dapat menampilkan visualisasi struktur data. Sehingga kode program dapat dijalankan dalam </w:t>
      </w:r>
      <w:r w:rsidRPr="006722EC">
        <w:rPr>
          <w:i/>
        </w:rPr>
        <w:t>debugger</w:t>
      </w:r>
      <w:r>
        <w:t xml:space="preserve"> atau langsung dari kakas </w:t>
      </w:r>
      <w:r w:rsidRPr="006722EC">
        <w:rPr>
          <w:i/>
        </w:rPr>
        <w:t>jGRASP</w:t>
      </w:r>
      <w:r>
        <w:t xml:space="preserve"> untuk memvisualisasikan struktur data. Pengguna dapat membuat visualisasi dari kelas yang telah dibuat sendiri, tidak hanya struktur data yang telah didefinisikan dari </w:t>
      </w:r>
      <w:r w:rsidRPr="00133F4F">
        <w:rPr>
          <w:i/>
        </w:rPr>
        <w:t>Java library</w:t>
      </w:r>
      <w:r>
        <w:t>.</w:t>
      </w:r>
    </w:p>
    <w:p w:rsidR="008053A4" w:rsidRDefault="008053A4" w:rsidP="008053A4"/>
    <w:p w:rsidR="008053A4" w:rsidRDefault="008053A4" w:rsidP="008053A4">
      <w:r>
        <w:t xml:space="preserve">Kakas </w:t>
      </w:r>
      <w:r w:rsidRPr="003D7D8C">
        <w:rPr>
          <w:i/>
        </w:rPr>
        <w:t>jGRASP</w:t>
      </w:r>
      <w:r>
        <w:t xml:space="preserve"> tidak mendukung fitur </w:t>
      </w:r>
      <w:r w:rsidRPr="001B5218">
        <w:rPr>
          <w:i/>
        </w:rPr>
        <w:t>reverse execution</w:t>
      </w:r>
      <w:r>
        <w:t xml:space="preserve">, yaitu untuk kembali ke langkah eksekusi sebelumnya </w:t>
      </w:r>
      <w:r>
        <w:fldChar w:fldCharType="begin"/>
      </w:r>
      <w:r>
        <w:instrText xml:space="preserve"> ADDIN ZOTERO_ITEM CSL_CITATION {"citationID":"1t7r01s50a","properties":{"formattedCitation":"(Gestwicki and Jayaraman, 2005)","plainCitation":"(Gestwicki and Jayaraman, 2005)"},"citationItems":[{"id":563,"uris":["http://zotero.org/users/3978954/items/P5CGF8GJ"],"uri":["http://zotero.org/users/3978954/items/P5CGF8GJ"],"itemData":{"id":563,"type":"paper-conference","title":"Methodology and architecture of JIVE","container-title":"Proceedings of the 2005 ACM symposium on Software visualization","publisher":"ACM","page":"95–104","source":"Google Scholar","author":[{"family":"Gestwicki","given":"Paul"},{"family":"Jayaraman","given":"Bharat"}],"issued":{"date-parts":[["2005"]]}}}],"schema":"https://github.com/citation-style-language/schema/raw/master/csl-citation.json"} </w:instrText>
      </w:r>
      <w:r>
        <w:fldChar w:fldCharType="separate"/>
      </w:r>
      <w:r w:rsidRPr="003D7D8C">
        <w:rPr>
          <w:rFonts w:cs="Times New Roman"/>
        </w:rPr>
        <w:t xml:space="preserve">(Gestwicki </w:t>
      </w:r>
      <w:r>
        <w:rPr>
          <w:rFonts w:cs="Times New Roman"/>
        </w:rPr>
        <w:t>dan</w:t>
      </w:r>
      <w:r w:rsidRPr="003D7D8C">
        <w:rPr>
          <w:rFonts w:cs="Times New Roman"/>
        </w:rPr>
        <w:t xml:space="preserve"> Jayaraman, 2005)</w:t>
      </w:r>
      <w:r>
        <w:fldChar w:fldCharType="end"/>
      </w:r>
      <w:r>
        <w:t>, sehingga tidak dapat dilakukan analisis dengan membandingkan kode program sebelum dan sesudah eksekusi pada baris kode</w:t>
      </w:r>
      <w:r w:rsidR="00F057A3">
        <w:t xml:space="preserve"> program</w:t>
      </w:r>
      <w:r>
        <w:t xml:space="preserve"> selanjutnya.</w:t>
      </w:r>
    </w:p>
    <w:p w:rsidR="008053A4" w:rsidRDefault="008053A4" w:rsidP="008053A4">
      <w:pPr>
        <w:spacing w:line="240" w:lineRule="auto"/>
        <w:jc w:val="center"/>
      </w:pPr>
      <w:r>
        <w:rPr>
          <w:noProof/>
          <w:lang w:eastAsia="id-ID"/>
        </w:rPr>
        <w:drawing>
          <wp:inline distT="0" distB="0" distL="0" distR="0" wp14:anchorId="51BBF1A1" wp14:editId="32319604">
            <wp:extent cx="4229100" cy="3325414"/>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42466" cy="3335924"/>
                    </a:xfrm>
                    <a:prstGeom prst="rect">
                      <a:avLst/>
                    </a:prstGeom>
                  </pic:spPr>
                </pic:pic>
              </a:graphicData>
            </a:graphic>
          </wp:inline>
        </w:drawing>
      </w:r>
    </w:p>
    <w:p w:rsidR="008053A4" w:rsidRDefault="008053A4" w:rsidP="008053A4">
      <w:pPr>
        <w:pStyle w:val="Gambar"/>
        <w:numPr>
          <w:ilvl w:val="0"/>
          <w:numId w:val="5"/>
        </w:numPr>
        <w:spacing w:line="360" w:lineRule="auto"/>
        <w:ind w:left="1701" w:hanging="708"/>
      </w:pPr>
      <w:bookmarkStart w:id="78" w:name="_Toc503383221"/>
      <w:bookmarkStart w:id="79" w:name="_Toc504114529"/>
      <w:r w:rsidRPr="00F37B51">
        <w:rPr>
          <w:i/>
        </w:rPr>
        <w:t>jGRASP</w:t>
      </w:r>
      <w:r>
        <w:t xml:space="preserve">: </w:t>
      </w:r>
      <w:r w:rsidRPr="00E50B86">
        <w:rPr>
          <w:i/>
        </w:rPr>
        <w:t>Visualisasi</w:t>
      </w:r>
      <w:r>
        <w:t xml:space="preserve"> pohon dari struktur data </w:t>
      </w:r>
      <w:r w:rsidRPr="007879F9">
        <w:rPr>
          <w:i/>
        </w:rPr>
        <w:t>TreeMap</w:t>
      </w:r>
      <w:r>
        <w:t xml:space="preserve"> </w:t>
      </w:r>
      <w:r>
        <w:fldChar w:fldCharType="begin"/>
      </w:r>
      <w:r>
        <w:instrText xml:space="preserve"> ADDIN ZOTERO_ITEM CSL_CITATION {"citationID":"13dk1c5b92","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Pr>
          <w:rFonts w:cs="Times New Roman"/>
        </w:rPr>
        <w:t>(Hendrix dkk</w:t>
      </w:r>
      <w:r w:rsidRPr="007879F9">
        <w:rPr>
          <w:rFonts w:cs="Times New Roman"/>
        </w:rPr>
        <w:t>., 2004)</w:t>
      </w:r>
      <w:bookmarkEnd w:id="78"/>
      <w:bookmarkEnd w:id="79"/>
      <w:r>
        <w:fldChar w:fldCharType="end"/>
      </w:r>
    </w:p>
    <w:p w:rsidR="008053A4" w:rsidRDefault="008053A4" w:rsidP="008053A4"/>
    <w:p w:rsidR="008053A4" w:rsidRDefault="008053A4" w:rsidP="008053A4">
      <w:pPr>
        <w:pStyle w:val="Heading3"/>
      </w:pPr>
      <w:bookmarkStart w:id="80" w:name="_Toc503383043"/>
      <w:bookmarkStart w:id="81" w:name="_Toc504114453"/>
      <w:r>
        <w:t xml:space="preserve">II.4.4 </w:t>
      </w:r>
      <w:r w:rsidRPr="00166DCB">
        <w:rPr>
          <w:i/>
        </w:rPr>
        <w:t>Jype</w:t>
      </w:r>
      <w:bookmarkEnd w:id="80"/>
      <w:bookmarkEnd w:id="81"/>
    </w:p>
    <w:p w:rsidR="008053A4" w:rsidRDefault="008053A4" w:rsidP="008053A4">
      <w:pPr>
        <w:rPr>
          <w:noProof/>
          <w:lang w:eastAsia="id-ID"/>
        </w:rPr>
      </w:pPr>
      <w:r w:rsidRPr="00166DCB">
        <w:rPr>
          <w:i/>
          <w:noProof/>
          <w:lang w:eastAsia="id-ID"/>
        </w:rPr>
        <w:t>Jype</w:t>
      </w:r>
      <w:r>
        <w:rPr>
          <w:rFonts w:cs="Times New Roman"/>
        </w:rPr>
        <w:t xml:space="preserve"> </w:t>
      </w:r>
      <w:r>
        <w:rPr>
          <w:rFonts w:cs="Times New Roman"/>
        </w:rPr>
        <w:fldChar w:fldCharType="begin"/>
      </w:r>
      <w:r>
        <w:rPr>
          <w:rFonts w:cs="Times New Roman"/>
        </w:rPr>
        <w:instrText xml:space="preserve"> ADDIN ZOTERO_ITEM CSL_CITATION {"citationID":"ke95g1kgc","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Pr>
          <w:rFonts w:cs="Times New Roman"/>
        </w:rPr>
        <w:fldChar w:fldCharType="separate"/>
      </w:r>
      <w:r>
        <w:rPr>
          <w:rFonts w:cs="Times New Roman"/>
        </w:rPr>
        <w:t xml:space="preserve">(Helminen </w:t>
      </w:r>
      <w:r w:rsidRPr="00383CCB">
        <w:rPr>
          <w:rFonts w:cs="Times New Roman"/>
        </w:rPr>
        <w:t>d</w:t>
      </w:r>
      <w:r>
        <w:rPr>
          <w:rFonts w:cs="Times New Roman"/>
        </w:rPr>
        <w:t>an</w:t>
      </w:r>
      <w:r w:rsidRPr="00383CCB">
        <w:rPr>
          <w:rFonts w:cs="Times New Roman"/>
        </w:rPr>
        <w:t xml:space="preserve"> Malmi, 2010)</w:t>
      </w:r>
      <w:r>
        <w:rPr>
          <w:rFonts w:cs="Times New Roman"/>
        </w:rPr>
        <w:fldChar w:fldCharType="end"/>
      </w:r>
      <w:r>
        <w:rPr>
          <w:rFonts w:cs="Times New Roman"/>
        </w:rPr>
        <w:t xml:space="preserve"> </w:t>
      </w:r>
      <w:r>
        <w:rPr>
          <w:noProof/>
          <w:lang w:eastAsia="id-ID"/>
        </w:rPr>
        <w:t xml:space="preserve">menggunakan </w:t>
      </w:r>
      <w:r w:rsidRPr="00166DCB">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d1cjnj0bp","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166DCB">
        <w:rPr>
          <w:rFonts w:cs="Times New Roman"/>
        </w:rPr>
        <w:t>., 2004)</w:t>
      </w:r>
      <w:r>
        <w:rPr>
          <w:noProof/>
          <w:lang w:eastAsia="id-ID"/>
        </w:rPr>
        <w:fldChar w:fldCharType="end"/>
      </w:r>
      <w:r>
        <w:rPr>
          <w:noProof/>
          <w:lang w:eastAsia="id-ID"/>
        </w:rPr>
        <w:t xml:space="preserve"> untuk memvisualisasikan struktur data seperti </w:t>
      </w:r>
      <w:r w:rsidRPr="00B82765">
        <w:rPr>
          <w:i/>
          <w:noProof/>
          <w:lang w:eastAsia="id-ID"/>
        </w:rPr>
        <w:t>array</w:t>
      </w:r>
      <w:r>
        <w:rPr>
          <w:noProof/>
          <w:lang w:eastAsia="id-ID"/>
        </w:rPr>
        <w:t xml:space="preserve"> dan pohon secara otomatis ketika terdeteksi di dalam kode program </w:t>
      </w:r>
      <w:r w:rsidRPr="008B3FFC">
        <w:rPr>
          <w:i/>
          <w:noProof/>
          <w:lang w:eastAsia="id-ID"/>
        </w:rPr>
        <w:t>Python</w:t>
      </w:r>
      <w:r>
        <w:rPr>
          <w:noProof/>
          <w:lang w:eastAsia="id-ID"/>
        </w:rPr>
        <w:t xml:space="preserve"> (lihat Gambar II.8). </w:t>
      </w:r>
      <w:r w:rsidRPr="003637A6">
        <w:rPr>
          <w:i/>
        </w:rPr>
        <w:t>Jype</w:t>
      </w:r>
      <w:r>
        <w:t xml:space="preserve"> dikembangkan dengan </w:t>
      </w:r>
      <w:r w:rsidRPr="003637A6">
        <w:rPr>
          <w:i/>
        </w:rPr>
        <w:t>Java</w:t>
      </w:r>
      <w:r>
        <w:t xml:space="preserve"> yang dapat beroperasi di web sebagai </w:t>
      </w:r>
      <w:r w:rsidRPr="0054499C">
        <w:rPr>
          <w:i/>
        </w:rPr>
        <w:t>Java Applet</w:t>
      </w:r>
      <w:r>
        <w:t>. Untuk mengaktifkannya, seluruh komponen dalam aplikasi harus diunduh, kemudian aplikasi dapat beroperasi di komputer.</w:t>
      </w:r>
    </w:p>
    <w:p w:rsidR="008053A4" w:rsidRDefault="008053A4" w:rsidP="008053A4">
      <w:pPr>
        <w:spacing w:line="240" w:lineRule="auto"/>
        <w:jc w:val="center"/>
      </w:pPr>
      <w:r>
        <w:rPr>
          <w:noProof/>
          <w:lang w:eastAsia="id-ID"/>
        </w:rPr>
        <w:drawing>
          <wp:inline distT="0" distB="0" distL="0" distR="0" wp14:anchorId="3354D9D7" wp14:editId="5935E465">
            <wp:extent cx="4219575" cy="195003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67941" cy="1972383"/>
                    </a:xfrm>
                    <a:prstGeom prst="rect">
                      <a:avLst/>
                    </a:prstGeom>
                  </pic:spPr>
                </pic:pic>
              </a:graphicData>
            </a:graphic>
          </wp:inline>
        </w:drawing>
      </w:r>
    </w:p>
    <w:p w:rsidR="008053A4" w:rsidRDefault="008053A4" w:rsidP="008053A4">
      <w:pPr>
        <w:pStyle w:val="Gambar"/>
        <w:numPr>
          <w:ilvl w:val="0"/>
          <w:numId w:val="5"/>
        </w:numPr>
        <w:spacing w:line="360" w:lineRule="auto"/>
        <w:ind w:left="1701" w:hanging="708"/>
      </w:pPr>
      <w:bookmarkStart w:id="82" w:name="_Toc503383222"/>
      <w:bookmarkStart w:id="83" w:name="_Toc504114530"/>
      <w:r w:rsidRPr="00B82765">
        <w:rPr>
          <w:i/>
        </w:rPr>
        <w:t>Jype</w:t>
      </w:r>
      <w:r>
        <w:t xml:space="preserve">: visualisasi </w:t>
      </w:r>
      <w:r w:rsidRPr="00B82765">
        <w:rPr>
          <w:i/>
        </w:rPr>
        <w:t>binary search tree</w:t>
      </w:r>
      <w:r>
        <w:t xml:space="preserve"> dari tipe data </w:t>
      </w:r>
      <w:r w:rsidRPr="00B82765">
        <w:rPr>
          <w:i/>
        </w:rPr>
        <w:t>array</w:t>
      </w:r>
      <w:bookmarkEnd w:id="82"/>
      <w:bookmarkEnd w:id="83"/>
      <w:r w:rsidR="00351ED5">
        <w:t xml:space="preserve"> </w:t>
      </w:r>
      <w:r w:rsidR="00351ED5">
        <w:fldChar w:fldCharType="begin"/>
      </w:r>
      <w:r w:rsidR="00351ED5">
        <w:instrText xml:space="preserve"> ADDIN ZOTERO_ITEM CSL_CITATION {"citationID":"1u9g2moh0h","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sidR="00351ED5">
        <w:fldChar w:fldCharType="separate"/>
      </w:r>
      <w:r w:rsidR="00351ED5">
        <w:rPr>
          <w:rFonts w:cs="Times New Roman"/>
        </w:rPr>
        <w:t>(Helminen dan</w:t>
      </w:r>
      <w:r w:rsidR="00351ED5" w:rsidRPr="00351ED5">
        <w:rPr>
          <w:rFonts w:cs="Times New Roman"/>
        </w:rPr>
        <w:t xml:space="preserve"> Malmi, 2010)</w:t>
      </w:r>
      <w:r w:rsidR="00351ED5">
        <w:fldChar w:fldCharType="end"/>
      </w:r>
    </w:p>
    <w:p w:rsidR="008053A4" w:rsidRDefault="008053A4" w:rsidP="008053A4">
      <w:pPr>
        <w:rPr>
          <w:noProof/>
          <w:lang w:eastAsia="id-ID"/>
        </w:rPr>
      </w:pPr>
      <w:r w:rsidRPr="003637A6">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12crndsgcv","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sidRPr="008B3FFC">
        <w:rPr>
          <w:rFonts w:cs="Times New Roman"/>
        </w:rPr>
        <w:t xml:space="preserve">(Korhonen </w:t>
      </w:r>
      <w:r>
        <w:rPr>
          <w:rFonts w:cs="Times New Roman"/>
        </w:rPr>
        <w:t>dkk</w:t>
      </w:r>
      <w:r w:rsidRPr="008B3FFC">
        <w:rPr>
          <w:rFonts w:cs="Times New Roman"/>
        </w:rPr>
        <w:t>., 2004)</w:t>
      </w:r>
      <w:r>
        <w:rPr>
          <w:noProof/>
          <w:lang w:eastAsia="id-ID"/>
        </w:rPr>
        <w:fldChar w:fldCharType="end"/>
      </w:r>
      <w:r>
        <w:rPr>
          <w:noProof/>
          <w:lang w:eastAsia="id-ID"/>
        </w:rPr>
        <w:t xml:space="preserve"> adalah sebuah kerangka kerja yang berisi empat konsep visual utama, yaitu </w:t>
      </w:r>
      <w:r w:rsidRPr="003637A6">
        <w:rPr>
          <w:i/>
          <w:noProof/>
          <w:lang w:eastAsia="id-ID"/>
        </w:rPr>
        <w:t>visual container</w:t>
      </w:r>
      <w:r>
        <w:rPr>
          <w:noProof/>
          <w:lang w:eastAsia="id-ID"/>
        </w:rPr>
        <w:t xml:space="preserve">, </w:t>
      </w:r>
      <w:r w:rsidRPr="003637A6">
        <w:rPr>
          <w:i/>
          <w:noProof/>
          <w:lang w:eastAsia="id-ID"/>
        </w:rPr>
        <w:t>visual component</w:t>
      </w:r>
      <w:r>
        <w:rPr>
          <w:noProof/>
          <w:lang w:eastAsia="id-ID"/>
        </w:rPr>
        <w:t xml:space="preserve">, </w:t>
      </w:r>
      <w:r w:rsidRPr="003637A6">
        <w:rPr>
          <w:i/>
          <w:noProof/>
          <w:lang w:eastAsia="id-ID"/>
        </w:rPr>
        <w:t>visual reference</w:t>
      </w:r>
      <w:r>
        <w:rPr>
          <w:noProof/>
          <w:lang w:eastAsia="id-ID"/>
        </w:rPr>
        <w:t xml:space="preserve">, dan </w:t>
      </w:r>
      <w:r w:rsidRPr="003637A6">
        <w:rPr>
          <w:i/>
          <w:noProof/>
          <w:lang w:eastAsia="id-ID"/>
        </w:rPr>
        <w:t>visual data</w:t>
      </w:r>
      <w:r>
        <w:rPr>
          <w:noProof/>
          <w:lang w:eastAsia="id-ID"/>
        </w:rPr>
        <w:t xml:space="preserve">. </w:t>
      </w:r>
      <w:r w:rsidRPr="008B3FFC">
        <w:rPr>
          <w:i/>
          <w:noProof/>
          <w:lang w:eastAsia="id-ID"/>
        </w:rPr>
        <w:t>Visual container</w:t>
      </w:r>
      <w:r>
        <w:rPr>
          <w:noProof/>
          <w:lang w:eastAsia="id-ID"/>
        </w:rPr>
        <w:t xml:space="preserve"> berisi struktur yang kompleks, yang memiliki beberapa variabel seperti </w:t>
      </w:r>
      <w:r w:rsidRPr="008B3FFC">
        <w:rPr>
          <w:i/>
          <w:noProof/>
          <w:lang w:eastAsia="id-ID"/>
        </w:rPr>
        <w:t>node</w:t>
      </w:r>
      <w:r>
        <w:rPr>
          <w:noProof/>
          <w:lang w:eastAsia="id-ID"/>
        </w:rPr>
        <w:t xml:space="preserve">, indeks, yang saling terhubung. Setiap variabel di dalam </w:t>
      </w:r>
      <w:r w:rsidRPr="008B3FFC">
        <w:rPr>
          <w:i/>
          <w:noProof/>
          <w:lang w:eastAsia="id-ID"/>
        </w:rPr>
        <w:t>visual container</w:t>
      </w:r>
      <w:r>
        <w:rPr>
          <w:noProof/>
          <w:lang w:eastAsia="id-ID"/>
        </w:rPr>
        <w:t xml:space="preserve"> terdapat </w:t>
      </w:r>
      <w:r w:rsidRPr="008B3FFC">
        <w:rPr>
          <w:i/>
          <w:noProof/>
          <w:lang w:eastAsia="id-ID"/>
        </w:rPr>
        <w:t>visual component</w:t>
      </w:r>
      <w:r>
        <w:rPr>
          <w:noProof/>
          <w:lang w:eastAsia="id-ID"/>
        </w:rPr>
        <w:t xml:space="preserve"> yang dapat memvisualisasikan variabel tersebut. Keterhubungan variabel dalam </w:t>
      </w:r>
      <w:r w:rsidRPr="008B3FFC">
        <w:rPr>
          <w:i/>
          <w:noProof/>
          <w:lang w:eastAsia="id-ID"/>
        </w:rPr>
        <w:t>visual component</w:t>
      </w:r>
      <w:r>
        <w:rPr>
          <w:noProof/>
          <w:lang w:eastAsia="id-ID"/>
        </w:rPr>
        <w:t xml:space="preserve"> dapat divisualisasikan dengan </w:t>
      </w:r>
      <w:r w:rsidRPr="008B3FFC">
        <w:rPr>
          <w:i/>
          <w:noProof/>
          <w:lang w:eastAsia="id-ID"/>
        </w:rPr>
        <w:t>visual reference</w:t>
      </w:r>
      <w:r>
        <w:rPr>
          <w:noProof/>
          <w:lang w:eastAsia="id-ID"/>
        </w:rPr>
        <w:t xml:space="preserve">. Setiap variabel memiliki atribut kunci yang terhubung dengan </w:t>
      </w:r>
      <w:r w:rsidRPr="007B4FDD">
        <w:rPr>
          <w:i/>
          <w:noProof/>
          <w:lang w:eastAsia="id-ID"/>
        </w:rPr>
        <w:t>visual data</w:t>
      </w:r>
      <w:r>
        <w:rPr>
          <w:noProof/>
          <w:lang w:eastAsia="id-ID"/>
        </w:rPr>
        <w:t>. Untuk lebih jelas dapat melihat Gambar II.9 berikut ini.</w:t>
      </w:r>
    </w:p>
    <w:p w:rsidR="008053A4" w:rsidRDefault="008053A4" w:rsidP="008053A4">
      <w:pPr>
        <w:spacing w:line="240" w:lineRule="auto"/>
        <w:jc w:val="center"/>
        <w:rPr>
          <w:noProof/>
          <w:lang w:eastAsia="id-ID"/>
        </w:rPr>
      </w:pPr>
      <w:r>
        <w:rPr>
          <w:noProof/>
          <w:lang w:eastAsia="id-ID"/>
        </w:rPr>
        <w:lastRenderedPageBreak/>
        <w:drawing>
          <wp:inline distT="0" distB="0" distL="0" distR="0" wp14:anchorId="0387E7FD" wp14:editId="0FDB7A9A">
            <wp:extent cx="5039995" cy="2145030"/>
            <wp:effectExtent l="0" t="0" r="825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39995" cy="2145030"/>
                    </a:xfrm>
                    <a:prstGeom prst="rect">
                      <a:avLst/>
                    </a:prstGeom>
                  </pic:spPr>
                </pic:pic>
              </a:graphicData>
            </a:graphic>
          </wp:inline>
        </w:drawing>
      </w:r>
    </w:p>
    <w:p w:rsidR="008053A4" w:rsidRDefault="008053A4" w:rsidP="008053A4">
      <w:pPr>
        <w:pStyle w:val="Gambar"/>
        <w:numPr>
          <w:ilvl w:val="0"/>
          <w:numId w:val="5"/>
        </w:numPr>
        <w:spacing w:line="360" w:lineRule="auto"/>
        <w:ind w:left="1701" w:hanging="708"/>
        <w:rPr>
          <w:noProof/>
          <w:lang w:eastAsia="id-ID"/>
        </w:rPr>
      </w:pPr>
      <w:bookmarkStart w:id="84" w:name="_Toc503383223"/>
      <w:bookmarkStart w:id="85" w:name="_Toc504114531"/>
      <w:r w:rsidRPr="007F5046">
        <w:t>Turunan</w:t>
      </w:r>
      <w:r w:rsidRPr="007F5046">
        <w:rPr>
          <w:noProof/>
          <w:lang w:eastAsia="id-ID"/>
        </w:rPr>
        <w:t xml:space="preserve"> </w:t>
      </w:r>
      <w:r>
        <w:rPr>
          <w:noProof/>
          <w:lang w:eastAsia="id-ID"/>
        </w:rPr>
        <w:t xml:space="preserve">kelas visualisasi Matrix Framework </w:t>
      </w:r>
      <w:r>
        <w:rPr>
          <w:noProof/>
          <w:lang w:eastAsia="id-ID"/>
        </w:rPr>
        <w:fldChar w:fldCharType="begin"/>
      </w:r>
      <w:r>
        <w:rPr>
          <w:noProof/>
          <w:lang w:eastAsia="id-ID"/>
        </w:rPr>
        <w:instrText xml:space="preserve"> ADDIN ZOTERO_ITEM CSL_CITATION {"citationID":"1ldm1gfuh7","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7F5046">
        <w:rPr>
          <w:rFonts w:cs="Times New Roman"/>
        </w:rPr>
        <w:t>., 2004)</w:t>
      </w:r>
      <w:bookmarkEnd w:id="84"/>
      <w:bookmarkEnd w:id="85"/>
      <w:r>
        <w:rPr>
          <w:noProof/>
          <w:lang w:eastAsia="id-ID"/>
        </w:rPr>
        <w:fldChar w:fldCharType="end"/>
      </w:r>
    </w:p>
    <w:p w:rsidR="008053A4" w:rsidRDefault="008053A4" w:rsidP="008053A4">
      <w:pPr>
        <w:rPr>
          <w:noProof/>
          <w:lang w:eastAsia="id-ID"/>
        </w:rPr>
      </w:pPr>
    </w:p>
    <w:p w:rsidR="008053A4" w:rsidRDefault="008053A4" w:rsidP="008053A4">
      <w:pPr>
        <w:rPr>
          <w:noProof/>
          <w:lang w:eastAsia="id-ID"/>
        </w:rPr>
      </w:pPr>
      <w:r>
        <w:rPr>
          <w:noProof/>
          <w:lang w:eastAsia="id-ID"/>
        </w:rPr>
        <w:t xml:space="preserve">Kode sumber atau proyek </w:t>
      </w:r>
      <w:r w:rsidRPr="000F73D3">
        <w:rPr>
          <w:i/>
          <w:noProof/>
          <w:lang w:eastAsia="id-ID"/>
        </w:rPr>
        <w:t>Jype</w:t>
      </w:r>
      <w:r>
        <w:rPr>
          <w:noProof/>
          <w:lang w:eastAsia="id-ID"/>
        </w:rPr>
        <w:t xml:space="preserve"> sudah tidak ditemukan </w:t>
      </w:r>
      <w:r>
        <w:rPr>
          <w:noProof/>
          <w:lang w:eastAsia="id-ID"/>
        </w:rPr>
        <w:fldChar w:fldCharType="begin"/>
      </w:r>
      <w:r>
        <w:rPr>
          <w:noProof/>
          <w:lang w:eastAsia="id-ID"/>
        </w:rPr>
        <w:instrText xml:space="preserve"> ADDIN ZOTERO_ITEM CSL_CITATION {"citationID":"2he18tk7k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Pr>
          <w:noProof/>
          <w:lang w:eastAsia="id-ID"/>
        </w:rPr>
        <w:fldChar w:fldCharType="separate"/>
      </w:r>
      <w:r w:rsidRPr="005A2AFD">
        <w:rPr>
          <w:rFonts w:cs="Times New Roman"/>
        </w:rPr>
        <w:t>(Guo, 2013)</w:t>
      </w:r>
      <w:r>
        <w:rPr>
          <w:noProof/>
          <w:lang w:eastAsia="id-ID"/>
        </w:rPr>
        <w:fldChar w:fldCharType="end"/>
      </w:r>
      <w:r>
        <w:rPr>
          <w:noProof/>
          <w:lang w:eastAsia="id-ID"/>
        </w:rPr>
        <w:t>. Kakas ini sudah tidak dikembangkan lebih lanjut.</w:t>
      </w:r>
    </w:p>
    <w:p w:rsidR="008053A4" w:rsidRDefault="008053A4" w:rsidP="008053A4"/>
    <w:p w:rsidR="008053A4" w:rsidRDefault="008053A4" w:rsidP="008053A4">
      <w:pPr>
        <w:pStyle w:val="Heading3"/>
      </w:pPr>
      <w:bookmarkStart w:id="86" w:name="_Toc492282606"/>
      <w:bookmarkStart w:id="87" w:name="_Toc503383044"/>
      <w:bookmarkStart w:id="88" w:name="_Toc504114454"/>
      <w:r>
        <w:t xml:space="preserve">II.4.5 </w:t>
      </w:r>
      <w:r w:rsidRPr="0000551F">
        <w:rPr>
          <w:i/>
        </w:rPr>
        <w:t>Online Python Tutor</w:t>
      </w:r>
      <w:bookmarkEnd w:id="86"/>
      <w:bookmarkEnd w:id="87"/>
      <w:bookmarkEnd w:id="88"/>
    </w:p>
    <w:p w:rsidR="008053A4" w:rsidRDefault="008053A4" w:rsidP="008053A4">
      <w:r w:rsidRPr="00004DB0">
        <w:rPr>
          <w:i/>
        </w:rPr>
        <w:t>Online Python Tutor</w:t>
      </w:r>
      <w:r>
        <w:t xml:space="preserve"> atau disingkat OPT </w:t>
      </w:r>
      <w:r>
        <w:fldChar w:fldCharType="begin"/>
      </w:r>
      <w:r>
        <w:instrText xml:space="preserve"> ADDIN ZOTERO_ITEM CSL_CITATION {"citationID":"2f0lr8bqek","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A6C94">
        <w:rPr>
          <w:rFonts w:cs="Times New Roman"/>
        </w:rPr>
        <w:t>(Guo, 2013)</w:t>
      </w:r>
      <w:r>
        <w:fldChar w:fldCharType="end"/>
      </w:r>
      <w:r>
        <w:t xml:space="preserve"> adalah kakas VP yang bersifat bebas dan bersumber terbuka. Kakas ini telah memiliki banyak fitur yang mendukung berbagai macam bahasa pemrograman, seperti </w:t>
      </w:r>
      <w:r w:rsidRPr="008B60C6">
        <w:rPr>
          <w:i/>
        </w:rPr>
        <w:t>Python, Java, C, C++, Ruby, JavaScript, TypeScript</w:t>
      </w:r>
      <w:r>
        <w:t xml:space="preserve"> dan masih terus dikembangkan</w:t>
      </w:r>
      <w:r w:rsidRPr="00EB3280">
        <w:rPr>
          <w:rStyle w:val="FootnoteReference"/>
        </w:rPr>
        <w:footnoteReference w:id="1"/>
      </w:r>
      <w:r>
        <w:t xml:space="preserve">. Ketika penelitian tesis ini dibuat, OPT telah berkembang pada versi 5 yang dirilis pada tanggal 27 Juli 2016. Penelitian aktif dilakukan pada versi 5 dengan menggunakan bahasa pemrograman </w:t>
      </w:r>
      <w:r w:rsidRPr="00C45CB7">
        <w:rPr>
          <w:i/>
        </w:rPr>
        <w:t>TypeScript</w:t>
      </w:r>
      <w:r>
        <w:t xml:space="preserve"> sebagai dasar pembangunan kakas OPT.</w:t>
      </w:r>
    </w:p>
    <w:p w:rsidR="008053A4" w:rsidRDefault="008053A4" w:rsidP="008053A4"/>
    <w:p w:rsidR="008053A4" w:rsidRDefault="008053A4" w:rsidP="008053A4">
      <w:r>
        <w:t xml:space="preserve">Pada Gambar II.10 ditunjukkan tampilan antarmuka kakas OPT untuk bahasa pemrograman C. Fungsi nomor 1 adalah untuk berbagi antarmuka bagi pengguna lain yang ingin belajar pemrograman secara berkolaborasi. Ketika tombol tersebut diklik, maka tampilan berubah seperti pada Gambar II.11. Fungsi ini menggunakan kode pustaka dari </w:t>
      </w:r>
      <w:r w:rsidRPr="00D03B19">
        <w:rPr>
          <w:i/>
        </w:rPr>
        <w:t>TogetherJS</w:t>
      </w:r>
      <w:r w:rsidRPr="00EB3280">
        <w:rPr>
          <w:rStyle w:val="FootnoteReference"/>
        </w:rPr>
        <w:footnoteReference w:id="2"/>
      </w:r>
      <w:r>
        <w:t xml:space="preserve"> yang dikembangkan oleh </w:t>
      </w:r>
      <w:r w:rsidRPr="00D03B19">
        <w:rPr>
          <w:i/>
        </w:rPr>
        <w:t>Mozilla Labs</w:t>
      </w:r>
      <w:r>
        <w:t xml:space="preserve"> secara bebas dan terbuka. Pengguna lain dapat ikut bergabung dengan mengunjungi pranala yang dibagikan oleh pengguna pertama yang mengaktifkan fitur ini.</w:t>
      </w:r>
    </w:p>
    <w:p w:rsidR="008053A4" w:rsidRPr="006D3A02" w:rsidRDefault="008053A4" w:rsidP="008053A4">
      <w:pPr>
        <w:spacing w:line="240" w:lineRule="auto"/>
        <w:jc w:val="center"/>
      </w:pPr>
      <w:r w:rsidRPr="003E7AC0">
        <w:rPr>
          <w:noProof/>
          <w:lang w:eastAsia="id-ID"/>
        </w:rPr>
        <w:lastRenderedPageBreak/>
        <w:drawing>
          <wp:inline distT="0" distB="0" distL="0" distR="0" wp14:anchorId="71FB276E" wp14:editId="4B249DB9">
            <wp:extent cx="4593265" cy="2633126"/>
            <wp:effectExtent l="0" t="0" r="0" b="0"/>
            <wp:docPr id="5" name="Picture 5" descr="D:\WORKS\PROJECTS\TESIS\excode-viz\TESIS-23515043-TMPB\docs\fitur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fitur_opt.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96334" cy="2634885"/>
                    </a:xfrm>
                    <a:prstGeom prst="rect">
                      <a:avLst/>
                    </a:prstGeom>
                    <a:noFill/>
                    <a:ln>
                      <a:noFill/>
                    </a:ln>
                  </pic:spPr>
                </pic:pic>
              </a:graphicData>
            </a:graphic>
          </wp:inline>
        </w:drawing>
      </w:r>
    </w:p>
    <w:p w:rsidR="008053A4" w:rsidRPr="006D3A02" w:rsidRDefault="008053A4" w:rsidP="008053A4">
      <w:pPr>
        <w:pStyle w:val="Gambar"/>
        <w:numPr>
          <w:ilvl w:val="0"/>
          <w:numId w:val="5"/>
        </w:numPr>
        <w:spacing w:line="360" w:lineRule="auto"/>
        <w:ind w:left="1701" w:hanging="708"/>
      </w:pPr>
      <w:bookmarkStart w:id="89" w:name="_Toc492282639"/>
      <w:bookmarkStart w:id="90" w:name="_Toc492303788"/>
      <w:bookmarkStart w:id="91" w:name="_Ref492337352"/>
      <w:bookmarkStart w:id="92" w:name="_Ref492337433"/>
      <w:bookmarkStart w:id="93" w:name="_Toc492467562"/>
      <w:bookmarkStart w:id="94" w:name="_Ref497561833"/>
      <w:bookmarkStart w:id="95" w:name="_Ref497561861"/>
      <w:bookmarkStart w:id="96" w:name="_Toc497666279"/>
      <w:bookmarkStart w:id="97" w:name="_Toc497666421"/>
      <w:bookmarkStart w:id="98" w:name="_Toc501911296"/>
      <w:bookmarkStart w:id="99" w:name="_Toc503383224"/>
      <w:bookmarkStart w:id="100" w:name="_Toc504114532"/>
      <w:r>
        <w:t>Tampilan Antarmuka OPT untuk Bahasa Pemrograman C</w:t>
      </w:r>
      <w:bookmarkEnd w:id="89"/>
      <w:bookmarkEnd w:id="90"/>
      <w:bookmarkEnd w:id="91"/>
      <w:bookmarkEnd w:id="92"/>
      <w:bookmarkEnd w:id="93"/>
      <w:bookmarkEnd w:id="94"/>
      <w:bookmarkEnd w:id="95"/>
      <w:bookmarkEnd w:id="96"/>
      <w:bookmarkEnd w:id="97"/>
      <w:bookmarkEnd w:id="98"/>
      <w:bookmarkEnd w:id="99"/>
      <w:bookmarkEnd w:id="100"/>
    </w:p>
    <w:p w:rsidR="008053A4" w:rsidRDefault="008053A4" w:rsidP="008053A4"/>
    <w:p w:rsidR="008053A4" w:rsidRDefault="008053A4" w:rsidP="008053A4">
      <w:pPr>
        <w:spacing w:line="240" w:lineRule="auto"/>
        <w:jc w:val="center"/>
      </w:pPr>
      <w:r>
        <w:rPr>
          <w:noProof/>
          <w:lang w:eastAsia="id-ID"/>
        </w:rPr>
        <w:drawing>
          <wp:inline distT="0" distB="0" distL="0" distR="0" wp14:anchorId="56C3984C" wp14:editId="28B69080">
            <wp:extent cx="3295650" cy="169702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08938" cy="1703871"/>
                    </a:xfrm>
                    <a:prstGeom prst="rect">
                      <a:avLst/>
                    </a:prstGeom>
                  </pic:spPr>
                </pic:pic>
              </a:graphicData>
            </a:graphic>
          </wp:inline>
        </w:drawing>
      </w:r>
    </w:p>
    <w:p w:rsidR="008053A4" w:rsidRPr="006A0F43" w:rsidRDefault="008053A4" w:rsidP="008053A4">
      <w:pPr>
        <w:pStyle w:val="Gambar"/>
        <w:numPr>
          <w:ilvl w:val="0"/>
          <w:numId w:val="5"/>
        </w:numPr>
        <w:spacing w:line="360" w:lineRule="auto"/>
        <w:ind w:left="1701" w:hanging="708"/>
      </w:pPr>
      <w:bookmarkStart w:id="101" w:name="_Toc492282640"/>
      <w:bookmarkStart w:id="102" w:name="_Toc492303789"/>
      <w:bookmarkStart w:id="103" w:name="_Ref492337393"/>
      <w:bookmarkStart w:id="104" w:name="_Toc492467563"/>
      <w:bookmarkStart w:id="105" w:name="_Toc497666280"/>
      <w:bookmarkStart w:id="106" w:name="_Toc497666422"/>
      <w:bookmarkStart w:id="107" w:name="_Toc501911297"/>
      <w:bookmarkStart w:id="108" w:name="_Toc503383225"/>
      <w:bookmarkStart w:id="109" w:name="_Toc504114533"/>
      <w:r>
        <w:t>Tampilan Antarmuka OPT untuk Kolaborasi Pemrograman</w:t>
      </w:r>
      <w:bookmarkEnd w:id="101"/>
      <w:bookmarkEnd w:id="102"/>
      <w:bookmarkEnd w:id="103"/>
      <w:bookmarkEnd w:id="104"/>
      <w:bookmarkEnd w:id="105"/>
      <w:bookmarkEnd w:id="106"/>
      <w:bookmarkEnd w:id="107"/>
      <w:bookmarkEnd w:id="108"/>
      <w:bookmarkEnd w:id="109"/>
    </w:p>
    <w:p w:rsidR="008053A4" w:rsidRDefault="00F057A3" w:rsidP="008053A4">
      <w:r>
        <w:t xml:space="preserve">Fungsi nomor dua pada Gambar II.10 adalah untuk memasukkan kode program. Pengguna dapat mulai belajar bahasa pemrograman dengan mengetikkan kode program di </w:t>
      </w:r>
      <w:r w:rsidRPr="00C93760">
        <w:rPr>
          <w:i/>
        </w:rPr>
        <w:t>form editor</w:t>
      </w:r>
      <w:r>
        <w:t xml:space="preserve"> tersebut. Selanjutnya dapat menekan tombol pada nomor tiga untuk melihat simulasi dan visualisasi dari kode program yang telah dibuatnya, seperti pada Gambar II.12 berikut ini.</w:t>
      </w:r>
    </w:p>
    <w:p w:rsidR="008053A4" w:rsidRDefault="008053A4" w:rsidP="008053A4">
      <w:pPr>
        <w:spacing w:line="240" w:lineRule="auto"/>
        <w:jc w:val="center"/>
      </w:pPr>
      <w:r>
        <w:rPr>
          <w:noProof/>
          <w:lang w:eastAsia="id-ID"/>
        </w:rPr>
        <w:lastRenderedPageBreak/>
        <w:drawing>
          <wp:inline distT="0" distB="0" distL="0" distR="0" wp14:anchorId="7ED23FC2" wp14:editId="62E4FDB2">
            <wp:extent cx="3638550" cy="2506690"/>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650419" cy="2514867"/>
                    </a:xfrm>
                    <a:prstGeom prst="rect">
                      <a:avLst/>
                    </a:prstGeom>
                  </pic:spPr>
                </pic:pic>
              </a:graphicData>
            </a:graphic>
          </wp:inline>
        </w:drawing>
      </w:r>
    </w:p>
    <w:p w:rsidR="008053A4" w:rsidRDefault="006C4648" w:rsidP="008053A4">
      <w:pPr>
        <w:pStyle w:val="Gambar"/>
        <w:numPr>
          <w:ilvl w:val="0"/>
          <w:numId w:val="5"/>
        </w:numPr>
        <w:spacing w:line="360" w:lineRule="auto"/>
        <w:ind w:left="1701" w:hanging="708"/>
      </w:pPr>
      <w:bookmarkStart w:id="110" w:name="_Toc492282641"/>
      <w:bookmarkStart w:id="111" w:name="_Toc492303790"/>
      <w:bookmarkStart w:id="112" w:name="_Ref492337476"/>
      <w:bookmarkStart w:id="113" w:name="_Ref492337733"/>
      <w:bookmarkStart w:id="114" w:name="_Ref492337810"/>
      <w:bookmarkStart w:id="115" w:name="_Toc492467564"/>
      <w:bookmarkStart w:id="116" w:name="_Ref497561888"/>
      <w:bookmarkStart w:id="117" w:name="_Ref497561981"/>
      <w:bookmarkStart w:id="118" w:name="_Ref497562071"/>
      <w:bookmarkStart w:id="119" w:name="_Toc497666281"/>
      <w:bookmarkStart w:id="120" w:name="_Toc497666423"/>
      <w:bookmarkStart w:id="121" w:name="_Toc501911298"/>
      <w:bookmarkStart w:id="122" w:name="_Toc503383226"/>
      <w:bookmarkStart w:id="123" w:name="_Toc504114534"/>
      <w:r>
        <w:t>Tampilan simulasi dan visualisasi k</w:t>
      </w:r>
      <w:r w:rsidR="008053A4">
        <w:t>ode</w:t>
      </w:r>
      <w:r>
        <w:t xml:space="preserve"> program </w:t>
      </w:r>
      <w:r w:rsidRPr="006C4648">
        <w:rPr>
          <w:i/>
        </w:rPr>
        <w:t>C p</w:t>
      </w:r>
      <w:r w:rsidR="008053A4" w:rsidRPr="006C4648">
        <w:rPr>
          <w:i/>
        </w:rPr>
        <w:t>ointer</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rsidR="008053A4" w:rsidRPr="006A0F43" w:rsidRDefault="008053A4" w:rsidP="008053A4">
      <w:r>
        <w:t>Pada beberapa subbab berikut dijelaskan susunan arsitektur dasar pembangunan kakas OPT yang mendukung proses VP khusus dalam bahasa pemrograman C dan C++.</w:t>
      </w:r>
    </w:p>
    <w:p w:rsidR="008053A4" w:rsidRDefault="008053A4" w:rsidP="008053A4"/>
    <w:p w:rsidR="008053A4" w:rsidRPr="005000F2" w:rsidRDefault="008053A4" w:rsidP="008053A4">
      <w:pPr>
        <w:pStyle w:val="Heading4"/>
      </w:pPr>
      <w:bookmarkStart w:id="124" w:name="_Toc492282607"/>
      <w:r>
        <w:t>II.5.5.1 Arsitektur Kakas OPT</w:t>
      </w:r>
      <w:bookmarkEnd w:id="124"/>
    </w:p>
    <w:p w:rsidR="008053A4" w:rsidRDefault="008053A4" w:rsidP="008053A4">
      <w:r>
        <w:t>Penjelasan arsitektur ini berguna untuk memberikan gambaran umum tentang cara kerja atau alur sistem didalamnya, sehingga dapat menentukan metode yang optimal. Selain itu, dapat dijadikan dasar dalam mengembangkan sistem dan menunjang modularisasi pada jangka waktu yang panjang.</w:t>
      </w:r>
    </w:p>
    <w:p w:rsidR="008053A4" w:rsidRDefault="008053A4" w:rsidP="008053A4"/>
    <w:p w:rsidR="008053A4" w:rsidRDefault="008053A4" w:rsidP="008053A4">
      <w:r>
        <w:t xml:space="preserve">Pada Gambar II.13 ditampilkan diagram alur komunikasi antara </w:t>
      </w:r>
      <w:r w:rsidRPr="00E40D78">
        <w:rPr>
          <w:i/>
        </w:rPr>
        <w:t>browser</w:t>
      </w:r>
      <w:r>
        <w:t xml:space="preserve"> milik pengguna dengan </w:t>
      </w:r>
      <w:r w:rsidRPr="00E40D78">
        <w:rPr>
          <w:i/>
        </w:rPr>
        <w:t>server</w:t>
      </w:r>
      <w:r>
        <w:t xml:space="preserve">. Pertukaran informasi kode program dilakukan dengan fitur permintaan </w:t>
      </w:r>
      <w:r w:rsidRPr="00645EDA">
        <w:rPr>
          <w:i/>
        </w:rPr>
        <w:t>AJAX</w:t>
      </w:r>
      <w:r>
        <w:rPr>
          <w:i/>
        </w:rPr>
        <w:t xml:space="preserve"> </w:t>
      </w:r>
      <w:r>
        <w:t>(</w:t>
      </w:r>
      <w:r w:rsidRPr="007116B1">
        <w:rPr>
          <w:i/>
        </w:rPr>
        <w:t>Asynchronous JavaScript And XML</w:t>
      </w:r>
      <w:r>
        <w:t xml:space="preserve">). </w:t>
      </w:r>
    </w:p>
    <w:p w:rsidR="008053A4" w:rsidRDefault="008053A4" w:rsidP="008053A4">
      <w:pPr>
        <w:spacing w:line="240" w:lineRule="auto"/>
        <w:jc w:val="center"/>
      </w:pPr>
      <w:r>
        <w:object w:dxaOrig="6641" w:dyaOrig="6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326.25pt" o:ole="">
            <v:imagedata r:id="rId25" o:title=""/>
          </v:shape>
          <o:OLEObject Type="Embed" ProgID="Visio.Drawing.11" ShapeID="_x0000_i1025" DrawAspect="Content" ObjectID="_1579220223" r:id="rId26"/>
        </w:object>
      </w:r>
    </w:p>
    <w:p w:rsidR="008053A4" w:rsidRDefault="008053A4" w:rsidP="008053A4">
      <w:pPr>
        <w:pStyle w:val="Gambar"/>
        <w:numPr>
          <w:ilvl w:val="0"/>
          <w:numId w:val="5"/>
        </w:numPr>
        <w:spacing w:line="360" w:lineRule="auto"/>
        <w:ind w:left="1701" w:hanging="708"/>
      </w:pPr>
      <w:bookmarkStart w:id="125" w:name="_Toc492282642"/>
      <w:bookmarkStart w:id="126" w:name="_Toc492303791"/>
      <w:bookmarkStart w:id="127" w:name="_Ref492337539"/>
      <w:bookmarkStart w:id="128" w:name="_Ref492337567"/>
      <w:bookmarkStart w:id="129" w:name="_Ref492339413"/>
      <w:bookmarkStart w:id="130" w:name="_Toc492467565"/>
      <w:bookmarkStart w:id="131" w:name="_Ref497561921"/>
      <w:bookmarkStart w:id="132" w:name="_Ref497561937"/>
      <w:bookmarkStart w:id="133" w:name="_Ref497562206"/>
      <w:bookmarkStart w:id="134" w:name="_Toc497666282"/>
      <w:bookmarkStart w:id="135" w:name="_Toc497666424"/>
      <w:bookmarkStart w:id="136" w:name="_Toc501911299"/>
      <w:bookmarkStart w:id="137" w:name="_Toc503383227"/>
      <w:bookmarkStart w:id="138" w:name="_Toc504114535"/>
      <w:r>
        <w:t>Arsitektur OPT untuk visualisasi kode</w:t>
      </w:r>
      <w:r w:rsidR="006C4648">
        <w:t xml:space="preserve"> program</w:t>
      </w:r>
      <w:r>
        <w:t xml:space="preserve"> C dan C++</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rsidR="008053A4" w:rsidRDefault="008053A4" w:rsidP="008053A4">
      <w:r>
        <w:t>Untuk lebih jelas tahapan proses pada Gambar II.13 di atas, berikut langkah-langkah yang terjadi ketika pengguna melakukan “Eksekusi Visualisasi</w:t>
      </w:r>
      <w:r w:rsidR="006C4648">
        <w:t>” pada kode program</w:t>
      </w:r>
      <w:r>
        <w:t>.</w:t>
      </w:r>
    </w:p>
    <w:p w:rsidR="008053A4" w:rsidRDefault="008053A4" w:rsidP="008053A4">
      <w:pPr>
        <w:pStyle w:val="ListParagraph"/>
        <w:numPr>
          <w:ilvl w:val="0"/>
          <w:numId w:val="7"/>
        </w:numPr>
        <w:ind w:left="426"/>
      </w:pPr>
      <w:r>
        <w:t xml:space="preserve">Pada antarmuka </w:t>
      </w:r>
      <w:r w:rsidRPr="00E40D78">
        <w:rPr>
          <w:i/>
        </w:rPr>
        <w:t>browser</w:t>
      </w:r>
      <w:r>
        <w:t xml:space="preserve">, sebenarnya kode </w:t>
      </w:r>
      <w:r w:rsidR="006C4648">
        <w:t xml:space="preserve">program </w:t>
      </w:r>
      <w:r>
        <w:t xml:space="preserve">tersebut dikirim sebagai tipe data </w:t>
      </w:r>
      <w:r w:rsidRPr="00770D03">
        <w:rPr>
          <w:i/>
        </w:rPr>
        <w:t>string</w:t>
      </w:r>
      <w:r>
        <w:t xml:space="preserve"> ke </w:t>
      </w:r>
      <w:r w:rsidRPr="00CE5D87">
        <w:rPr>
          <w:i/>
        </w:rPr>
        <w:t>server</w:t>
      </w:r>
      <w:r>
        <w:t xml:space="preserve"> dengan metode </w:t>
      </w:r>
      <w:r w:rsidRPr="003576E3">
        <w:rPr>
          <w:i/>
        </w:rPr>
        <w:t>AJAX request</w:t>
      </w:r>
      <w:r>
        <w:t>.</w:t>
      </w:r>
    </w:p>
    <w:p w:rsidR="008053A4" w:rsidRDefault="008053A4" w:rsidP="008053A4">
      <w:pPr>
        <w:pStyle w:val="ListParagraph"/>
        <w:numPr>
          <w:ilvl w:val="0"/>
          <w:numId w:val="7"/>
        </w:numPr>
        <w:ind w:left="426"/>
      </w:pPr>
      <w:r>
        <w:t xml:space="preserve">Kemudian </w:t>
      </w:r>
      <w:r w:rsidRPr="00CE5D87">
        <w:rPr>
          <w:i/>
        </w:rPr>
        <w:t>server</w:t>
      </w:r>
      <w:r>
        <w:t xml:space="preserve"> mengeksekusi kode </w:t>
      </w:r>
      <w:r w:rsidR="006C4648">
        <w:t xml:space="preserve">program </w:t>
      </w:r>
      <w:r>
        <w:t xml:space="preserve">tersebut dengan </w:t>
      </w:r>
      <w:r w:rsidRPr="002057AC">
        <w:rPr>
          <w:i/>
        </w:rPr>
        <w:t>NodeJS</w:t>
      </w:r>
      <w:r>
        <w:t xml:space="preserve"> yang dikombinasikan dengan </w:t>
      </w:r>
      <w:r w:rsidRPr="00CE5D87">
        <w:rPr>
          <w:i/>
        </w:rPr>
        <w:t>server</w:t>
      </w:r>
      <w:r>
        <w:t xml:space="preserve"> </w:t>
      </w:r>
      <w:r w:rsidRPr="002057AC">
        <w:rPr>
          <w:i/>
        </w:rPr>
        <w:t>Python</w:t>
      </w:r>
      <w:r>
        <w:t xml:space="preserve"> untuk menghasilkan </w:t>
      </w:r>
      <w:r w:rsidRPr="00E40D78">
        <w:rPr>
          <w:i/>
        </w:rPr>
        <w:t>trace</w:t>
      </w:r>
      <w:r>
        <w:t xml:space="preserve"> v</w:t>
      </w:r>
      <w:r w:rsidRPr="002057AC">
        <w:rPr>
          <w:i/>
        </w:rPr>
        <w:t>algrind</w:t>
      </w:r>
      <w:r>
        <w:t>.</w:t>
      </w:r>
    </w:p>
    <w:p w:rsidR="008053A4" w:rsidRDefault="008053A4" w:rsidP="008053A4">
      <w:pPr>
        <w:pStyle w:val="ListParagraph"/>
        <w:numPr>
          <w:ilvl w:val="0"/>
          <w:numId w:val="7"/>
        </w:numPr>
        <w:ind w:left="426"/>
      </w:pPr>
      <w:r w:rsidRPr="00174CAA">
        <w:rPr>
          <w:i/>
        </w:rPr>
        <w:t>Server Python</w:t>
      </w:r>
      <w:r>
        <w:t xml:space="preserve"> mengubah format </w:t>
      </w:r>
      <w:r w:rsidRPr="00E40D78">
        <w:rPr>
          <w:i/>
        </w:rPr>
        <w:t>trace</w:t>
      </w:r>
      <w:r>
        <w:t xml:space="preserve"> eksekusi sebagai </w:t>
      </w:r>
      <w:r w:rsidRPr="00CD780A">
        <w:rPr>
          <w:i/>
        </w:rPr>
        <w:t>JSON</w:t>
      </w:r>
      <w:r>
        <w:t xml:space="preserve"> (</w:t>
      </w:r>
      <w:r w:rsidRPr="007116B1">
        <w:rPr>
          <w:i/>
        </w:rPr>
        <w:t>JavaScript Object Notation</w:t>
      </w:r>
      <w:r>
        <w:t xml:space="preserve">) sebelum dikembalikan ke </w:t>
      </w:r>
      <w:r w:rsidRPr="00CE5D87">
        <w:rPr>
          <w:i/>
        </w:rPr>
        <w:t>server</w:t>
      </w:r>
      <w:r>
        <w:t xml:space="preserve"> </w:t>
      </w:r>
      <w:r w:rsidRPr="00CD780A">
        <w:rPr>
          <w:i/>
        </w:rPr>
        <w:t>NodeJS</w:t>
      </w:r>
      <w:r>
        <w:t>.</w:t>
      </w:r>
    </w:p>
    <w:p w:rsidR="008053A4" w:rsidRDefault="008053A4" w:rsidP="008053A4">
      <w:pPr>
        <w:pStyle w:val="ListParagraph"/>
        <w:numPr>
          <w:ilvl w:val="0"/>
          <w:numId w:val="7"/>
        </w:numPr>
        <w:ind w:left="426"/>
      </w:pPr>
      <w:r w:rsidRPr="00CD780A">
        <w:rPr>
          <w:i/>
        </w:rPr>
        <w:t>JSONP</w:t>
      </w:r>
      <w:r>
        <w:t xml:space="preserve"> digunakan untuk memperoleh data dengan permintaan </w:t>
      </w:r>
      <w:r w:rsidRPr="00CD780A">
        <w:rPr>
          <w:i/>
        </w:rPr>
        <w:t>AJAX</w:t>
      </w:r>
      <w:r>
        <w:t xml:space="preserve"> yang berbeda domain atau alamat </w:t>
      </w:r>
      <w:r w:rsidRPr="00174CAA">
        <w:rPr>
          <w:i/>
        </w:rPr>
        <w:t>IP</w:t>
      </w:r>
      <w:r>
        <w:rPr>
          <w:i/>
        </w:rPr>
        <w:t xml:space="preserve"> </w:t>
      </w:r>
      <w:r w:rsidRPr="00174CAA">
        <w:t>(</w:t>
      </w:r>
      <w:r>
        <w:rPr>
          <w:i/>
        </w:rPr>
        <w:t>Internet Protocol</w:t>
      </w:r>
      <w:r w:rsidRPr="00174CAA">
        <w:t>)</w:t>
      </w:r>
      <w:r>
        <w:t xml:space="preserve">. Proses ini dilakukan dalam </w:t>
      </w:r>
      <w:r w:rsidRPr="00A21789">
        <w:rPr>
          <w:i/>
        </w:rPr>
        <w:t>server NodeJS</w:t>
      </w:r>
      <w:r>
        <w:t>.</w:t>
      </w:r>
    </w:p>
    <w:p w:rsidR="008053A4" w:rsidRDefault="008053A4" w:rsidP="008053A4">
      <w:pPr>
        <w:pStyle w:val="ListParagraph"/>
        <w:numPr>
          <w:ilvl w:val="0"/>
          <w:numId w:val="7"/>
        </w:numPr>
        <w:ind w:left="426"/>
      </w:pPr>
      <w:r>
        <w:t xml:space="preserve">Respon </w:t>
      </w:r>
      <w:r w:rsidRPr="00CD780A">
        <w:rPr>
          <w:i/>
        </w:rPr>
        <w:t>AJAX</w:t>
      </w:r>
      <w:r>
        <w:t xml:space="preserve"> diterima oleh </w:t>
      </w:r>
      <w:r w:rsidRPr="00CD780A">
        <w:rPr>
          <w:i/>
        </w:rPr>
        <w:t>visualizer</w:t>
      </w:r>
      <w:r>
        <w:t xml:space="preserve"> kemudian dibaca sesuai format yang ditentukan. Maka diperoleh visualisasi kode program yang tampil di </w:t>
      </w:r>
      <w:r w:rsidRPr="00E40D78">
        <w:rPr>
          <w:i/>
        </w:rPr>
        <w:t>browser</w:t>
      </w:r>
      <w:r>
        <w:t>.</w:t>
      </w:r>
    </w:p>
    <w:p w:rsidR="008053A4" w:rsidRDefault="008053A4" w:rsidP="008053A4">
      <w:pPr>
        <w:pStyle w:val="ListParagraph"/>
        <w:numPr>
          <w:ilvl w:val="0"/>
          <w:numId w:val="7"/>
        </w:numPr>
        <w:ind w:left="426"/>
      </w:pPr>
      <w:r>
        <w:lastRenderedPageBreak/>
        <w:t>Ketika pengguna menekan tombol “</w:t>
      </w:r>
      <w:r w:rsidRPr="00182B53">
        <w:rPr>
          <w:i/>
        </w:rPr>
        <w:t>Forward</w:t>
      </w:r>
      <w:r>
        <w:t>” atau “</w:t>
      </w:r>
      <w:r w:rsidRPr="00182B53">
        <w:rPr>
          <w:i/>
        </w:rPr>
        <w:t>Back</w:t>
      </w:r>
      <w:r>
        <w:t xml:space="preserve">” (lihat </w:t>
      </w:r>
      <w:r>
        <w:fldChar w:fldCharType="begin"/>
      </w:r>
      <w:r>
        <w:instrText xml:space="preserve"> REF _Ref497561981 \r \h </w:instrText>
      </w:r>
      <w:r>
        <w:fldChar w:fldCharType="separate"/>
      </w:r>
      <w:r w:rsidR="000D4FC6">
        <w:t>Gambar II.12</w:t>
      </w:r>
      <w:r>
        <w:fldChar w:fldCharType="end"/>
      </w:r>
      <w:r>
        <w:t xml:space="preserve">) proses visualisasi akan membaca poin indeks yang berada pada </w:t>
      </w:r>
      <w:r w:rsidRPr="00E40D78">
        <w:rPr>
          <w:i/>
        </w:rPr>
        <w:t>trace</w:t>
      </w:r>
      <w:r>
        <w:t xml:space="preserve"> eksekusi sesuai dengan banyak langkah yang telah terbentuk.</w:t>
      </w:r>
    </w:p>
    <w:p w:rsidR="008053A4" w:rsidRDefault="008053A4" w:rsidP="008053A4"/>
    <w:p w:rsidR="008053A4" w:rsidRDefault="008053A4" w:rsidP="008053A4">
      <w:r>
        <w:t>Alur sistem kakas OPT dapat disederhanakan menjadi beberapa inti komponen dengan representasi abstrak seperti terlihat pada Gambar II.14 berikut ini.</w:t>
      </w:r>
    </w:p>
    <w:p w:rsidR="008053A4" w:rsidRDefault="008053A4" w:rsidP="008053A4">
      <w:pPr>
        <w:spacing w:line="240" w:lineRule="auto"/>
        <w:jc w:val="center"/>
      </w:pPr>
      <w:r>
        <w:object w:dxaOrig="4679" w:dyaOrig="1342">
          <v:shape id="_x0000_i1026" type="#_x0000_t75" style="width:234pt;height:66.75pt" o:ole="">
            <v:imagedata r:id="rId27" o:title=""/>
          </v:shape>
          <o:OLEObject Type="Embed" ProgID="Visio.Drawing.11" ShapeID="_x0000_i1026" DrawAspect="Content" ObjectID="_1579220224" r:id="rId28"/>
        </w:object>
      </w:r>
    </w:p>
    <w:p w:rsidR="008053A4" w:rsidRDefault="008053A4" w:rsidP="008053A4">
      <w:pPr>
        <w:pStyle w:val="Gambar"/>
        <w:numPr>
          <w:ilvl w:val="0"/>
          <w:numId w:val="5"/>
        </w:numPr>
        <w:spacing w:line="360" w:lineRule="auto"/>
        <w:ind w:left="1701" w:hanging="708"/>
      </w:pPr>
      <w:bookmarkStart w:id="139" w:name="_Toc492282643"/>
      <w:bookmarkStart w:id="140" w:name="_Toc492303792"/>
      <w:bookmarkStart w:id="141" w:name="_Ref492337598"/>
      <w:bookmarkStart w:id="142" w:name="_Toc492467566"/>
      <w:bookmarkStart w:id="143" w:name="_Ref497562013"/>
      <w:bookmarkStart w:id="144" w:name="_Toc497666283"/>
      <w:bookmarkStart w:id="145" w:name="_Toc497666425"/>
      <w:bookmarkStart w:id="146" w:name="_Toc501911300"/>
      <w:bookmarkStart w:id="147" w:name="_Toc503383228"/>
      <w:bookmarkStart w:id="148" w:name="_Toc504114536"/>
      <w:r>
        <w:t>Ilustrasi Sederhana Proses Kakas OPT</w:t>
      </w:r>
      <w:bookmarkEnd w:id="139"/>
      <w:bookmarkEnd w:id="140"/>
      <w:bookmarkEnd w:id="141"/>
      <w:bookmarkEnd w:id="142"/>
      <w:bookmarkEnd w:id="143"/>
      <w:bookmarkEnd w:id="144"/>
      <w:bookmarkEnd w:id="145"/>
      <w:bookmarkEnd w:id="146"/>
      <w:bookmarkEnd w:id="147"/>
      <w:bookmarkEnd w:id="148"/>
    </w:p>
    <w:p w:rsidR="008053A4" w:rsidRDefault="008053A4" w:rsidP="008053A4">
      <w:r w:rsidRPr="00BF7088">
        <w:rPr>
          <w:i/>
        </w:rPr>
        <w:t>OPT backend</w:t>
      </w:r>
      <w:r>
        <w:t xml:space="preserve"> berfungsi untuk merespon terhadap terbentuknya </w:t>
      </w:r>
      <w:r w:rsidRPr="00E40D78">
        <w:rPr>
          <w:i/>
        </w:rPr>
        <w:t>trace</w:t>
      </w:r>
      <w:r>
        <w:t xml:space="preserve"> eksekusi </w:t>
      </w:r>
      <w:r w:rsidR="006C4648">
        <w:t xml:space="preserve">kode </w:t>
      </w:r>
      <w:r>
        <w:t xml:space="preserve">program. Kemudian </w:t>
      </w:r>
      <w:r w:rsidRPr="00E40D78">
        <w:rPr>
          <w:i/>
        </w:rPr>
        <w:t>trace</w:t>
      </w:r>
      <w:r>
        <w:t xml:space="preserve"> eksekusi diubah menjadi standar format tertentu yang dipaketkan berbentuk </w:t>
      </w:r>
      <w:r w:rsidRPr="00BF7088">
        <w:rPr>
          <w:i/>
        </w:rPr>
        <w:t>JSON</w:t>
      </w:r>
      <w:r>
        <w:t xml:space="preserve">. </w:t>
      </w:r>
      <w:r w:rsidRPr="00BF7088">
        <w:rPr>
          <w:i/>
        </w:rPr>
        <w:t>OPT frontend</w:t>
      </w:r>
      <w:r>
        <w:t xml:space="preserve"> (antarmuka </w:t>
      </w:r>
      <w:r w:rsidRPr="00E40D78">
        <w:rPr>
          <w:i/>
        </w:rPr>
        <w:t>browser</w:t>
      </w:r>
      <w:r>
        <w:t xml:space="preserve">) menerjemahkan </w:t>
      </w:r>
      <w:r w:rsidRPr="00BF7088">
        <w:rPr>
          <w:i/>
        </w:rPr>
        <w:t>JSON</w:t>
      </w:r>
      <w:r>
        <w:t xml:space="preserve"> menjadi visualisasi yang dikombinasikan dengan pustaka </w:t>
      </w:r>
      <w:r w:rsidRPr="00182AAD">
        <w:rPr>
          <w:i/>
        </w:rPr>
        <w:t>D3</w:t>
      </w:r>
      <w:r>
        <w:rPr>
          <w:i/>
        </w:rPr>
        <w:t>JS</w:t>
      </w:r>
      <w:r>
        <w:t>. Maka visualisasi dapat tampil kepada pengguna seperti pada Gambar II.12.</w:t>
      </w:r>
    </w:p>
    <w:p w:rsidR="008053A4" w:rsidRDefault="008053A4" w:rsidP="008053A4"/>
    <w:p w:rsidR="008053A4" w:rsidRPr="00E40D78" w:rsidRDefault="008053A4" w:rsidP="008053A4">
      <w:pPr>
        <w:pStyle w:val="Heading4"/>
      </w:pPr>
      <w:bookmarkStart w:id="149" w:name="_Toc492282609"/>
      <w:r>
        <w:t xml:space="preserve">II.5.5.2 </w:t>
      </w:r>
      <w:r w:rsidRPr="0000551F">
        <w:rPr>
          <w:i/>
        </w:rPr>
        <w:t>Capturing Execution Trace</w:t>
      </w:r>
      <w:bookmarkEnd w:id="149"/>
    </w:p>
    <w:p w:rsidR="008053A4" w:rsidRDefault="008053A4" w:rsidP="008053A4">
      <w:r>
        <w:t xml:space="preserve">Ketika kode program dikirim ke </w:t>
      </w:r>
      <w:r w:rsidRPr="00C551C4">
        <w:rPr>
          <w:i/>
        </w:rPr>
        <w:t>OPT backend</w:t>
      </w:r>
      <w:r>
        <w:t xml:space="preserve">, kode </w:t>
      </w:r>
      <w:r w:rsidR="006C4648">
        <w:t xml:space="preserve">program </w:t>
      </w:r>
      <w:r>
        <w:t xml:space="preserve">C/C++ dieksekusi dengan </w:t>
      </w:r>
      <w:r w:rsidRPr="00324E8A">
        <w:rPr>
          <w:i/>
        </w:rPr>
        <w:t>valgrind framework</w:t>
      </w:r>
      <w:r>
        <w:t xml:space="preserve">. Kemudian dari </w:t>
      </w:r>
      <w:r w:rsidRPr="00324E8A">
        <w:rPr>
          <w:i/>
        </w:rPr>
        <w:t>valgrind</w:t>
      </w:r>
      <w:r>
        <w:t xml:space="preserve"> terbentuk </w:t>
      </w:r>
      <w:r w:rsidRPr="00E40D78">
        <w:rPr>
          <w:i/>
        </w:rPr>
        <w:t>trace</w:t>
      </w:r>
      <w:r>
        <w:t xml:space="preserve"> yang sudah dimodifikasi oleh pengembangnya. Versi </w:t>
      </w:r>
      <w:r w:rsidRPr="00F9012D">
        <w:rPr>
          <w:i/>
        </w:rPr>
        <w:t>valgrind</w:t>
      </w:r>
      <w:r>
        <w:t xml:space="preserve"> yang digunakan adalah 3.11.0 dengan modifikasi beberapa baris kode agar dapat menghasilkan </w:t>
      </w:r>
      <w:r w:rsidRPr="00E40D78">
        <w:rPr>
          <w:i/>
        </w:rPr>
        <w:t>trace</w:t>
      </w:r>
      <w:r>
        <w:t xml:space="preserve"> eksekusi program. Beberapa berkas yang dimodifikasi adalah sebagai berikut:</w:t>
      </w:r>
    </w:p>
    <w:tbl>
      <w:tblPr>
        <w:tblStyle w:val="TableGrid"/>
        <w:tblW w:w="79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7600"/>
      </w:tblGrid>
      <w:tr w:rsidR="008053A4" w:rsidTr="00132096">
        <w:tc>
          <w:tcPr>
            <w:tcW w:w="337" w:type="dxa"/>
          </w:tcPr>
          <w:p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w:t>
            </w:r>
          </w:p>
        </w:tc>
        <w:tc>
          <w:tcPr>
            <w:tcW w:w="0" w:type="auto"/>
          </w:tcPr>
          <w:p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main.c</w:t>
            </w:r>
          </w:p>
          <w:p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Baris ke 54, 55, 3789, 5693, 5715-5718, 7394-7406, 7646-7647, 7761-7763)</w:t>
            </w:r>
          </w:p>
        </w:tc>
      </w:tr>
      <w:tr w:rsidR="008053A4" w:rsidTr="00132096">
        <w:tc>
          <w:tcPr>
            <w:tcW w:w="337" w:type="dxa"/>
          </w:tcPr>
          <w:p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2</w:t>
            </w:r>
          </w:p>
        </w:tc>
        <w:tc>
          <w:tcPr>
            <w:tcW w:w="0" w:type="auto"/>
          </w:tcPr>
          <w:p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include\</w:t>
            </w:r>
            <w:r w:rsidRPr="00A23484">
              <w:rPr>
                <w:rFonts w:ascii="Courier New" w:hAnsi="Courier New" w:cs="Courier New"/>
                <w:b/>
                <w:sz w:val="20"/>
                <w:szCs w:val="20"/>
              </w:rPr>
              <w:t>pub_tool_debuginfo.h</w:t>
            </w:r>
          </w:p>
          <w:p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36-37, 124-132, 191, 198, 214, 285-408</w:t>
            </w:r>
            <w:r>
              <w:rPr>
                <w:rFonts w:ascii="Courier New" w:hAnsi="Courier New" w:cs="Courier New"/>
                <w:sz w:val="20"/>
                <w:szCs w:val="20"/>
              </w:rPr>
              <w:t>)</w:t>
            </w:r>
          </w:p>
        </w:tc>
      </w:tr>
      <w:tr w:rsidR="008053A4" w:rsidTr="00132096">
        <w:tc>
          <w:tcPr>
            <w:tcW w:w="337" w:type="dxa"/>
          </w:tcPr>
          <w:p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3</w:t>
            </w:r>
          </w:p>
        </w:tc>
        <w:tc>
          <w:tcPr>
            <w:tcW w:w="0" w:type="auto"/>
          </w:tcPr>
          <w:p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debuginfo.c</w:t>
            </w:r>
          </w:p>
          <w:p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74-1458, 5043-5159, 5472, 5594-5719, 5846</w:t>
            </w:r>
            <w:r>
              <w:rPr>
                <w:rFonts w:ascii="Courier New" w:hAnsi="Courier New" w:cs="Courier New"/>
                <w:sz w:val="20"/>
                <w:szCs w:val="20"/>
              </w:rPr>
              <w:t>)</w:t>
            </w:r>
          </w:p>
        </w:tc>
      </w:tr>
      <w:tr w:rsidR="008053A4" w:rsidTr="00132096">
        <w:tc>
          <w:tcPr>
            <w:tcW w:w="337" w:type="dxa"/>
          </w:tcPr>
          <w:p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4</w:t>
            </w:r>
          </w:p>
        </w:tc>
        <w:tc>
          <w:tcPr>
            <w:tcW w:w="0" w:type="auto"/>
          </w:tcPr>
          <w:p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translate.c</w:t>
            </w:r>
          </w:p>
          <w:p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6261-6481, 6665, 6708-6716, 6795-6811</w:t>
            </w:r>
            <w:r>
              <w:rPr>
                <w:rFonts w:ascii="Courier New" w:hAnsi="Courier New" w:cs="Courier New"/>
                <w:sz w:val="20"/>
                <w:szCs w:val="20"/>
              </w:rPr>
              <w:t>)</w:t>
            </w:r>
          </w:p>
        </w:tc>
      </w:tr>
      <w:tr w:rsidR="008053A4" w:rsidTr="00132096">
        <w:tc>
          <w:tcPr>
            <w:tcW w:w="337" w:type="dxa"/>
          </w:tcPr>
          <w:p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5</w:t>
            </w:r>
          </w:p>
        </w:tc>
        <w:tc>
          <w:tcPr>
            <w:tcW w:w="0" w:type="auto"/>
          </w:tcPr>
          <w:p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tytypes.c</w:t>
            </w:r>
          </w:p>
          <w:p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47-51, 328-864</w:t>
            </w:r>
            <w:r>
              <w:rPr>
                <w:rFonts w:ascii="Courier New" w:hAnsi="Courier New" w:cs="Courier New"/>
                <w:sz w:val="20"/>
                <w:szCs w:val="20"/>
              </w:rPr>
              <w:t>)</w:t>
            </w:r>
          </w:p>
        </w:tc>
      </w:tr>
      <w:tr w:rsidR="008053A4" w:rsidTr="00132096">
        <w:tc>
          <w:tcPr>
            <w:tcW w:w="337" w:type="dxa"/>
          </w:tcPr>
          <w:p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6</w:t>
            </w:r>
          </w:p>
        </w:tc>
        <w:tc>
          <w:tcPr>
            <w:tcW w:w="0" w:type="auto"/>
          </w:tcPr>
          <w:p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priv_tytypes.h</w:t>
            </w:r>
          </w:p>
          <w:p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160-165</w:t>
            </w:r>
            <w:r>
              <w:rPr>
                <w:rFonts w:ascii="Courier New" w:hAnsi="Courier New" w:cs="Courier New"/>
                <w:sz w:val="20"/>
                <w:szCs w:val="20"/>
              </w:rPr>
              <w:t>)</w:t>
            </w:r>
          </w:p>
        </w:tc>
      </w:tr>
      <w:tr w:rsidR="008053A4" w:rsidTr="00132096">
        <w:tc>
          <w:tcPr>
            <w:tcW w:w="337" w:type="dxa"/>
          </w:tcPr>
          <w:p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7</w:t>
            </w:r>
          </w:p>
        </w:tc>
        <w:tc>
          <w:tcPr>
            <w:tcW w:w="0" w:type="auto"/>
          </w:tcPr>
          <w:p w:rsidR="008053A4" w:rsidRPr="005277B2"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w:t>
            </w:r>
            <w:r w:rsidRPr="00A23484">
              <w:rPr>
                <w:rFonts w:ascii="Courier New" w:hAnsi="Courier New" w:cs="Courier New"/>
                <w:b/>
                <w:sz w:val="20"/>
                <w:szCs w:val="20"/>
              </w:rPr>
              <w:t>config.h</w:t>
            </w:r>
            <w:r>
              <w:rPr>
                <w:rFonts w:ascii="Courier New" w:hAnsi="Courier New" w:cs="Courier New"/>
                <w:sz w:val="20"/>
                <w:szCs w:val="20"/>
              </w:rPr>
              <w:t xml:space="preserve"> (Baris ke 41)</w:t>
            </w:r>
          </w:p>
        </w:tc>
      </w:tr>
      <w:tr w:rsidR="008053A4" w:rsidTr="00132096">
        <w:tc>
          <w:tcPr>
            <w:tcW w:w="337" w:type="dxa"/>
          </w:tcPr>
          <w:p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8</w:t>
            </w:r>
          </w:p>
        </w:tc>
        <w:tc>
          <w:tcPr>
            <w:tcW w:w="0" w:type="auto"/>
          </w:tcPr>
          <w:p w:rsidR="008053A4" w:rsidRPr="005277B2"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include.h</w:t>
            </w:r>
            <w:r>
              <w:rPr>
                <w:rFonts w:ascii="Courier New" w:hAnsi="Courier New" w:cs="Courier New"/>
                <w:sz w:val="20"/>
                <w:szCs w:val="20"/>
              </w:rPr>
              <w:t xml:space="preserve"> (Baris 142-156)</w:t>
            </w:r>
          </w:p>
        </w:tc>
      </w:tr>
    </w:tbl>
    <w:p w:rsidR="008053A4" w:rsidRDefault="008053A4" w:rsidP="008053A4"/>
    <w:p w:rsidR="008053A4" w:rsidRDefault="008053A4" w:rsidP="008053A4">
      <w:r>
        <w:lastRenderedPageBreak/>
        <w:t xml:space="preserve">Berkas-berkas </w:t>
      </w:r>
      <w:r w:rsidRPr="008043A8">
        <w:rPr>
          <w:i/>
        </w:rPr>
        <w:t>valgrind</w:t>
      </w:r>
      <w:r>
        <w:t xml:space="preserve"> tersebut dianalisis perbedaannya dengan menggunakan kakas </w:t>
      </w:r>
      <w:r w:rsidRPr="00E86A83">
        <w:rPr>
          <w:i/>
        </w:rPr>
        <w:t>WinMerge</w:t>
      </w:r>
      <w:r>
        <w:t xml:space="preserve"> (</w:t>
      </w:r>
      <w:r w:rsidRPr="009F697F">
        <w:rPr>
          <w:i/>
        </w:rPr>
        <w:t>winmerge.org</w:t>
      </w:r>
      <w:r>
        <w:t xml:space="preserve">). Tekniknya dengan membandingkan </w:t>
      </w:r>
      <w:r w:rsidRPr="008043A8">
        <w:rPr>
          <w:i/>
        </w:rPr>
        <w:t>valgrind</w:t>
      </w:r>
      <w:r>
        <w:t xml:space="preserve"> versi asli yang diunduh dari </w:t>
      </w:r>
      <w:r w:rsidRPr="009F697F">
        <w:rPr>
          <w:i/>
        </w:rPr>
        <w:t>www.valgrind.org</w:t>
      </w:r>
      <w:r>
        <w:t xml:space="preserve">. </w:t>
      </w:r>
    </w:p>
    <w:p w:rsidR="008053A4" w:rsidRDefault="008053A4" w:rsidP="008053A4"/>
    <w:p w:rsidR="008053A4" w:rsidRDefault="008053A4" w:rsidP="008053A4">
      <w:r>
        <w:t xml:space="preserve">Untuk dapat menghasilkan </w:t>
      </w:r>
      <w:r w:rsidRPr="00E40D78">
        <w:rPr>
          <w:i/>
        </w:rPr>
        <w:t>trace</w:t>
      </w:r>
      <w:r>
        <w:t xml:space="preserve"> eksekusi program, kode program dikirim ke </w:t>
      </w:r>
      <w:r w:rsidRPr="00CE5D87">
        <w:rPr>
          <w:i/>
        </w:rPr>
        <w:t>server</w:t>
      </w:r>
      <w:r>
        <w:t xml:space="preserve"> yang diolah oleh </w:t>
      </w:r>
      <w:r w:rsidRPr="00E86A83">
        <w:rPr>
          <w:i/>
        </w:rPr>
        <w:t>ExpressJS</w:t>
      </w:r>
      <w:r>
        <w:t xml:space="preserve">. Kemudian dengan program </w:t>
      </w:r>
      <w:r w:rsidRPr="00E86A83">
        <w:rPr>
          <w:i/>
        </w:rPr>
        <w:t>Python</w:t>
      </w:r>
      <w:r>
        <w:t xml:space="preserve"> dihubungkan dengan </w:t>
      </w:r>
      <w:r w:rsidRPr="00E86A83">
        <w:rPr>
          <w:i/>
        </w:rPr>
        <w:t>Pipe</w:t>
      </w:r>
      <w:r>
        <w:t xml:space="preserve"> ke </w:t>
      </w:r>
      <w:r w:rsidRPr="00E86A83">
        <w:rPr>
          <w:i/>
        </w:rPr>
        <w:t>terminal</w:t>
      </w:r>
      <w:r>
        <w:t xml:space="preserve"> untuk di-</w:t>
      </w:r>
      <w:r w:rsidRPr="00E86A83">
        <w:rPr>
          <w:i/>
        </w:rPr>
        <w:t>compile</w:t>
      </w:r>
      <w:r>
        <w:t xml:space="preserve"> dalam </w:t>
      </w:r>
      <w:r w:rsidRPr="00E86A83">
        <w:rPr>
          <w:i/>
        </w:rPr>
        <w:t>valgrind debugger</w:t>
      </w:r>
      <w:r>
        <w:t xml:space="preserve">. Dari sini menghasilkan </w:t>
      </w:r>
      <w:r w:rsidRPr="00E40D78">
        <w:rPr>
          <w:i/>
        </w:rPr>
        <w:t>trace</w:t>
      </w:r>
      <w:r>
        <w:t xml:space="preserve"> khusus dari </w:t>
      </w:r>
      <w:r w:rsidRPr="001D1266">
        <w:rPr>
          <w:i/>
        </w:rPr>
        <w:t>valgrind</w:t>
      </w:r>
      <w:r>
        <w:t xml:space="preserve"> disebut </w:t>
      </w:r>
      <w:r w:rsidRPr="00E86A83">
        <w:rPr>
          <w:i/>
        </w:rPr>
        <w:t>vgtrace</w:t>
      </w:r>
      <w:r>
        <w:t xml:space="preserve">. Selanjutnya dikonversi ke bentuk </w:t>
      </w:r>
      <w:r w:rsidRPr="00E86A83">
        <w:rPr>
          <w:i/>
        </w:rPr>
        <w:t>JSON</w:t>
      </w:r>
      <w:r>
        <w:t xml:space="preserve"> atau </w:t>
      </w:r>
      <w:r w:rsidRPr="00E86A83">
        <w:rPr>
          <w:i/>
        </w:rPr>
        <w:t>JSONP</w:t>
      </w:r>
      <w:r>
        <w:rPr>
          <w:i/>
        </w:rPr>
        <w:t xml:space="preserve"> </w:t>
      </w:r>
      <w:r w:rsidRPr="00170A99">
        <w:t>(</w:t>
      </w:r>
      <w:r>
        <w:rPr>
          <w:i/>
        </w:rPr>
        <w:t>JSON with Padding</w:t>
      </w:r>
      <w:r w:rsidRPr="00170A99">
        <w:t>)</w:t>
      </w:r>
      <w:r>
        <w:t xml:space="preserve"> oleh </w:t>
      </w:r>
      <w:r w:rsidRPr="00E86A83">
        <w:rPr>
          <w:i/>
        </w:rPr>
        <w:t>ExpressJS</w:t>
      </w:r>
      <w:r>
        <w:t xml:space="preserve"> dan dikembalikan sebagai respon permintaan </w:t>
      </w:r>
      <w:r w:rsidRPr="00E86A83">
        <w:rPr>
          <w:i/>
        </w:rPr>
        <w:t>AJAX</w:t>
      </w:r>
      <w:r>
        <w:t>. Ilustrasi lengkap dapat dilihat pada Gambar II.13.</w:t>
      </w:r>
    </w:p>
    <w:p w:rsidR="008053A4" w:rsidRDefault="008053A4" w:rsidP="008053A4"/>
    <w:p w:rsidR="008053A4" w:rsidRDefault="008053A4" w:rsidP="008053A4">
      <w:pPr>
        <w:pStyle w:val="Heading4"/>
      </w:pPr>
      <w:bookmarkStart w:id="150" w:name="_Toc492282610"/>
      <w:r>
        <w:t xml:space="preserve">II.5.5.3 </w:t>
      </w:r>
      <w:r w:rsidRPr="0000551F">
        <w:rPr>
          <w:i/>
        </w:rPr>
        <w:t>Execution Trace Format</w:t>
      </w:r>
      <w:bookmarkEnd w:id="150"/>
    </w:p>
    <w:p w:rsidR="008053A4" w:rsidRDefault="008053A4" w:rsidP="008053A4">
      <w:r w:rsidRPr="00324E8A">
        <w:rPr>
          <w:i/>
        </w:rPr>
        <w:t>OPT back</w:t>
      </w:r>
      <w:r>
        <w:rPr>
          <w:i/>
        </w:rPr>
        <w:t>-</w:t>
      </w:r>
      <w:r w:rsidRPr="00324E8A">
        <w:rPr>
          <w:i/>
        </w:rPr>
        <w:t>end</w:t>
      </w:r>
      <w:r>
        <w:t xml:space="preserve"> menyimpan informasi </w:t>
      </w:r>
      <w:r w:rsidRPr="001E0C8C">
        <w:rPr>
          <w:i/>
        </w:rPr>
        <w:t>trace</w:t>
      </w:r>
      <w:r>
        <w:t xml:space="preserve"> eksekusi dalam standar format tertentu yang kemudian dapat digunakan untuk berinteraksi dengan </w:t>
      </w:r>
      <w:r w:rsidRPr="00324E8A">
        <w:rPr>
          <w:i/>
        </w:rPr>
        <w:t>visualizer</w:t>
      </w:r>
      <w:r>
        <w:t xml:space="preserve"> di </w:t>
      </w:r>
      <w:r w:rsidRPr="00324E8A">
        <w:rPr>
          <w:i/>
        </w:rPr>
        <w:t>OPT front-end.</w:t>
      </w:r>
      <w:r>
        <w:t xml:space="preserve"> Sebagai ilustrasi format </w:t>
      </w:r>
      <w:r w:rsidRPr="00E40D78">
        <w:rPr>
          <w:i/>
        </w:rPr>
        <w:t>trace</w:t>
      </w:r>
      <w:r>
        <w:t xml:space="preserve"> eksekusi program yang dimaksud dapat dilihat pada Gambar II.15 berikut ini.</w:t>
      </w:r>
    </w:p>
    <w:p w:rsidR="008053A4" w:rsidRDefault="008053A4" w:rsidP="008053A4">
      <w:pPr>
        <w:spacing w:line="240" w:lineRule="auto"/>
        <w:jc w:val="center"/>
      </w:pPr>
      <w:r>
        <w:object w:dxaOrig="7174" w:dyaOrig="4744">
          <v:shape id="_x0000_i1027" type="#_x0000_t75" style="width:338.25pt;height:224.25pt" o:ole="">
            <v:imagedata r:id="rId29" o:title=""/>
          </v:shape>
          <o:OLEObject Type="Embed" ProgID="Visio.Drawing.11" ShapeID="_x0000_i1027" DrawAspect="Content" ObjectID="_1579220225" r:id="rId30"/>
        </w:object>
      </w:r>
    </w:p>
    <w:p w:rsidR="008053A4" w:rsidRDefault="006C4648" w:rsidP="008053A4">
      <w:pPr>
        <w:pStyle w:val="Gambar"/>
        <w:numPr>
          <w:ilvl w:val="0"/>
          <w:numId w:val="5"/>
        </w:numPr>
        <w:spacing w:line="360" w:lineRule="auto"/>
        <w:ind w:left="1701" w:hanging="708"/>
      </w:pPr>
      <w:bookmarkStart w:id="151" w:name="_Toc492282644"/>
      <w:bookmarkStart w:id="152" w:name="_Toc492303793"/>
      <w:bookmarkStart w:id="153" w:name="_Ref492339323"/>
      <w:bookmarkStart w:id="154" w:name="_Ref492339430"/>
      <w:bookmarkStart w:id="155" w:name="_Toc492467567"/>
      <w:bookmarkStart w:id="156" w:name="_Ref497562315"/>
      <w:bookmarkStart w:id="157" w:name="_Ref497562340"/>
      <w:bookmarkStart w:id="158" w:name="_Toc497666284"/>
      <w:bookmarkStart w:id="159" w:name="_Toc497666426"/>
      <w:bookmarkStart w:id="160" w:name="_Toc501911301"/>
      <w:bookmarkStart w:id="161" w:name="_Toc503383229"/>
      <w:bookmarkStart w:id="162" w:name="_Toc504114537"/>
      <w:r>
        <w:t>Ilustrasi f</w:t>
      </w:r>
      <w:r w:rsidR="008053A4">
        <w:t xml:space="preserve">ormat </w:t>
      </w:r>
      <w:r>
        <w:rPr>
          <w:i/>
        </w:rPr>
        <w:t>t</w:t>
      </w:r>
      <w:r w:rsidR="008053A4" w:rsidRPr="00E40D78">
        <w:rPr>
          <w:i/>
        </w:rPr>
        <w:t>race</w:t>
      </w:r>
      <w:r>
        <w:t xml:space="preserve"> eksekusi kode p</w:t>
      </w:r>
      <w:r w:rsidR="008053A4">
        <w:t>rogram</w:t>
      </w:r>
      <w:bookmarkEnd w:id="151"/>
      <w:bookmarkEnd w:id="152"/>
      <w:bookmarkEnd w:id="153"/>
      <w:bookmarkEnd w:id="154"/>
      <w:bookmarkEnd w:id="155"/>
      <w:bookmarkEnd w:id="156"/>
      <w:bookmarkEnd w:id="157"/>
      <w:bookmarkEnd w:id="158"/>
      <w:bookmarkEnd w:id="159"/>
      <w:bookmarkEnd w:id="160"/>
      <w:bookmarkEnd w:id="161"/>
      <w:bookmarkEnd w:id="162"/>
    </w:p>
    <w:p w:rsidR="008053A4" w:rsidRDefault="008053A4" w:rsidP="008053A4">
      <w:r>
        <w:t xml:space="preserve">Pada Gambar II.15 tersebut mengilustrasikan posisi eksekusi kode </w:t>
      </w:r>
      <w:r w:rsidR="006C4648">
        <w:t xml:space="preserve">program </w:t>
      </w:r>
      <w:r>
        <w:t>pada saat masih kosong (</w:t>
      </w:r>
      <w:r w:rsidRPr="00170A99">
        <w:rPr>
          <w:i/>
        </w:rPr>
        <w:t>empty state</w:t>
      </w:r>
      <w:r>
        <w:t xml:space="preserve">). </w:t>
      </w:r>
      <w:r w:rsidRPr="00E40D78">
        <w:rPr>
          <w:i/>
        </w:rPr>
        <w:t>Trace</w:t>
      </w:r>
      <w:r>
        <w:t xml:space="preserve"> eksekusi </w:t>
      </w:r>
      <w:r w:rsidR="006C4648">
        <w:t xml:space="preserve">kode </w:t>
      </w:r>
      <w:r>
        <w:t xml:space="preserve">program disimpan dalam bentuk </w:t>
      </w:r>
      <w:r w:rsidRPr="004D7FAD">
        <w:rPr>
          <w:i/>
        </w:rPr>
        <w:t>JSON</w:t>
      </w:r>
      <w:r>
        <w:t xml:space="preserve"> yang didefinisikan dalam dua bagian besar, yaitu:</w:t>
      </w:r>
    </w:p>
    <w:p w:rsidR="008053A4" w:rsidRDefault="008053A4" w:rsidP="008053A4">
      <w:pPr>
        <w:pStyle w:val="ListParagraph"/>
        <w:numPr>
          <w:ilvl w:val="0"/>
          <w:numId w:val="9"/>
        </w:numPr>
        <w:ind w:left="426"/>
      </w:pPr>
      <w:r>
        <w:lastRenderedPageBreak/>
        <w:t>“</w:t>
      </w:r>
      <w:r w:rsidRPr="00B925E9">
        <w:rPr>
          <w:b/>
          <w:i/>
        </w:rPr>
        <w:t>code</w:t>
      </w:r>
      <w:r>
        <w:t>” berbentuk string, yang berisi kode program dari pengguna.</w:t>
      </w:r>
    </w:p>
    <w:p w:rsidR="008053A4" w:rsidRDefault="008053A4" w:rsidP="008053A4">
      <w:pPr>
        <w:pStyle w:val="ListParagraph"/>
        <w:numPr>
          <w:ilvl w:val="0"/>
          <w:numId w:val="9"/>
        </w:numPr>
        <w:ind w:left="426"/>
      </w:pPr>
      <w:r>
        <w:t>“</w:t>
      </w:r>
      <w:r w:rsidRPr="00B925E9">
        <w:rPr>
          <w:b/>
          <w:i/>
        </w:rPr>
        <w:t>trace</w:t>
      </w:r>
      <w:r>
        <w:t>” berbentuk objek-objek larik, yang setiap objek merepresentasikan posisi eksekusi kode</w:t>
      </w:r>
      <w:r w:rsidR="006C4648">
        <w:t xml:space="preserve"> program</w:t>
      </w:r>
      <w:r>
        <w:t xml:space="preserve"> sebagai berikut:</w:t>
      </w:r>
    </w:p>
    <w:tbl>
      <w:tblPr>
        <w:tblStyle w:val="TableGrid"/>
        <w:tblW w:w="85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2924"/>
        <w:gridCol w:w="5254"/>
      </w:tblGrid>
      <w:tr w:rsidR="008053A4" w:rsidTr="00132096">
        <w:tc>
          <w:tcPr>
            <w:tcW w:w="0" w:type="auto"/>
            <w:shd w:val="clear" w:color="auto" w:fill="E7E6E6" w:themeFill="background2"/>
          </w:tcPr>
          <w:p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1</w:t>
            </w:r>
          </w:p>
        </w:tc>
        <w:tc>
          <w:tcPr>
            <w:tcW w:w="2924" w:type="dxa"/>
            <w:shd w:val="clear" w:color="auto" w:fill="E7E6E6" w:themeFill="background2"/>
          </w:tcPr>
          <w:p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ordered_globals: [],</w:t>
            </w:r>
          </w:p>
        </w:tc>
        <w:tc>
          <w:tcPr>
            <w:tcW w:w="0" w:type="auto"/>
            <w:shd w:val="clear" w:color="auto" w:fill="E7E6E6" w:themeFill="background2"/>
          </w:tcPr>
          <w:p w:rsidR="008053A4" w:rsidRPr="005277B2" w:rsidRDefault="008053A4" w:rsidP="00132096">
            <w:pPr>
              <w:pStyle w:val="ListParagraph"/>
              <w:spacing w:line="240" w:lineRule="auto"/>
              <w:ind w:left="0"/>
              <w:jc w:val="left"/>
              <w:rPr>
                <w:rFonts w:ascii="Courier New" w:hAnsi="Courier New" w:cs="Courier New"/>
                <w:sz w:val="20"/>
                <w:szCs w:val="20"/>
              </w:rPr>
            </w:pPr>
            <w:r w:rsidRPr="005277B2">
              <w:rPr>
                <w:rFonts w:ascii="Courier New" w:hAnsi="Courier New" w:cs="Courier New"/>
                <w:sz w:val="20"/>
                <w:szCs w:val="20"/>
              </w:rPr>
              <w:t xml:space="preserve">// sebuah larik </w:t>
            </w:r>
            <w:r>
              <w:rPr>
                <w:rFonts w:ascii="Courier New" w:hAnsi="Courier New" w:cs="Courier New"/>
                <w:sz w:val="20"/>
                <w:szCs w:val="20"/>
              </w:rPr>
              <w:t>yang merepresen-tasikan urutan visual untuk atribut global</w:t>
            </w:r>
          </w:p>
        </w:tc>
      </w:tr>
      <w:tr w:rsidR="008053A4" w:rsidTr="00132096">
        <w:tc>
          <w:tcPr>
            <w:tcW w:w="0" w:type="auto"/>
          </w:tcPr>
          <w:p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2</w:t>
            </w:r>
          </w:p>
        </w:tc>
        <w:tc>
          <w:tcPr>
            <w:tcW w:w="2924" w:type="dxa"/>
          </w:tcPr>
          <w:p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dout: “”,</w:t>
            </w:r>
          </w:p>
        </w:tc>
        <w:tc>
          <w:tcPr>
            <w:tcW w:w="0" w:type="auto"/>
          </w:tcPr>
          <w:p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total standar output dari kode pr</w:t>
            </w:r>
            <w:r w:rsidR="006C4648">
              <w:rPr>
                <w:rFonts w:ascii="Courier New" w:hAnsi="Courier New" w:cs="Courier New"/>
                <w:sz w:val="20"/>
                <w:szCs w:val="20"/>
              </w:rPr>
              <w:t xml:space="preserve">ogram pada posisi eksekusi </w:t>
            </w:r>
            <w:r>
              <w:rPr>
                <w:rFonts w:ascii="Courier New" w:hAnsi="Courier New" w:cs="Courier New"/>
                <w:sz w:val="20"/>
                <w:szCs w:val="20"/>
              </w:rPr>
              <w:t>saat ini</w:t>
            </w:r>
          </w:p>
        </w:tc>
      </w:tr>
      <w:tr w:rsidR="008053A4" w:rsidTr="00132096">
        <w:tc>
          <w:tcPr>
            <w:tcW w:w="0" w:type="auto"/>
            <w:shd w:val="clear" w:color="auto" w:fill="E7E6E6" w:themeFill="background2"/>
          </w:tcPr>
          <w:p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3</w:t>
            </w:r>
          </w:p>
        </w:tc>
        <w:tc>
          <w:tcPr>
            <w:tcW w:w="2924" w:type="dxa"/>
            <w:shd w:val="clear" w:color="auto" w:fill="E7E6E6" w:themeFill="background2"/>
          </w:tcPr>
          <w:p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func_name: “&lt;module&gt;”,</w:t>
            </w:r>
          </w:p>
        </w:tc>
        <w:tc>
          <w:tcPr>
            <w:tcW w:w="0" w:type="auto"/>
            <w:shd w:val="clear" w:color="auto" w:fill="E7E6E6" w:themeFill="background2"/>
          </w:tcPr>
          <w:p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fungsi saat ini yang sedang diekseskusi</w:t>
            </w:r>
          </w:p>
        </w:tc>
      </w:tr>
      <w:tr w:rsidR="008053A4" w:rsidTr="00132096">
        <w:tc>
          <w:tcPr>
            <w:tcW w:w="0" w:type="auto"/>
          </w:tcPr>
          <w:p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4</w:t>
            </w:r>
          </w:p>
        </w:tc>
        <w:tc>
          <w:tcPr>
            <w:tcW w:w="2924" w:type="dxa"/>
          </w:tcPr>
          <w:p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ack_to_render: [],</w:t>
            </w:r>
          </w:p>
        </w:tc>
        <w:tc>
          <w:tcPr>
            <w:tcW w:w="0" w:type="auto"/>
          </w:tcPr>
          <w:p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merupakan </w:t>
            </w:r>
            <w:r w:rsidRPr="00801BC1">
              <w:rPr>
                <w:rFonts w:ascii="Courier New" w:hAnsi="Courier New" w:cs="Courier New"/>
                <w:i/>
                <w:sz w:val="20"/>
                <w:szCs w:val="20"/>
              </w:rPr>
              <w:t>list</w:t>
            </w:r>
            <w:r>
              <w:rPr>
                <w:rFonts w:ascii="Courier New" w:hAnsi="Courier New" w:cs="Courier New"/>
                <w:sz w:val="20"/>
                <w:szCs w:val="20"/>
              </w:rPr>
              <w:t xml:space="preserve"> dari objek-objek, setiap objek direpresentasikan sebagai sebuah </w:t>
            </w:r>
            <w:r w:rsidRPr="00801BC1">
              <w:rPr>
                <w:rFonts w:ascii="Courier New" w:hAnsi="Courier New" w:cs="Courier New"/>
                <w:i/>
                <w:sz w:val="20"/>
                <w:szCs w:val="20"/>
              </w:rPr>
              <w:t>stack frame</w:t>
            </w:r>
          </w:p>
        </w:tc>
      </w:tr>
      <w:tr w:rsidR="008053A4" w:rsidTr="00132096">
        <w:tc>
          <w:tcPr>
            <w:tcW w:w="0" w:type="auto"/>
            <w:shd w:val="clear" w:color="auto" w:fill="E7E6E6" w:themeFill="background2"/>
          </w:tcPr>
          <w:p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5</w:t>
            </w:r>
          </w:p>
        </w:tc>
        <w:tc>
          <w:tcPr>
            <w:tcW w:w="2924" w:type="dxa"/>
            <w:shd w:val="clear" w:color="auto" w:fill="E7E6E6" w:themeFill="background2"/>
          </w:tcPr>
          <w:p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globals: {},</w:t>
            </w:r>
          </w:p>
        </w:tc>
        <w:tc>
          <w:tcPr>
            <w:tcW w:w="0" w:type="auto"/>
            <w:shd w:val="clear" w:color="auto" w:fill="E7E6E6" w:themeFill="background2"/>
          </w:tcPr>
          <w:p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 global</w:t>
            </w:r>
            <w:r>
              <w:rPr>
                <w:rFonts w:ascii="Courier New" w:hAnsi="Courier New" w:cs="Courier New"/>
                <w:sz w:val="20"/>
                <w:szCs w:val="20"/>
              </w:rPr>
              <w:t xml:space="preserve"> ‘</w:t>
            </w:r>
            <w:r w:rsidRPr="0064476E">
              <w:rPr>
                <w:rFonts w:ascii="Courier New" w:hAnsi="Courier New" w:cs="Courier New"/>
                <w:i/>
                <w:sz w:val="20"/>
                <w:szCs w:val="20"/>
              </w:rPr>
              <w:t>stack frame</w:t>
            </w:r>
            <w:r>
              <w:rPr>
                <w:rFonts w:ascii="Courier New" w:hAnsi="Courier New" w:cs="Courier New"/>
                <w:sz w:val="20"/>
                <w:szCs w:val="20"/>
              </w:rPr>
              <w:t>’</w:t>
            </w:r>
          </w:p>
        </w:tc>
      </w:tr>
      <w:tr w:rsidR="008053A4" w:rsidTr="00132096">
        <w:tc>
          <w:tcPr>
            <w:tcW w:w="0" w:type="auto"/>
          </w:tcPr>
          <w:p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6</w:t>
            </w:r>
          </w:p>
        </w:tc>
        <w:tc>
          <w:tcPr>
            <w:tcW w:w="2924" w:type="dxa"/>
          </w:tcPr>
          <w:p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heap: {},</w:t>
            </w:r>
          </w:p>
        </w:tc>
        <w:tc>
          <w:tcPr>
            <w:tcW w:w="0" w:type="auto"/>
          </w:tcPr>
          <w:p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w:t>
            </w:r>
            <w:r>
              <w:rPr>
                <w:rFonts w:ascii="Courier New" w:hAnsi="Courier New" w:cs="Courier New"/>
                <w:sz w:val="20"/>
                <w:szCs w:val="20"/>
              </w:rPr>
              <w:t xml:space="preserve"> objek-objek </w:t>
            </w:r>
            <w:r w:rsidRPr="00EC00D6">
              <w:rPr>
                <w:rFonts w:ascii="Courier New" w:hAnsi="Courier New" w:cs="Courier New"/>
                <w:i/>
                <w:sz w:val="20"/>
                <w:szCs w:val="20"/>
              </w:rPr>
              <w:t>heap</w:t>
            </w:r>
          </w:p>
        </w:tc>
      </w:tr>
      <w:tr w:rsidR="008053A4" w:rsidTr="00132096">
        <w:tc>
          <w:tcPr>
            <w:tcW w:w="0" w:type="auto"/>
            <w:shd w:val="clear" w:color="auto" w:fill="E7E6E6" w:themeFill="background2"/>
          </w:tcPr>
          <w:p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7</w:t>
            </w:r>
          </w:p>
        </w:tc>
        <w:tc>
          <w:tcPr>
            <w:tcW w:w="2924" w:type="dxa"/>
            <w:shd w:val="clear" w:color="auto" w:fill="E7E6E6" w:themeFill="background2"/>
          </w:tcPr>
          <w:p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line: 1,</w:t>
            </w:r>
          </w:p>
        </w:tc>
        <w:tc>
          <w:tcPr>
            <w:tcW w:w="0" w:type="auto"/>
            <w:shd w:val="clear" w:color="auto" w:fill="E7E6E6" w:themeFill="background2"/>
          </w:tcPr>
          <w:p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indikasi baris kode </w:t>
            </w:r>
            <w:r w:rsidR="006C4648">
              <w:rPr>
                <w:rFonts w:ascii="Courier New" w:hAnsi="Courier New" w:cs="Courier New"/>
                <w:sz w:val="20"/>
                <w:szCs w:val="20"/>
              </w:rPr>
              <w:t xml:space="preserve">program </w:t>
            </w:r>
            <w:r>
              <w:rPr>
                <w:rFonts w:ascii="Courier New" w:hAnsi="Courier New" w:cs="Courier New"/>
                <w:sz w:val="20"/>
                <w:szCs w:val="20"/>
              </w:rPr>
              <w:t>yang sedang dieksekusi</w:t>
            </w:r>
          </w:p>
        </w:tc>
      </w:tr>
      <w:tr w:rsidR="008053A4" w:rsidTr="00132096">
        <w:tc>
          <w:tcPr>
            <w:tcW w:w="0" w:type="auto"/>
          </w:tcPr>
          <w:p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8</w:t>
            </w:r>
          </w:p>
        </w:tc>
        <w:tc>
          <w:tcPr>
            <w:tcW w:w="2924" w:type="dxa"/>
          </w:tcPr>
          <w:p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event: “step_line”</w:t>
            </w:r>
          </w:p>
        </w:tc>
        <w:tc>
          <w:tcPr>
            <w:tcW w:w="0" w:type="auto"/>
          </w:tcPr>
          <w:p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parameter </w:t>
            </w:r>
            <w:r w:rsidRPr="0064476E">
              <w:rPr>
                <w:rFonts w:ascii="Courier New" w:hAnsi="Courier New" w:cs="Courier New"/>
                <w:i/>
                <w:sz w:val="20"/>
                <w:szCs w:val="20"/>
              </w:rPr>
              <w:t>event</w:t>
            </w:r>
            <w:r>
              <w:rPr>
                <w:rFonts w:ascii="Courier New" w:hAnsi="Courier New" w:cs="Courier New"/>
                <w:sz w:val="20"/>
                <w:szCs w:val="20"/>
              </w:rPr>
              <w:t xml:space="preserve"> yang dapat berisi: </w:t>
            </w:r>
            <w:r w:rsidRPr="0064476E">
              <w:rPr>
                <w:rFonts w:ascii="Courier New" w:hAnsi="Courier New" w:cs="Courier New"/>
                <w:i/>
                <w:sz w:val="20"/>
                <w:szCs w:val="20"/>
              </w:rPr>
              <w:t>user_call</w:t>
            </w:r>
            <w:r>
              <w:rPr>
                <w:rFonts w:ascii="Courier New" w:hAnsi="Courier New" w:cs="Courier New"/>
                <w:sz w:val="20"/>
                <w:szCs w:val="20"/>
              </w:rPr>
              <w:t xml:space="preserve">, </w:t>
            </w:r>
            <w:r w:rsidRPr="0064476E">
              <w:rPr>
                <w:rFonts w:ascii="Courier New" w:hAnsi="Courier New" w:cs="Courier New"/>
                <w:i/>
                <w:sz w:val="20"/>
                <w:szCs w:val="20"/>
              </w:rPr>
              <w:t>user_return</w:t>
            </w:r>
            <w:r>
              <w:rPr>
                <w:rFonts w:ascii="Courier New" w:hAnsi="Courier New" w:cs="Courier New"/>
                <w:sz w:val="20"/>
                <w:szCs w:val="20"/>
              </w:rPr>
              <w:t xml:space="preserve">, </w:t>
            </w:r>
            <w:r w:rsidRPr="0064476E">
              <w:rPr>
                <w:rFonts w:ascii="Courier New" w:hAnsi="Courier New" w:cs="Courier New"/>
                <w:i/>
                <w:sz w:val="20"/>
                <w:szCs w:val="20"/>
              </w:rPr>
              <w:t>user_exception</w:t>
            </w:r>
            <w:r>
              <w:rPr>
                <w:rFonts w:ascii="Courier New" w:hAnsi="Courier New" w:cs="Courier New"/>
                <w:sz w:val="20"/>
                <w:szCs w:val="20"/>
              </w:rPr>
              <w:t xml:space="preserve"> atau </w:t>
            </w:r>
            <w:r w:rsidRPr="0064476E">
              <w:rPr>
                <w:rFonts w:ascii="Courier New" w:hAnsi="Courier New" w:cs="Courier New"/>
                <w:i/>
                <w:sz w:val="20"/>
                <w:szCs w:val="20"/>
              </w:rPr>
              <w:t>user_line</w:t>
            </w:r>
          </w:p>
        </w:tc>
      </w:tr>
    </w:tbl>
    <w:p w:rsidR="008053A4" w:rsidRDefault="008053A4" w:rsidP="008053A4"/>
    <w:p w:rsidR="008053A4" w:rsidRDefault="008053A4" w:rsidP="008053A4">
      <w:pPr>
        <w:pStyle w:val="Heading4"/>
      </w:pPr>
      <w:bookmarkStart w:id="163" w:name="_Toc492282611"/>
      <w:r>
        <w:t xml:space="preserve">II.5.5.4 Fitur Pustaka </w:t>
      </w:r>
      <w:r w:rsidRPr="003232F2">
        <w:rPr>
          <w:i/>
        </w:rPr>
        <w:t>Data-Driven Documents</w:t>
      </w:r>
      <w:r>
        <w:t xml:space="preserve"> (D3)</w:t>
      </w:r>
      <w:bookmarkEnd w:id="163"/>
    </w:p>
    <w:p w:rsidR="008053A4" w:rsidRDefault="008053A4" w:rsidP="008053A4">
      <w:r>
        <w:t xml:space="preserve">Teknologi visualisasi utama yang digunakan oleh OPT adalah </w:t>
      </w:r>
      <w:r w:rsidRPr="003232F2">
        <w:rPr>
          <w:i/>
        </w:rPr>
        <w:t>Data-Driven Documents</w:t>
      </w:r>
      <w:r>
        <w:t xml:space="preserve"> (D3JS) </w:t>
      </w:r>
      <w:r>
        <w:fldChar w:fldCharType="begin"/>
      </w:r>
      <w:r>
        <w:instrText xml:space="preserve"> ADDIN ZOTERO_ITEM CSL_CITATION {"citationID":"1ncp0vl3ng","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3232F2">
        <w:rPr>
          <w:rFonts w:cs="Times New Roman"/>
        </w:rPr>
        <w:t xml:space="preserve">(Bostock </w:t>
      </w:r>
      <w:r>
        <w:rPr>
          <w:rFonts w:cs="Times New Roman"/>
        </w:rPr>
        <w:t>dkk</w:t>
      </w:r>
      <w:r w:rsidRPr="003232F2">
        <w:rPr>
          <w:rFonts w:cs="Times New Roman"/>
        </w:rPr>
        <w:t>., 2011)</w:t>
      </w:r>
      <w:r>
        <w:fldChar w:fldCharType="end"/>
      </w:r>
      <w:r>
        <w:t xml:space="preserve"> yang merupakan salah satu pustaka terpopuler untuk implementasi visualisasi berbasis web. Format </w:t>
      </w:r>
      <w:r w:rsidRPr="00BD06BF">
        <w:rPr>
          <w:i/>
        </w:rPr>
        <w:t>trace</w:t>
      </w:r>
      <w:r>
        <w:t xml:space="preserve"> eksekusi program dibaca oleh </w:t>
      </w:r>
      <w:r w:rsidRPr="00850654">
        <w:rPr>
          <w:i/>
        </w:rPr>
        <w:t>D3JS</w:t>
      </w:r>
      <w:r>
        <w:t xml:space="preserve"> untuk mendeklarasikan pemetaan data dan atribut yang diperlukan oleh elemen </w:t>
      </w:r>
      <w:r>
        <w:rPr>
          <w:i/>
        </w:rPr>
        <w:t>D</w:t>
      </w:r>
      <w:r w:rsidRPr="00545809">
        <w:rPr>
          <w:i/>
        </w:rPr>
        <w:t xml:space="preserve">ocument </w:t>
      </w:r>
      <w:r>
        <w:rPr>
          <w:i/>
        </w:rPr>
        <w:t>O</w:t>
      </w:r>
      <w:r w:rsidRPr="00545809">
        <w:rPr>
          <w:i/>
        </w:rPr>
        <w:t xml:space="preserve">bject </w:t>
      </w:r>
      <w:r>
        <w:rPr>
          <w:i/>
        </w:rPr>
        <w:t>M</w:t>
      </w:r>
      <w:r w:rsidRPr="00545809">
        <w:rPr>
          <w:i/>
        </w:rPr>
        <w:t>odel</w:t>
      </w:r>
      <w:r>
        <w:t xml:space="preserve"> (DOM) pada laman </w:t>
      </w:r>
      <w:r w:rsidRPr="00F2044C">
        <w:rPr>
          <w:i/>
        </w:rPr>
        <w:t>Hyper Text Markup Language</w:t>
      </w:r>
      <w:r>
        <w:t xml:space="preserve"> (HTML). Peran </w:t>
      </w:r>
      <w:r w:rsidRPr="00850654">
        <w:rPr>
          <w:i/>
        </w:rPr>
        <w:t>D3JS</w:t>
      </w:r>
      <w:r>
        <w:t xml:space="preserve"> dapat dilihat pada Gambar II.16 berikut ini.</w:t>
      </w:r>
    </w:p>
    <w:p w:rsidR="008053A4" w:rsidRDefault="008053A4" w:rsidP="008053A4">
      <w:pPr>
        <w:spacing w:line="240" w:lineRule="auto"/>
        <w:jc w:val="center"/>
      </w:pPr>
      <w:r>
        <w:object w:dxaOrig="7548" w:dyaOrig="2229">
          <v:shape id="_x0000_i1028" type="#_x0000_t75" style="width:377.25pt;height:111.75pt" o:ole="">
            <v:imagedata r:id="rId31" o:title=""/>
          </v:shape>
          <o:OLEObject Type="Embed" ProgID="Visio.Drawing.11" ShapeID="_x0000_i1028" DrawAspect="Content" ObjectID="_1579220226" r:id="rId32"/>
        </w:object>
      </w:r>
    </w:p>
    <w:p w:rsidR="008053A4" w:rsidRDefault="008053A4" w:rsidP="008053A4">
      <w:pPr>
        <w:pStyle w:val="Gambar"/>
        <w:numPr>
          <w:ilvl w:val="0"/>
          <w:numId w:val="5"/>
        </w:numPr>
        <w:spacing w:line="360" w:lineRule="auto"/>
        <w:ind w:left="1701" w:hanging="708"/>
      </w:pPr>
      <w:bookmarkStart w:id="164" w:name="_Toc492282645"/>
      <w:bookmarkStart w:id="165" w:name="_Toc492303794"/>
      <w:bookmarkStart w:id="166" w:name="_Ref492339452"/>
      <w:bookmarkStart w:id="167" w:name="_Toc492467568"/>
      <w:bookmarkStart w:id="168" w:name="_Ref497562429"/>
      <w:bookmarkStart w:id="169" w:name="_Toc497666285"/>
      <w:bookmarkStart w:id="170" w:name="_Toc497666427"/>
      <w:bookmarkStart w:id="171" w:name="_Toc501911302"/>
      <w:bookmarkStart w:id="172" w:name="_Toc503383230"/>
      <w:bookmarkStart w:id="173" w:name="_Toc504114538"/>
      <w:r>
        <w:t xml:space="preserve">Peran Utama </w:t>
      </w:r>
      <w:r w:rsidRPr="001F6507">
        <w:rPr>
          <w:i/>
        </w:rPr>
        <w:t>D3JS</w:t>
      </w:r>
      <w:r>
        <w:t xml:space="preserve"> sebagai </w:t>
      </w:r>
      <w:r w:rsidRPr="00F2044C">
        <w:rPr>
          <w:i/>
        </w:rPr>
        <w:t>Framework</w:t>
      </w:r>
      <w:r>
        <w:t xml:space="preserve"> Visualisasi</w:t>
      </w:r>
      <w:bookmarkEnd w:id="164"/>
      <w:bookmarkEnd w:id="165"/>
      <w:bookmarkEnd w:id="166"/>
      <w:bookmarkEnd w:id="167"/>
      <w:bookmarkEnd w:id="168"/>
      <w:bookmarkEnd w:id="169"/>
      <w:bookmarkEnd w:id="170"/>
      <w:bookmarkEnd w:id="171"/>
      <w:bookmarkEnd w:id="172"/>
      <w:bookmarkEnd w:id="173"/>
    </w:p>
    <w:p w:rsidR="008053A4" w:rsidRDefault="008053A4" w:rsidP="008053A4">
      <w:r>
        <w:t xml:space="preserve">Pustaka </w:t>
      </w:r>
      <w:r w:rsidRPr="00850654">
        <w:rPr>
          <w:i/>
        </w:rPr>
        <w:t>D3JS</w:t>
      </w:r>
      <w:r>
        <w:t xml:space="preserve"> sangat fleksibel terhadap abstraksi data tingkat tinggi. Pustaka ini juga mampu memvisualisasikan berbagai macam data, bahkan cocok untuk visualisasi dengan tingkat kerumitan yang tinggi.</w:t>
      </w:r>
    </w:p>
    <w:p w:rsidR="008053A4" w:rsidRPr="00166A96" w:rsidRDefault="008053A4" w:rsidP="008053A4"/>
    <w:p w:rsidR="008053A4" w:rsidRDefault="008053A4" w:rsidP="008053A4">
      <w:pPr>
        <w:pStyle w:val="Heading2"/>
      </w:pPr>
      <w:bookmarkStart w:id="174" w:name="_Toc485359592"/>
      <w:bookmarkStart w:id="175" w:name="_Toc492282619"/>
      <w:bookmarkStart w:id="176" w:name="_Toc503383045"/>
      <w:bookmarkStart w:id="177" w:name="_Toc504114455"/>
      <w:r>
        <w:lastRenderedPageBreak/>
        <w:t>II.5 Kesimpulan Awal Berdasarkan Tinjauan Pustaka dan Eksplorasi</w:t>
      </w:r>
      <w:bookmarkEnd w:id="174"/>
      <w:bookmarkEnd w:id="175"/>
      <w:bookmarkEnd w:id="176"/>
      <w:bookmarkEnd w:id="177"/>
    </w:p>
    <w:p w:rsidR="008053A4" w:rsidRDefault="008053A4" w:rsidP="008053A4">
      <w:r>
        <w:t xml:space="preserve">Berdasarkan tinjauan pustaka dan eksplorasi yang telah dilakukan, mayoritas kakas VP dibuat untuk komputer </w:t>
      </w:r>
      <w:r w:rsidRPr="0054499C">
        <w:rPr>
          <w:i/>
        </w:rPr>
        <w:t>desktop</w:t>
      </w:r>
      <w:r>
        <w:t xml:space="preserve"> atau </w:t>
      </w:r>
      <w:r w:rsidRPr="0054499C">
        <w:rPr>
          <w:i/>
        </w:rPr>
        <w:t>Java Virtual Machine</w:t>
      </w:r>
      <w:r>
        <w:t xml:space="preserve"> (JVM). Aplikasi </w:t>
      </w:r>
      <w:r w:rsidRPr="0054499C">
        <w:rPr>
          <w:i/>
        </w:rPr>
        <w:t>Java Applet</w:t>
      </w:r>
      <w:r>
        <w:t xml:space="preserve"> dapat beroperasi di web, namun konfigurasi </w:t>
      </w:r>
      <w:r w:rsidRPr="0054499C">
        <w:rPr>
          <w:i/>
        </w:rPr>
        <w:t>Java</w:t>
      </w:r>
      <w:r>
        <w:t xml:space="preserve"> pada </w:t>
      </w:r>
      <w:r w:rsidRPr="0054499C">
        <w:rPr>
          <w:i/>
        </w:rPr>
        <w:t>browser</w:t>
      </w:r>
      <w:r>
        <w:t xml:space="preserve"> harus sesuai dengan yang dibutuhkan. Ini tentu berbeda dengan aplikasi web </w:t>
      </w:r>
      <w:r w:rsidRPr="0027280E">
        <w:rPr>
          <w:i/>
        </w:rPr>
        <w:t>HTML</w:t>
      </w:r>
      <w:r>
        <w:t xml:space="preserve">, </w:t>
      </w:r>
      <w:r w:rsidRPr="0027280E">
        <w:rPr>
          <w:i/>
        </w:rPr>
        <w:t>CSS</w:t>
      </w:r>
      <w:r>
        <w:t xml:space="preserve">, dan </w:t>
      </w:r>
      <w:r w:rsidRPr="005C11A0">
        <w:rPr>
          <w:i/>
        </w:rPr>
        <w:t>JavaScript</w:t>
      </w:r>
      <w:r>
        <w:t xml:space="preserve"> yang dapat langsung digunakan di </w:t>
      </w:r>
      <w:r w:rsidRPr="0054499C">
        <w:rPr>
          <w:i/>
        </w:rPr>
        <w:t>browser</w:t>
      </w:r>
      <w:r>
        <w:t xml:space="preserve">. Pengguna tidak perlu melakukan konfigurasi </w:t>
      </w:r>
      <w:r w:rsidRPr="005C11A0">
        <w:rPr>
          <w:i/>
        </w:rPr>
        <w:t>Java</w:t>
      </w:r>
      <w:r>
        <w:t xml:space="preserve"> untuk mengaksesnya.</w:t>
      </w:r>
    </w:p>
    <w:p w:rsidR="008053A4" w:rsidRDefault="008053A4" w:rsidP="008053A4">
      <w:pPr>
        <w:pStyle w:val="ListParagraph"/>
        <w:numPr>
          <w:ilvl w:val="0"/>
          <w:numId w:val="35"/>
        </w:numPr>
        <w:spacing w:line="240" w:lineRule="auto"/>
        <w:ind w:left="426"/>
        <w:jc w:val="center"/>
      </w:pPr>
      <w:r>
        <w:t>Ringkasan hasil eksplorasi kakas VP</w:t>
      </w:r>
    </w:p>
    <w:tbl>
      <w:tblPr>
        <w:tblStyle w:val="TableGrid"/>
        <w:tblW w:w="5000" w:type="pct"/>
        <w:tblLook w:val="04A0" w:firstRow="1" w:lastRow="0" w:firstColumn="1" w:lastColumn="0" w:noHBand="0" w:noVBand="1"/>
      </w:tblPr>
      <w:tblGrid>
        <w:gridCol w:w="1160"/>
        <w:gridCol w:w="1276"/>
        <w:gridCol w:w="1363"/>
        <w:gridCol w:w="1316"/>
        <w:gridCol w:w="1336"/>
        <w:gridCol w:w="1476"/>
      </w:tblGrid>
      <w:tr w:rsidR="008053A4" w:rsidTr="00132096">
        <w:tc>
          <w:tcPr>
            <w:tcW w:w="950" w:type="pct"/>
            <w:tcBorders>
              <w:right w:val="double" w:sz="4" w:space="0" w:color="auto"/>
            </w:tcBorders>
            <w:shd w:val="clear" w:color="auto" w:fill="D0CECE" w:themeFill="background2" w:themeFillShade="E6"/>
          </w:tcPr>
          <w:p w:rsidR="008053A4" w:rsidRPr="002779CB" w:rsidRDefault="008053A4" w:rsidP="00132096">
            <w:pPr>
              <w:spacing w:line="240" w:lineRule="auto"/>
              <w:rPr>
                <w:b/>
              </w:rPr>
            </w:pPr>
          </w:p>
        </w:tc>
        <w:tc>
          <w:tcPr>
            <w:tcW w:w="660" w:type="pct"/>
            <w:tcBorders>
              <w:left w:val="double" w:sz="4" w:space="0" w:color="auto"/>
            </w:tcBorders>
          </w:tcPr>
          <w:p w:rsidR="008053A4" w:rsidRPr="002A14F7" w:rsidRDefault="008053A4" w:rsidP="00132096">
            <w:pPr>
              <w:spacing w:line="240" w:lineRule="auto"/>
              <w:jc w:val="center"/>
              <w:rPr>
                <w:b/>
              </w:rPr>
            </w:pPr>
            <w:r w:rsidRPr="002A14F7">
              <w:rPr>
                <w:b/>
              </w:rPr>
              <w:t>Swan</w:t>
            </w:r>
          </w:p>
        </w:tc>
        <w:tc>
          <w:tcPr>
            <w:tcW w:w="779" w:type="pct"/>
          </w:tcPr>
          <w:p w:rsidR="008053A4" w:rsidRPr="002A14F7" w:rsidRDefault="008053A4" w:rsidP="00132096">
            <w:pPr>
              <w:spacing w:line="240" w:lineRule="auto"/>
              <w:jc w:val="center"/>
              <w:rPr>
                <w:b/>
              </w:rPr>
            </w:pPr>
            <w:r w:rsidRPr="002A14F7">
              <w:rPr>
                <w:b/>
              </w:rPr>
              <w:t>VisMod</w:t>
            </w:r>
          </w:p>
        </w:tc>
        <w:tc>
          <w:tcPr>
            <w:tcW w:w="804" w:type="pct"/>
          </w:tcPr>
          <w:p w:rsidR="008053A4" w:rsidRPr="002A14F7" w:rsidRDefault="008053A4" w:rsidP="00132096">
            <w:pPr>
              <w:spacing w:line="240" w:lineRule="auto"/>
              <w:jc w:val="center"/>
              <w:rPr>
                <w:b/>
              </w:rPr>
            </w:pPr>
            <w:r w:rsidRPr="002A14F7">
              <w:rPr>
                <w:b/>
              </w:rPr>
              <w:t>jGRASP</w:t>
            </w:r>
          </w:p>
        </w:tc>
        <w:tc>
          <w:tcPr>
            <w:tcW w:w="877" w:type="pct"/>
          </w:tcPr>
          <w:p w:rsidR="008053A4" w:rsidRPr="002A14F7" w:rsidRDefault="008053A4" w:rsidP="00132096">
            <w:pPr>
              <w:spacing w:line="240" w:lineRule="auto"/>
              <w:jc w:val="center"/>
              <w:rPr>
                <w:b/>
              </w:rPr>
            </w:pPr>
            <w:r w:rsidRPr="002A14F7">
              <w:rPr>
                <w:b/>
              </w:rPr>
              <w:t>Jype</w:t>
            </w:r>
          </w:p>
        </w:tc>
        <w:tc>
          <w:tcPr>
            <w:tcW w:w="930" w:type="pct"/>
          </w:tcPr>
          <w:p w:rsidR="008053A4" w:rsidRPr="002A14F7" w:rsidRDefault="008053A4" w:rsidP="00132096">
            <w:pPr>
              <w:spacing w:line="240" w:lineRule="auto"/>
              <w:jc w:val="center"/>
              <w:rPr>
                <w:b/>
              </w:rPr>
            </w:pPr>
            <w:r w:rsidRPr="002A14F7">
              <w:rPr>
                <w:b/>
              </w:rPr>
              <w:t>OPT</w:t>
            </w:r>
          </w:p>
        </w:tc>
      </w:tr>
      <w:tr w:rsidR="008053A4" w:rsidTr="00132096">
        <w:tc>
          <w:tcPr>
            <w:tcW w:w="950" w:type="pct"/>
            <w:tcBorders>
              <w:right w:val="double" w:sz="4" w:space="0" w:color="auto"/>
            </w:tcBorders>
          </w:tcPr>
          <w:p w:rsidR="008053A4" w:rsidRPr="002779CB" w:rsidRDefault="008053A4" w:rsidP="00132096">
            <w:pPr>
              <w:spacing w:line="240" w:lineRule="auto"/>
              <w:rPr>
                <w:b/>
              </w:rPr>
            </w:pPr>
            <w:r w:rsidRPr="002779CB">
              <w:rPr>
                <w:b/>
              </w:rPr>
              <w:t>Tahun</w:t>
            </w:r>
          </w:p>
        </w:tc>
        <w:tc>
          <w:tcPr>
            <w:tcW w:w="660" w:type="pct"/>
            <w:tcBorders>
              <w:left w:val="double" w:sz="4" w:space="0" w:color="auto"/>
            </w:tcBorders>
          </w:tcPr>
          <w:p w:rsidR="008053A4" w:rsidRDefault="008053A4" w:rsidP="00132096">
            <w:pPr>
              <w:spacing w:line="240" w:lineRule="auto"/>
              <w:jc w:val="center"/>
            </w:pPr>
            <w:r>
              <w:t>1996</w:t>
            </w:r>
          </w:p>
        </w:tc>
        <w:tc>
          <w:tcPr>
            <w:tcW w:w="779" w:type="pct"/>
          </w:tcPr>
          <w:p w:rsidR="008053A4" w:rsidRDefault="008053A4" w:rsidP="00132096">
            <w:pPr>
              <w:spacing w:line="240" w:lineRule="auto"/>
              <w:jc w:val="center"/>
            </w:pPr>
            <w:r>
              <w:t>1999</w:t>
            </w:r>
          </w:p>
        </w:tc>
        <w:tc>
          <w:tcPr>
            <w:tcW w:w="804" w:type="pct"/>
          </w:tcPr>
          <w:p w:rsidR="008053A4" w:rsidRDefault="008053A4" w:rsidP="00132096">
            <w:pPr>
              <w:spacing w:line="240" w:lineRule="auto"/>
              <w:jc w:val="center"/>
            </w:pPr>
            <w:r>
              <w:t>2004</w:t>
            </w:r>
          </w:p>
        </w:tc>
        <w:tc>
          <w:tcPr>
            <w:tcW w:w="877" w:type="pct"/>
          </w:tcPr>
          <w:p w:rsidR="008053A4" w:rsidRDefault="008053A4" w:rsidP="00132096">
            <w:pPr>
              <w:spacing w:line="240" w:lineRule="auto"/>
              <w:jc w:val="center"/>
            </w:pPr>
            <w:r>
              <w:t>2009</w:t>
            </w:r>
          </w:p>
        </w:tc>
        <w:tc>
          <w:tcPr>
            <w:tcW w:w="930" w:type="pct"/>
          </w:tcPr>
          <w:p w:rsidR="008053A4" w:rsidRDefault="008053A4" w:rsidP="00132096">
            <w:pPr>
              <w:spacing w:line="240" w:lineRule="auto"/>
              <w:jc w:val="center"/>
            </w:pPr>
            <w:r>
              <w:t>2010</w:t>
            </w:r>
          </w:p>
        </w:tc>
      </w:tr>
      <w:tr w:rsidR="008053A4" w:rsidTr="00132096">
        <w:tc>
          <w:tcPr>
            <w:tcW w:w="950" w:type="pct"/>
            <w:tcBorders>
              <w:right w:val="double" w:sz="4" w:space="0" w:color="auto"/>
            </w:tcBorders>
          </w:tcPr>
          <w:p w:rsidR="008053A4" w:rsidRPr="002779CB" w:rsidRDefault="008053A4" w:rsidP="00132096">
            <w:pPr>
              <w:spacing w:line="240" w:lineRule="auto"/>
              <w:rPr>
                <w:b/>
              </w:rPr>
            </w:pPr>
            <w:r w:rsidRPr="002779CB">
              <w:rPr>
                <w:b/>
              </w:rPr>
              <w:t>Metode</w:t>
            </w:r>
          </w:p>
        </w:tc>
        <w:tc>
          <w:tcPr>
            <w:tcW w:w="660" w:type="pct"/>
            <w:tcBorders>
              <w:left w:val="double" w:sz="4" w:space="0" w:color="auto"/>
            </w:tcBorders>
          </w:tcPr>
          <w:p w:rsidR="008053A4" w:rsidRDefault="008053A4" w:rsidP="00132096">
            <w:pPr>
              <w:spacing w:line="240" w:lineRule="auto"/>
              <w:jc w:val="left"/>
            </w:pPr>
            <w:r>
              <w:t>Anotasi</w:t>
            </w:r>
          </w:p>
        </w:tc>
        <w:tc>
          <w:tcPr>
            <w:tcW w:w="779" w:type="pct"/>
          </w:tcPr>
          <w:p w:rsidR="008053A4" w:rsidRDefault="008053A4" w:rsidP="00132096">
            <w:pPr>
              <w:spacing w:line="240" w:lineRule="auto"/>
              <w:jc w:val="left"/>
            </w:pPr>
            <w:r w:rsidRPr="000A0C54">
              <w:rPr>
                <w:i/>
              </w:rPr>
              <w:t>Pointer</w:t>
            </w:r>
            <w:r>
              <w:t xml:space="preserve"> dan </w:t>
            </w:r>
            <w:r w:rsidRPr="000A0C54">
              <w:rPr>
                <w:i/>
              </w:rPr>
              <w:t>reference</w:t>
            </w:r>
          </w:p>
        </w:tc>
        <w:tc>
          <w:tcPr>
            <w:tcW w:w="804" w:type="pct"/>
          </w:tcPr>
          <w:p w:rsidR="008053A4" w:rsidRPr="008B64C8" w:rsidRDefault="008053A4" w:rsidP="00132096">
            <w:pPr>
              <w:spacing w:line="240" w:lineRule="auto"/>
              <w:jc w:val="left"/>
            </w:pPr>
            <w:r w:rsidRPr="008B64C8">
              <w:rPr>
                <w:i/>
              </w:rPr>
              <w:t>Pointer</w:t>
            </w:r>
            <w:r>
              <w:t xml:space="preserve">, </w:t>
            </w:r>
            <w:r w:rsidRPr="008B64C8">
              <w:rPr>
                <w:i/>
              </w:rPr>
              <w:t>reference</w:t>
            </w:r>
            <w:r>
              <w:t>, Identifikasi nama variabel dan struktur kelas</w:t>
            </w:r>
          </w:p>
        </w:tc>
        <w:tc>
          <w:tcPr>
            <w:tcW w:w="877" w:type="pct"/>
          </w:tcPr>
          <w:p w:rsidR="008053A4" w:rsidRPr="0027280E" w:rsidRDefault="008053A4" w:rsidP="00132096">
            <w:pPr>
              <w:spacing w:line="240" w:lineRule="auto"/>
              <w:jc w:val="left"/>
              <w:rPr>
                <w:i/>
              </w:rPr>
            </w:pPr>
            <w:r w:rsidRPr="0027280E">
              <w:rPr>
                <w:i/>
              </w:rPr>
              <w:t>Matrix Framework</w:t>
            </w:r>
          </w:p>
        </w:tc>
        <w:tc>
          <w:tcPr>
            <w:tcW w:w="930" w:type="pct"/>
          </w:tcPr>
          <w:p w:rsidR="008053A4" w:rsidRDefault="008053A4" w:rsidP="00132096">
            <w:pPr>
              <w:spacing w:line="240" w:lineRule="auto"/>
              <w:jc w:val="left"/>
            </w:pPr>
            <w:r>
              <w:t xml:space="preserve">Eksekusi </w:t>
            </w:r>
            <w:r w:rsidRPr="00A94E1C">
              <w:rPr>
                <w:i/>
              </w:rPr>
              <w:t>trace JSON</w:t>
            </w:r>
          </w:p>
        </w:tc>
      </w:tr>
      <w:tr w:rsidR="008053A4" w:rsidTr="00132096">
        <w:tc>
          <w:tcPr>
            <w:tcW w:w="950" w:type="pct"/>
            <w:tcBorders>
              <w:right w:val="double" w:sz="4" w:space="0" w:color="auto"/>
            </w:tcBorders>
          </w:tcPr>
          <w:p w:rsidR="008053A4" w:rsidRPr="002779CB" w:rsidRDefault="008053A4" w:rsidP="00132096">
            <w:pPr>
              <w:spacing w:line="240" w:lineRule="auto"/>
              <w:rPr>
                <w:b/>
              </w:rPr>
            </w:pPr>
            <w:r w:rsidRPr="002779CB">
              <w:rPr>
                <w:b/>
              </w:rPr>
              <w:t>Fitur</w:t>
            </w:r>
          </w:p>
        </w:tc>
        <w:tc>
          <w:tcPr>
            <w:tcW w:w="660" w:type="pct"/>
            <w:tcBorders>
              <w:left w:val="double" w:sz="4" w:space="0" w:color="auto"/>
            </w:tcBorders>
          </w:tcPr>
          <w:p w:rsidR="008053A4" w:rsidRDefault="008053A4" w:rsidP="00132096">
            <w:pPr>
              <w:spacing w:line="240" w:lineRule="auto"/>
              <w:jc w:val="left"/>
            </w:pPr>
            <w:r w:rsidRPr="00D27351">
              <w:rPr>
                <w:i/>
              </w:rPr>
              <w:t>Custom</w:t>
            </w:r>
            <w:r>
              <w:t xml:space="preserve"> visualisasi, </w:t>
            </w:r>
            <w:r w:rsidRPr="00D27351">
              <w:rPr>
                <w:i/>
              </w:rPr>
              <w:t>pan</w:t>
            </w:r>
            <w:r>
              <w:t xml:space="preserve">, dan </w:t>
            </w:r>
            <w:r w:rsidRPr="00D27351">
              <w:rPr>
                <w:i/>
              </w:rPr>
              <w:t>zoom</w:t>
            </w:r>
          </w:p>
        </w:tc>
        <w:tc>
          <w:tcPr>
            <w:tcW w:w="779" w:type="pct"/>
          </w:tcPr>
          <w:p w:rsidR="008053A4" w:rsidRDefault="008053A4" w:rsidP="00132096">
            <w:pPr>
              <w:spacing w:line="240" w:lineRule="auto"/>
              <w:jc w:val="left"/>
            </w:pPr>
            <w:r>
              <w:t xml:space="preserve">Pengecekan kesalahan sintaks, </w:t>
            </w:r>
            <w:r w:rsidRPr="00D27351">
              <w:rPr>
                <w:i/>
              </w:rPr>
              <w:t>pretty printer</w:t>
            </w:r>
          </w:p>
        </w:tc>
        <w:tc>
          <w:tcPr>
            <w:tcW w:w="804" w:type="pct"/>
          </w:tcPr>
          <w:p w:rsidR="008053A4" w:rsidRPr="00D27351" w:rsidRDefault="008053A4" w:rsidP="00132096">
            <w:pPr>
              <w:spacing w:line="240" w:lineRule="auto"/>
              <w:jc w:val="left"/>
              <w:rPr>
                <w:i/>
              </w:rPr>
            </w:pPr>
            <w:r w:rsidRPr="00D27351">
              <w:rPr>
                <w:i/>
              </w:rPr>
              <w:t>Extensible framework</w:t>
            </w:r>
          </w:p>
        </w:tc>
        <w:tc>
          <w:tcPr>
            <w:tcW w:w="877" w:type="pct"/>
          </w:tcPr>
          <w:p w:rsidR="008053A4" w:rsidRPr="00D27351" w:rsidRDefault="008053A4" w:rsidP="00132096">
            <w:pPr>
              <w:spacing w:line="240" w:lineRule="auto"/>
              <w:jc w:val="left"/>
              <w:rPr>
                <w:i/>
              </w:rPr>
            </w:pPr>
            <w:r w:rsidRPr="00D27351">
              <w:rPr>
                <w:i/>
              </w:rPr>
              <w:t>Automatic assessment tool</w:t>
            </w:r>
          </w:p>
        </w:tc>
        <w:tc>
          <w:tcPr>
            <w:tcW w:w="930" w:type="pct"/>
          </w:tcPr>
          <w:p w:rsidR="008053A4" w:rsidRDefault="008053A4" w:rsidP="00132096">
            <w:pPr>
              <w:spacing w:line="240" w:lineRule="auto"/>
              <w:jc w:val="left"/>
            </w:pPr>
            <w:r w:rsidRPr="00D27351">
              <w:rPr>
                <w:i/>
              </w:rPr>
              <w:t>Embeddable</w:t>
            </w:r>
            <w:r>
              <w:t xml:space="preserve">, kolaborasi, </w:t>
            </w:r>
            <w:r w:rsidRPr="00D27351">
              <w:rPr>
                <w:i/>
              </w:rPr>
              <w:t>chat</w:t>
            </w:r>
          </w:p>
        </w:tc>
      </w:tr>
      <w:tr w:rsidR="008053A4" w:rsidTr="00132096">
        <w:tc>
          <w:tcPr>
            <w:tcW w:w="950" w:type="pct"/>
            <w:tcBorders>
              <w:right w:val="double" w:sz="4" w:space="0" w:color="auto"/>
            </w:tcBorders>
          </w:tcPr>
          <w:p w:rsidR="008053A4" w:rsidRPr="002779CB" w:rsidRDefault="008053A4" w:rsidP="00132096">
            <w:pPr>
              <w:spacing w:line="240" w:lineRule="auto"/>
              <w:rPr>
                <w:b/>
                <w:i/>
              </w:rPr>
            </w:pPr>
            <w:r w:rsidRPr="002779CB">
              <w:rPr>
                <w:b/>
                <w:i/>
              </w:rPr>
              <w:t>Platform</w:t>
            </w:r>
          </w:p>
        </w:tc>
        <w:tc>
          <w:tcPr>
            <w:tcW w:w="660" w:type="pct"/>
            <w:tcBorders>
              <w:left w:val="double" w:sz="4" w:space="0" w:color="auto"/>
            </w:tcBorders>
          </w:tcPr>
          <w:p w:rsidR="008053A4" w:rsidRDefault="008053A4" w:rsidP="00132096">
            <w:pPr>
              <w:spacing w:line="240" w:lineRule="auto"/>
              <w:jc w:val="left"/>
            </w:pPr>
            <w:r>
              <w:t xml:space="preserve">Komputer </w:t>
            </w:r>
            <w:r w:rsidRPr="00A94E1C">
              <w:rPr>
                <w:i/>
              </w:rPr>
              <w:t>desktop</w:t>
            </w:r>
          </w:p>
        </w:tc>
        <w:tc>
          <w:tcPr>
            <w:tcW w:w="779" w:type="pct"/>
          </w:tcPr>
          <w:p w:rsidR="008053A4" w:rsidRDefault="008053A4" w:rsidP="00132096">
            <w:pPr>
              <w:spacing w:line="240" w:lineRule="auto"/>
              <w:jc w:val="left"/>
            </w:pPr>
            <w:r>
              <w:t xml:space="preserve">Komputer </w:t>
            </w:r>
            <w:r w:rsidRPr="000A0C54">
              <w:rPr>
                <w:i/>
              </w:rPr>
              <w:t>desktop</w:t>
            </w:r>
          </w:p>
        </w:tc>
        <w:tc>
          <w:tcPr>
            <w:tcW w:w="804" w:type="pct"/>
          </w:tcPr>
          <w:p w:rsidR="008053A4" w:rsidRDefault="008053A4" w:rsidP="00132096">
            <w:pPr>
              <w:spacing w:line="240" w:lineRule="auto"/>
              <w:jc w:val="left"/>
            </w:pPr>
            <w:r>
              <w:t>JVM</w:t>
            </w:r>
          </w:p>
        </w:tc>
        <w:tc>
          <w:tcPr>
            <w:tcW w:w="877" w:type="pct"/>
          </w:tcPr>
          <w:p w:rsidR="008053A4" w:rsidRDefault="008053A4" w:rsidP="00132096">
            <w:pPr>
              <w:spacing w:line="240" w:lineRule="auto"/>
              <w:jc w:val="left"/>
            </w:pPr>
            <w:r>
              <w:t>JVM, web</w:t>
            </w:r>
          </w:p>
        </w:tc>
        <w:tc>
          <w:tcPr>
            <w:tcW w:w="930" w:type="pct"/>
          </w:tcPr>
          <w:p w:rsidR="008053A4" w:rsidRDefault="008053A4" w:rsidP="00132096">
            <w:pPr>
              <w:spacing w:line="240" w:lineRule="auto"/>
              <w:jc w:val="left"/>
            </w:pPr>
            <w:r>
              <w:t>web</w:t>
            </w:r>
          </w:p>
        </w:tc>
      </w:tr>
      <w:tr w:rsidR="008053A4" w:rsidTr="00132096">
        <w:tc>
          <w:tcPr>
            <w:tcW w:w="950" w:type="pct"/>
            <w:tcBorders>
              <w:right w:val="double" w:sz="4" w:space="0" w:color="auto"/>
            </w:tcBorders>
          </w:tcPr>
          <w:p w:rsidR="008053A4" w:rsidRPr="002779CB" w:rsidRDefault="008053A4" w:rsidP="00132096">
            <w:pPr>
              <w:spacing w:line="240" w:lineRule="auto"/>
              <w:rPr>
                <w:b/>
              </w:rPr>
            </w:pPr>
            <w:r w:rsidRPr="002779CB">
              <w:rPr>
                <w:b/>
              </w:rPr>
              <w:t>Eksekusi Kode</w:t>
            </w:r>
            <w:r w:rsidR="006C4648">
              <w:rPr>
                <w:b/>
              </w:rPr>
              <w:t xml:space="preserve"> Program</w:t>
            </w:r>
          </w:p>
        </w:tc>
        <w:tc>
          <w:tcPr>
            <w:tcW w:w="660" w:type="pct"/>
            <w:tcBorders>
              <w:left w:val="double" w:sz="4" w:space="0" w:color="auto"/>
            </w:tcBorders>
          </w:tcPr>
          <w:p w:rsidR="008053A4" w:rsidRDefault="008053A4" w:rsidP="00132096">
            <w:pPr>
              <w:spacing w:line="240" w:lineRule="auto"/>
              <w:jc w:val="left"/>
            </w:pPr>
            <w:r>
              <w:t>C/C++</w:t>
            </w:r>
          </w:p>
        </w:tc>
        <w:tc>
          <w:tcPr>
            <w:tcW w:w="779" w:type="pct"/>
          </w:tcPr>
          <w:p w:rsidR="008053A4" w:rsidRDefault="008053A4" w:rsidP="00132096">
            <w:pPr>
              <w:spacing w:line="240" w:lineRule="auto"/>
              <w:jc w:val="left"/>
            </w:pPr>
            <w:r>
              <w:t>Modula-2</w:t>
            </w:r>
          </w:p>
        </w:tc>
        <w:tc>
          <w:tcPr>
            <w:tcW w:w="804" w:type="pct"/>
          </w:tcPr>
          <w:p w:rsidR="008053A4" w:rsidRDefault="008053A4" w:rsidP="00132096">
            <w:pPr>
              <w:spacing w:line="240" w:lineRule="auto"/>
              <w:jc w:val="left"/>
            </w:pPr>
            <w:r>
              <w:t>Java</w:t>
            </w:r>
          </w:p>
        </w:tc>
        <w:tc>
          <w:tcPr>
            <w:tcW w:w="877" w:type="pct"/>
          </w:tcPr>
          <w:p w:rsidR="008053A4" w:rsidRDefault="008053A4" w:rsidP="00132096">
            <w:pPr>
              <w:spacing w:line="240" w:lineRule="auto"/>
              <w:jc w:val="left"/>
            </w:pPr>
            <w:r>
              <w:t>Python</w:t>
            </w:r>
          </w:p>
        </w:tc>
        <w:tc>
          <w:tcPr>
            <w:tcW w:w="930" w:type="pct"/>
          </w:tcPr>
          <w:p w:rsidR="008053A4" w:rsidRDefault="008053A4" w:rsidP="00132096">
            <w:pPr>
              <w:spacing w:line="240" w:lineRule="auto"/>
              <w:jc w:val="left"/>
            </w:pPr>
            <w:r>
              <w:t xml:space="preserve">Python, C/C++, JavaScript, Typescript, Java, Ruby, </w:t>
            </w:r>
          </w:p>
        </w:tc>
      </w:tr>
      <w:tr w:rsidR="008053A4" w:rsidTr="00132096">
        <w:tc>
          <w:tcPr>
            <w:tcW w:w="950" w:type="pct"/>
            <w:tcBorders>
              <w:right w:val="double" w:sz="4" w:space="0" w:color="auto"/>
            </w:tcBorders>
          </w:tcPr>
          <w:p w:rsidR="008053A4" w:rsidRPr="002779CB" w:rsidRDefault="008053A4" w:rsidP="00132096">
            <w:pPr>
              <w:spacing w:line="240" w:lineRule="auto"/>
              <w:rPr>
                <w:b/>
              </w:rPr>
            </w:pPr>
            <w:r w:rsidRPr="002779CB">
              <w:rPr>
                <w:b/>
              </w:rPr>
              <w:t>Visual Struktur Data</w:t>
            </w:r>
          </w:p>
        </w:tc>
        <w:tc>
          <w:tcPr>
            <w:tcW w:w="660" w:type="pct"/>
            <w:tcBorders>
              <w:left w:val="double" w:sz="4" w:space="0" w:color="auto"/>
            </w:tcBorders>
          </w:tcPr>
          <w:p w:rsidR="008053A4" w:rsidRDefault="008053A4" w:rsidP="00132096">
            <w:pPr>
              <w:spacing w:line="240" w:lineRule="auto"/>
              <w:jc w:val="left"/>
            </w:pPr>
            <w:r>
              <w:t xml:space="preserve">Graf, pohon, </w:t>
            </w:r>
            <w:r w:rsidRPr="00D27351">
              <w:rPr>
                <w:i/>
              </w:rPr>
              <w:t>list</w:t>
            </w:r>
            <w:r>
              <w:t xml:space="preserve">, dan </w:t>
            </w:r>
            <w:r w:rsidRPr="00D27351">
              <w:rPr>
                <w:i/>
              </w:rPr>
              <w:t>array</w:t>
            </w:r>
          </w:p>
        </w:tc>
        <w:tc>
          <w:tcPr>
            <w:tcW w:w="779" w:type="pct"/>
          </w:tcPr>
          <w:p w:rsidR="008053A4" w:rsidRDefault="008053A4" w:rsidP="00132096">
            <w:pPr>
              <w:spacing w:line="240" w:lineRule="auto"/>
              <w:jc w:val="left"/>
            </w:pPr>
            <w:r w:rsidRPr="00D27351">
              <w:rPr>
                <w:i/>
              </w:rPr>
              <w:t>List</w:t>
            </w:r>
            <w:r>
              <w:t>, pohon</w:t>
            </w:r>
          </w:p>
        </w:tc>
        <w:tc>
          <w:tcPr>
            <w:tcW w:w="804" w:type="pct"/>
          </w:tcPr>
          <w:p w:rsidR="008053A4" w:rsidRDefault="008053A4" w:rsidP="00132096">
            <w:pPr>
              <w:spacing w:line="240" w:lineRule="auto"/>
              <w:jc w:val="left"/>
            </w:pPr>
            <w:r>
              <w:t xml:space="preserve">Tumpukan, antrian, </w:t>
            </w:r>
            <w:r w:rsidRPr="00D27351">
              <w:rPr>
                <w:i/>
              </w:rPr>
              <w:t>Binary Tree</w:t>
            </w:r>
            <w:r>
              <w:t xml:space="preserve">, </w:t>
            </w:r>
            <w:r w:rsidRPr="00D27351">
              <w:rPr>
                <w:i/>
              </w:rPr>
              <w:t>linked list</w:t>
            </w:r>
            <w:r>
              <w:t xml:space="preserve">, </w:t>
            </w:r>
            <w:r w:rsidRPr="00D27351">
              <w:rPr>
                <w:i/>
              </w:rPr>
              <w:t>hash table</w:t>
            </w:r>
          </w:p>
        </w:tc>
        <w:tc>
          <w:tcPr>
            <w:tcW w:w="877" w:type="pct"/>
          </w:tcPr>
          <w:p w:rsidR="008053A4" w:rsidRPr="00D27351" w:rsidRDefault="008053A4" w:rsidP="00132096">
            <w:pPr>
              <w:spacing w:line="240" w:lineRule="auto"/>
              <w:jc w:val="left"/>
              <w:rPr>
                <w:i/>
              </w:rPr>
            </w:pPr>
            <w:r w:rsidRPr="00D27351">
              <w:rPr>
                <w:i/>
              </w:rPr>
              <w:t>Binary search tree</w:t>
            </w:r>
          </w:p>
        </w:tc>
        <w:tc>
          <w:tcPr>
            <w:tcW w:w="930" w:type="pct"/>
          </w:tcPr>
          <w:p w:rsidR="008053A4" w:rsidRDefault="008053A4" w:rsidP="00132096">
            <w:pPr>
              <w:spacing w:line="240" w:lineRule="auto"/>
              <w:jc w:val="left"/>
            </w:pPr>
            <w:r>
              <w:t>-</w:t>
            </w:r>
          </w:p>
        </w:tc>
      </w:tr>
    </w:tbl>
    <w:p w:rsidR="008053A4" w:rsidRDefault="008053A4" w:rsidP="008053A4"/>
    <w:p w:rsidR="008053A4" w:rsidRDefault="008053A4" w:rsidP="008053A4">
      <w:r>
        <w:t xml:space="preserve">Pada Tabel II.1 menunjukkan data perbandingan kakas VP yang telah dieksplor. Hasil eksplorasi diperoleh bahwa tidak ada satu pun kakas VP berbasis web dengan bahasa C atau C++ yang dapat menampilkan visual graf. Sehingga ini menjadi peluang untuk penelitian lebih lanjut dalam pengembangannya. Terutama </w:t>
      </w:r>
      <w:r>
        <w:lastRenderedPageBreak/>
        <w:t xml:space="preserve">penggunaan </w:t>
      </w:r>
      <w:r w:rsidRPr="00793F77">
        <w:rPr>
          <w:i/>
        </w:rPr>
        <w:t>Typescript</w:t>
      </w:r>
      <w:r>
        <w:t xml:space="preserve"> sebagai dasar pengembangan kakas yang masih baru dan memiliki prospek ke depannya dalam teknologi web terkini.</w:t>
      </w:r>
    </w:p>
    <w:p w:rsidR="008053A4" w:rsidRDefault="008053A4" w:rsidP="008053A4"/>
    <w:p w:rsidR="008053A4" w:rsidRDefault="008053A4" w:rsidP="008053A4">
      <w:r w:rsidRPr="00D27351">
        <w:t xml:space="preserve">OPT </w:t>
      </w:r>
      <w:r>
        <w:t xml:space="preserve">dipilih </w:t>
      </w:r>
      <w:r w:rsidRPr="00D27351">
        <w:t>menjadi dasar pengembangan kakas, karena selain telah mendukung basis web, kakas ini juga bersifat bebas dan bersumber kode terbuka.</w:t>
      </w:r>
      <w:r>
        <w:t xml:space="preserve"> Kakas ini juga masih dalam proses pengembangan dan penelitian oleh pengembangnya</w:t>
      </w:r>
      <w:r w:rsidRPr="00EB3280">
        <w:rPr>
          <w:rStyle w:val="FootnoteReference"/>
        </w:rPr>
        <w:footnoteReference w:id="3"/>
      </w:r>
      <w:r>
        <w:t>. Jadi, masih terdapat banyak peluang dan celah untuk diteliti lebih lanjut agar dapat dimanfaatkan dengan baik. Mengingat teknologi web dan aplikasi piranti bergerak terus berkembang pesat hingga dekade tahun terakhir ini.</w:t>
      </w:r>
    </w:p>
    <w:p w:rsidR="008053A4" w:rsidRDefault="008053A4" w:rsidP="008053A4"/>
    <w:p w:rsidR="0005258A" w:rsidRPr="006D6043" w:rsidRDefault="008053A4" w:rsidP="008053A4">
      <w:r>
        <w:t>Untuk membangun sebuah kakas VP, ada beberapa yang perlu dipertimbangkan. Salah satu aspek tersulit dari VP adalah memilah data mana yang dapat direpresentasikan dengan baik dan benar. Secara umum, ini lebih sulit dari pada animasi algoritma. Aspek perilaku suatu kode program juga harus diperhatikan untuk visualisasi. Pilihan representasi visual untuk lingkungan program juga harus dipertimbangkan. Selain itu, dampak dari visualisasi terhadap perilaku program juga harus dipertimbangkan, karena bisa terjadi salah paham terhadap suatu proses eksekusi kode</w:t>
      </w:r>
      <w:r w:rsidR="006C4648">
        <w:t xml:space="preserve"> program</w:t>
      </w:r>
      <w:r>
        <w:t>. Keterbatasan ruang layar komputer juga sering menjadi permasalahan yang perlu diperhatikan dalam desain interaksi visual.</w:t>
      </w:r>
    </w:p>
    <w:p w:rsidR="009C2E11" w:rsidRDefault="009C2E11">
      <w:pPr>
        <w:spacing w:line="240" w:lineRule="auto"/>
        <w:jc w:val="left"/>
      </w:pPr>
      <w:r>
        <w:br w:type="page"/>
      </w:r>
    </w:p>
    <w:p w:rsidR="00340AE9" w:rsidRDefault="00340AE9" w:rsidP="00340AE9">
      <w:pPr>
        <w:pStyle w:val="Heading1"/>
      </w:pPr>
      <w:bookmarkStart w:id="178" w:name="_Toc485359593"/>
      <w:bookmarkStart w:id="179" w:name="_Toc492282620"/>
      <w:bookmarkStart w:id="180" w:name="_Toc503383046"/>
      <w:bookmarkStart w:id="181" w:name="_Toc504114456"/>
      <w:r>
        <w:lastRenderedPageBreak/>
        <w:t>Bab III Analisis Masalah</w:t>
      </w:r>
      <w:bookmarkEnd w:id="178"/>
      <w:bookmarkEnd w:id="179"/>
      <w:bookmarkEnd w:id="180"/>
      <w:bookmarkEnd w:id="181"/>
    </w:p>
    <w:p w:rsidR="00340AE9" w:rsidRDefault="00340AE9" w:rsidP="00340AE9"/>
    <w:p w:rsidR="00340AE9" w:rsidRDefault="00340AE9" w:rsidP="00340AE9">
      <w:r>
        <w:t>Bab ini menganalisis masalah kakas VP yang akan dikembangkan, selanjutnya dilakukan penentuan ruang lingkup pengembangan kakas terhadap proses visualisasi graf dan peluang pemecahan masalah.</w:t>
      </w:r>
    </w:p>
    <w:p w:rsidR="00340AE9" w:rsidRDefault="00340AE9" w:rsidP="00340AE9"/>
    <w:p w:rsidR="00340AE9" w:rsidRDefault="00340AE9" w:rsidP="00340AE9">
      <w:pPr>
        <w:pStyle w:val="Heading2"/>
      </w:pPr>
      <w:bookmarkStart w:id="182" w:name="_Toc485359600"/>
      <w:bookmarkStart w:id="183" w:name="_Toc492282627"/>
      <w:bookmarkStart w:id="184" w:name="_Toc503383047"/>
      <w:bookmarkStart w:id="185" w:name="_Toc504114457"/>
      <w:r>
        <w:t xml:space="preserve">III.1 Analisis </w:t>
      </w:r>
      <w:bookmarkEnd w:id="182"/>
      <w:bookmarkEnd w:id="183"/>
      <w:r>
        <w:t>Desain Interaksi Visualisasi Graf</w:t>
      </w:r>
      <w:bookmarkEnd w:id="184"/>
      <w:bookmarkEnd w:id="185"/>
    </w:p>
    <w:p w:rsidR="00340AE9" w:rsidRDefault="00340AE9" w:rsidP="00340AE9">
      <w:r>
        <w:t>Tahapan analisis spesifikasi kebutuhan desain interaksi untuk visualisasi graf terdiri dari empat tahap sesuai yang telah dibahas pada subbab II.3, yaitu:</w:t>
      </w:r>
    </w:p>
    <w:p w:rsidR="00340AE9" w:rsidRDefault="00340AE9" w:rsidP="00340AE9"/>
    <w:p w:rsidR="00340AE9" w:rsidRDefault="00340AE9" w:rsidP="00340AE9">
      <w:pPr>
        <w:pStyle w:val="Heading3"/>
      </w:pPr>
      <w:bookmarkStart w:id="186" w:name="_Toc503383048"/>
      <w:bookmarkStart w:id="187" w:name="_Toc504114458"/>
      <w:r>
        <w:t>III.1.1 Analisis Spesifikasi Kebutuhan Pengguna</w:t>
      </w:r>
      <w:bookmarkEnd w:id="186"/>
      <w:bookmarkEnd w:id="187"/>
    </w:p>
    <w:p w:rsidR="00340AE9" w:rsidRDefault="00340AE9" w:rsidP="00340AE9">
      <w:r w:rsidRPr="00470BA3">
        <w:t xml:space="preserve">Tahap ini berguna untuk menganalisis kebutuhan pengguna sehingga desain dapat disesuaikan dengan tujuan yang ingin dicapai. Tujuan yang ingin dicapai oleh </w:t>
      </w:r>
      <w:r>
        <w:t>pengguna adalah dapat memahami proses eksekusi graf kode program. Untuk mendukung tujuan tersebut, diasumsikan pengguna telah:</w:t>
      </w:r>
    </w:p>
    <w:p w:rsidR="00340AE9" w:rsidRDefault="00340AE9" w:rsidP="00340AE9">
      <w:pPr>
        <w:pStyle w:val="ListParagraph"/>
        <w:numPr>
          <w:ilvl w:val="0"/>
          <w:numId w:val="31"/>
        </w:numPr>
        <w:ind w:left="426"/>
      </w:pPr>
      <w:r>
        <w:t>memahami teori graf;</w:t>
      </w:r>
    </w:p>
    <w:p w:rsidR="00340AE9" w:rsidRDefault="00340AE9" w:rsidP="00340AE9">
      <w:pPr>
        <w:pStyle w:val="ListParagraph"/>
        <w:numPr>
          <w:ilvl w:val="0"/>
          <w:numId w:val="31"/>
        </w:numPr>
        <w:ind w:left="426"/>
      </w:pPr>
      <w:r>
        <w:t>memiliki dasar pemrograman struktur data dengan bahasa C/C++; dan</w:t>
      </w:r>
    </w:p>
    <w:p w:rsidR="00340AE9" w:rsidRDefault="00340AE9" w:rsidP="00340AE9">
      <w:pPr>
        <w:pStyle w:val="ListParagraph"/>
        <w:numPr>
          <w:ilvl w:val="0"/>
          <w:numId w:val="31"/>
        </w:numPr>
        <w:ind w:left="426"/>
      </w:pPr>
      <w:r>
        <w:t>biasa menggunakan aplikasi web.</w:t>
      </w:r>
    </w:p>
    <w:p w:rsidR="00340AE9" w:rsidRDefault="00340AE9" w:rsidP="00340AE9">
      <w:pPr>
        <w:rPr>
          <w:b/>
        </w:rPr>
      </w:pPr>
    </w:p>
    <w:p w:rsidR="00340AE9" w:rsidRDefault="00340AE9" w:rsidP="00340AE9">
      <w:r>
        <w:t xml:space="preserve">Ada dua tujuan utama mengapa diperlukan identifikasi spesifikasi kebutuhan pengguna </w:t>
      </w:r>
      <w:r>
        <w:fldChar w:fldCharType="begin"/>
      </w:r>
      <w:r>
        <w:instrText xml:space="preserve"> ADDIN ZOTERO_ITEM CSL_CITATION {"citationID":"1kv29vrsae","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fldChar w:fldCharType="separate"/>
      </w:r>
      <w:r>
        <w:rPr>
          <w:rFonts w:cs="Times New Roman"/>
        </w:rPr>
        <w:t>(Preece dkk</w:t>
      </w:r>
      <w:r w:rsidRPr="0018613D">
        <w:rPr>
          <w:rFonts w:cs="Times New Roman"/>
        </w:rPr>
        <w:t>., 2015)</w:t>
      </w:r>
      <w:r>
        <w:fldChar w:fldCharType="end"/>
      </w:r>
      <w:r>
        <w:t>. Pertama, untuk memahami tentang perilaku pekerjaan pengguna terhadap suatu sistem atau produk yang sedang dikembangkan sehingga bisa tercapai kebutuhan pengguna. Kedua, untuk menghasilkan seperangkat kebutuhan dasar yang akan menjadi acuan desain interaksi. Desain akan menyesuaikan spesifikasi kebutuhan yang telah disusun.</w:t>
      </w:r>
    </w:p>
    <w:p w:rsidR="00340AE9" w:rsidRDefault="00340AE9" w:rsidP="00340AE9"/>
    <w:p w:rsidR="00340AE9" w:rsidRDefault="00340AE9" w:rsidP="00340AE9">
      <w:r>
        <w:t>Berdasarkan studi literatur dan eksplorasi kakas, diperoleh beberapa spesifikasi kebutuhan pengguna untuk membuat desain interaksi visualisasi, yaitu:</w:t>
      </w:r>
    </w:p>
    <w:p w:rsidR="00340AE9" w:rsidRDefault="00340AE9" w:rsidP="00340AE9">
      <w:pPr>
        <w:pStyle w:val="ListParagraph"/>
        <w:numPr>
          <w:ilvl w:val="0"/>
          <w:numId w:val="33"/>
        </w:numPr>
        <w:ind w:left="426"/>
      </w:pPr>
      <w:r>
        <w:t>Eksekusi graf kode program harus dapat tampil visual graf;</w:t>
      </w:r>
    </w:p>
    <w:p w:rsidR="00340AE9" w:rsidRDefault="00340AE9" w:rsidP="00340AE9">
      <w:pPr>
        <w:pStyle w:val="ListParagraph"/>
        <w:numPr>
          <w:ilvl w:val="0"/>
          <w:numId w:val="33"/>
        </w:numPr>
        <w:ind w:left="426"/>
      </w:pPr>
      <w:r>
        <w:t xml:space="preserve">Operasi tambah dan hapus </w:t>
      </w:r>
      <w:r w:rsidRPr="00262BCE">
        <w:rPr>
          <w:i/>
        </w:rPr>
        <w:t>node</w:t>
      </w:r>
      <w:r>
        <w:t xml:space="preserve"> dapat dilakukan dari eksekusi kode program;</w:t>
      </w:r>
    </w:p>
    <w:p w:rsidR="00F00C5C" w:rsidRDefault="00340AE9" w:rsidP="00340AE9">
      <w:pPr>
        <w:pStyle w:val="ListParagraph"/>
        <w:numPr>
          <w:ilvl w:val="0"/>
          <w:numId w:val="33"/>
        </w:numPr>
        <w:ind w:left="426"/>
      </w:pPr>
      <w:r>
        <w:t xml:space="preserve">Animasi pencarian </w:t>
      </w:r>
      <w:r w:rsidRPr="00340AE9">
        <w:rPr>
          <w:i/>
        </w:rPr>
        <w:t>node</w:t>
      </w:r>
      <w:r>
        <w:t xml:space="preserve"> dapat divisualisasi sesuai dari eksekusi kode program.</w:t>
      </w:r>
      <w:r w:rsidR="00F00C5C">
        <w:t xml:space="preserve"> </w:t>
      </w:r>
    </w:p>
    <w:p w:rsidR="00F00C5C" w:rsidRPr="0039117D" w:rsidRDefault="00F00C5C" w:rsidP="00D7053C"/>
    <w:p w:rsidR="00D7053C" w:rsidRDefault="00D7053C" w:rsidP="00D7053C">
      <w:pPr>
        <w:pStyle w:val="Heading3"/>
      </w:pPr>
      <w:bookmarkStart w:id="188" w:name="_Toc503383049"/>
      <w:bookmarkStart w:id="189" w:name="_Toc504114459"/>
      <w:r>
        <w:lastRenderedPageBreak/>
        <w:t>III.1.2 Analisis Pe</w:t>
      </w:r>
      <w:bookmarkEnd w:id="188"/>
      <w:bookmarkEnd w:id="189"/>
      <w:r w:rsidR="00635A9D">
        <w:t>rancangan Antarmuka Pengguna</w:t>
      </w:r>
    </w:p>
    <w:p w:rsidR="00D7053C" w:rsidRDefault="00D7053C" w:rsidP="00D7053C">
      <w:r>
        <w:t xml:space="preserve">Pada tahap ini dibutuhkan untuk menganalisis </w:t>
      </w:r>
      <w:r w:rsidR="00635A9D">
        <w:t>rancangan antarmuka</w:t>
      </w:r>
      <w:r>
        <w:t xml:space="preserve"> yang diperlukan untuk memenuhi kebutuhan pengguna. Selain itu, tujuan visualisasi harus dapat tercapai dengan desain yang telah dirancang. Ada dua jenis desain, yaitu konseptual dan konkrit </w:t>
      </w:r>
      <w:r>
        <w:fldChar w:fldCharType="begin"/>
      </w:r>
      <w:r>
        <w:instrText xml:space="preserve"> ADDIN ZOTERO_ITEM CSL_CITATION {"citationID":"m09sqiiso","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fldChar w:fldCharType="separate"/>
      </w:r>
      <w:r>
        <w:rPr>
          <w:rFonts w:cs="Times New Roman"/>
        </w:rPr>
        <w:t>(Preece dkk</w:t>
      </w:r>
      <w:r w:rsidRPr="009542DF">
        <w:rPr>
          <w:rFonts w:cs="Times New Roman"/>
        </w:rPr>
        <w:t>., 2015)</w:t>
      </w:r>
      <w:r>
        <w:fldChar w:fldCharType="end"/>
      </w:r>
      <w:r>
        <w:t xml:space="preserve">. Desain konseptual adalah proses untuk mengubah spesifikasi kebutuhan pengguna menjadi model konseptual. Model konseptual merupakan ringkasan terhadap perilaku pengguna yang dapat dilakukan dengan suatu sistem atau produk, serta konsep apa saja yang diperlukan untuk dapat saling berinteraksi. Sedangkan desain konkrit lebih menekankan kepada implementasi yang sebenarnya. Desain konkrit adalah tahapan sebelum purwarupa suatu produk atau sistem dibangun. Salah satu aspek dalam desain konkrit adalah tampilan visual, seperti pewarnaan, desain </w:t>
      </w:r>
      <w:r w:rsidRPr="00763002">
        <w:rPr>
          <w:i/>
        </w:rPr>
        <w:t>icon</w:t>
      </w:r>
      <w:r>
        <w:t xml:space="preserve">, </w:t>
      </w:r>
      <w:r w:rsidRPr="00763002">
        <w:rPr>
          <w:i/>
        </w:rPr>
        <w:t>button</w:t>
      </w:r>
      <w:r>
        <w:t>, tata letak, dan interaksi yang dipilih.</w:t>
      </w:r>
    </w:p>
    <w:p w:rsidR="00D7053C" w:rsidRDefault="00D7053C" w:rsidP="00D7053C"/>
    <w:p w:rsidR="00D7053C" w:rsidRDefault="00D7053C" w:rsidP="00D7053C">
      <w:r>
        <w:t xml:space="preserve">Sebuah graf digambarkan dengan </w:t>
      </w:r>
      <w:r w:rsidRPr="005B74A0">
        <w:rPr>
          <w:i/>
        </w:rPr>
        <w:t>node</w:t>
      </w:r>
      <w:r>
        <w:t xml:space="preserve"> dan </w:t>
      </w:r>
      <w:r w:rsidRPr="005B74A0">
        <w:rPr>
          <w:i/>
        </w:rPr>
        <w:t>edge</w:t>
      </w:r>
      <w:r>
        <w:t xml:space="preserve">. </w:t>
      </w:r>
      <w:r w:rsidRPr="005B74A0">
        <w:rPr>
          <w:i/>
        </w:rPr>
        <w:t>Node</w:t>
      </w:r>
      <w:r>
        <w:t xml:space="preserve"> dan </w:t>
      </w:r>
      <w:r w:rsidRPr="005B74A0">
        <w:rPr>
          <w:i/>
        </w:rPr>
        <w:t>edge</w:t>
      </w:r>
      <w:r>
        <w:t xml:space="preserve"> memiliki atribut masing-masing. Atribut </w:t>
      </w:r>
      <w:r w:rsidRPr="005B74A0">
        <w:rPr>
          <w:i/>
        </w:rPr>
        <w:t>node</w:t>
      </w:r>
      <w:r>
        <w:t xml:space="preserve"> terdiri dari bentuk, warna, ukuran, dan label. Sedangkan atribut </w:t>
      </w:r>
      <w:r w:rsidRPr="005B74A0">
        <w:rPr>
          <w:i/>
        </w:rPr>
        <w:t>edge</w:t>
      </w:r>
      <w:r>
        <w:t xml:space="preserve"> terdiri dari ketebalan garis, label, warna, dan anak panah (untuk graf berarah). Gambar dasar visual graf dengan </w:t>
      </w:r>
      <w:r w:rsidRPr="00933BC6">
        <w:rPr>
          <w:i/>
        </w:rPr>
        <w:t>node</w:t>
      </w:r>
      <w:r>
        <w:t xml:space="preserve"> dan </w:t>
      </w:r>
      <w:r w:rsidRPr="00933BC6">
        <w:rPr>
          <w:i/>
        </w:rPr>
        <w:t>edge</w:t>
      </w:r>
      <w:r>
        <w:t xml:space="preserve"> dapat dilihat pada Gambar III.1 berikut ini.</w:t>
      </w:r>
    </w:p>
    <w:p w:rsidR="00D7053C" w:rsidRDefault="00D7053C" w:rsidP="00D7053C">
      <w:pPr>
        <w:pStyle w:val="ListParagraph"/>
        <w:spacing w:line="240" w:lineRule="auto"/>
        <w:ind w:left="426"/>
        <w:jc w:val="center"/>
      </w:pPr>
      <w:r>
        <w:object w:dxaOrig="2864" w:dyaOrig="623">
          <v:shape id="_x0000_i1029" type="#_x0000_t75" style="width:143.25pt;height:31.5pt" o:ole="">
            <v:imagedata r:id="rId33" o:title=""/>
          </v:shape>
          <o:OLEObject Type="Embed" ProgID="Visio.Drawing.11" ShapeID="_x0000_i1029" DrawAspect="Content" ObjectID="_1579220227" r:id="rId34"/>
        </w:object>
      </w:r>
    </w:p>
    <w:p w:rsidR="00D7053C" w:rsidRDefault="00D7053C" w:rsidP="00D7053C">
      <w:pPr>
        <w:pStyle w:val="Gambar"/>
        <w:numPr>
          <w:ilvl w:val="0"/>
          <w:numId w:val="34"/>
        </w:numPr>
        <w:ind w:left="1134"/>
      </w:pPr>
      <w:bookmarkStart w:id="190" w:name="_Toc503383231"/>
      <w:bookmarkStart w:id="191" w:name="_Toc504114539"/>
      <w:r>
        <w:t xml:space="preserve">Visual graf berarah dengan dua </w:t>
      </w:r>
      <w:r w:rsidRPr="00933BC6">
        <w:rPr>
          <w:i/>
        </w:rPr>
        <w:t>node</w:t>
      </w:r>
      <w:r>
        <w:t xml:space="preserve"> dan </w:t>
      </w:r>
      <w:r w:rsidRPr="00933BC6">
        <w:rPr>
          <w:i/>
        </w:rPr>
        <w:t>edge</w:t>
      </w:r>
      <w:bookmarkEnd w:id="190"/>
      <w:bookmarkEnd w:id="191"/>
    </w:p>
    <w:p w:rsidR="00D7053C" w:rsidRDefault="00D7053C" w:rsidP="00D7053C"/>
    <w:p w:rsidR="00D7053C" w:rsidRDefault="00D7053C" w:rsidP="00D7053C">
      <w:r>
        <w:t>Visualisasi graf memiliki beberapa properti yang dibutuhkan. Pada Tabel III.1 menunjukkan berbagai jenis properti visual graf yang dapat direpresentasikan. Dari daftar itu tidak semua properti visual digunakan, harus dapat menyesuaikan data yang sedang diproses dari eksekusi kode program.</w:t>
      </w:r>
    </w:p>
    <w:p w:rsidR="00D7053C" w:rsidRDefault="00D7053C" w:rsidP="00D7053C">
      <w:pPr>
        <w:pStyle w:val="Tabel"/>
        <w:numPr>
          <w:ilvl w:val="0"/>
          <w:numId w:val="8"/>
        </w:numPr>
        <w:ind w:left="1134"/>
      </w:pPr>
      <w:bookmarkStart w:id="192" w:name="_Ref497588760"/>
      <w:bookmarkStart w:id="193" w:name="_Toc497666461"/>
      <w:bookmarkStart w:id="194" w:name="_Toc501911391"/>
      <w:bookmarkStart w:id="195" w:name="_Toc503383352"/>
      <w:bookmarkStart w:id="196" w:name="_Toc504114600"/>
      <w:r>
        <w:t>Daftar properti visual graf</w:t>
      </w:r>
      <w:bookmarkEnd w:id="192"/>
      <w:bookmarkEnd w:id="193"/>
      <w:bookmarkEnd w:id="194"/>
      <w:bookmarkEnd w:id="195"/>
      <w:bookmarkEnd w:id="196"/>
    </w:p>
    <w:tbl>
      <w:tblPr>
        <w:tblStyle w:val="TableGrid"/>
        <w:tblW w:w="4003" w:type="pct"/>
        <w:jc w:val="center"/>
        <w:tblLook w:val="04A0" w:firstRow="1" w:lastRow="0" w:firstColumn="1" w:lastColumn="0" w:noHBand="0" w:noVBand="1"/>
      </w:tblPr>
      <w:tblGrid>
        <w:gridCol w:w="510"/>
        <w:gridCol w:w="2099"/>
        <w:gridCol w:w="3737"/>
      </w:tblGrid>
      <w:tr w:rsidR="00D7053C" w:rsidRPr="00F2158E" w:rsidTr="00132096">
        <w:trPr>
          <w:tblHeader/>
          <w:jc w:val="center"/>
        </w:trPr>
        <w:tc>
          <w:tcPr>
            <w:tcW w:w="402" w:type="pct"/>
          </w:tcPr>
          <w:p w:rsidR="00D7053C" w:rsidRPr="00F2158E" w:rsidRDefault="00D7053C" w:rsidP="00132096">
            <w:pPr>
              <w:spacing w:line="240" w:lineRule="auto"/>
              <w:jc w:val="center"/>
              <w:rPr>
                <w:b/>
              </w:rPr>
            </w:pPr>
            <w:bookmarkStart w:id="197" w:name="_Toc497666462"/>
            <w:r w:rsidRPr="00F2158E">
              <w:rPr>
                <w:b/>
              </w:rPr>
              <w:t>No</w:t>
            </w:r>
            <w:bookmarkEnd w:id="197"/>
          </w:p>
        </w:tc>
        <w:tc>
          <w:tcPr>
            <w:tcW w:w="1654" w:type="pct"/>
          </w:tcPr>
          <w:p w:rsidR="00D7053C" w:rsidRPr="00F2158E" w:rsidRDefault="00D7053C" w:rsidP="00132096">
            <w:pPr>
              <w:spacing w:line="240" w:lineRule="auto"/>
              <w:jc w:val="center"/>
              <w:rPr>
                <w:b/>
              </w:rPr>
            </w:pPr>
            <w:bookmarkStart w:id="198" w:name="_Toc497666465"/>
            <w:r w:rsidRPr="00F2158E">
              <w:rPr>
                <w:b/>
              </w:rPr>
              <w:t>Nama Properti</w:t>
            </w:r>
            <w:bookmarkEnd w:id="198"/>
          </w:p>
        </w:tc>
        <w:tc>
          <w:tcPr>
            <w:tcW w:w="2944" w:type="pct"/>
          </w:tcPr>
          <w:p w:rsidR="00D7053C" w:rsidRPr="00F2158E" w:rsidRDefault="00D7053C" w:rsidP="00132096">
            <w:pPr>
              <w:spacing w:line="240" w:lineRule="auto"/>
              <w:jc w:val="center"/>
              <w:rPr>
                <w:b/>
              </w:rPr>
            </w:pPr>
            <w:bookmarkStart w:id="199" w:name="_Toc497666466"/>
            <w:r w:rsidRPr="00F2158E">
              <w:rPr>
                <w:b/>
              </w:rPr>
              <w:t>Visualisasi</w:t>
            </w:r>
            <w:bookmarkEnd w:id="199"/>
          </w:p>
        </w:tc>
      </w:tr>
      <w:tr w:rsidR="00D7053C" w:rsidTr="00132096">
        <w:trPr>
          <w:jc w:val="center"/>
        </w:trPr>
        <w:tc>
          <w:tcPr>
            <w:tcW w:w="402" w:type="pct"/>
          </w:tcPr>
          <w:p w:rsidR="00D7053C" w:rsidRDefault="00D7053C" w:rsidP="00132096">
            <w:pPr>
              <w:spacing w:line="240" w:lineRule="auto"/>
            </w:pPr>
            <w:bookmarkStart w:id="200" w:name="_Toc497666467"/>
            <w:r>
              <w:t>1</w:t>
            </w:r>
            <w:bookmarkEnd w:id="200"/>
          </w:p>
        </w:tc>
        <w:tc>
          <w:tcPr>
            <w:tcW w:w="1654" w:type="pct"/>
          </w:tcPr>
          <w:p w:rsidR="00D7053C" w:rsidRDefault="00D7053C" w:rsidP="00132096">
            <w:pPr>
              <w:spacing w:line="240" w:lineRule="auto"/>
              <w:jc w:val="left"/>
            </w:pPr>
            <w:bookmarkStart w:id="201" w:name="_Toc497666470"/>
            <w:r>
              <w:t xml:space="preserve">Label </w:t>
            </w:r>
            <w:bookmarkEnd w:id="201"/>
            <w:r>
              <w:t xml:space="preserve">untuk </w:t>
            </w:r>
            <w:r w:rsidRPr="0018613D">
              <w:rPr>
                <w:i/>
              </w:rPr>
              <w:t>node</w:t>
            </w:r>
          </w:p>
        </w:tc>
        <w:bookmarkStart w:id="202" w:name="_Toc497666471"/>
        <w:tc>
          <w:tcPr>
            <w:tcW w:w="2944" w:type="pct"/>
          </w:tcPr>
          <w:p w:rsidR="00D7053C" w:rsidRDefault="00D7053C" w:rsidP="00132096">
            <w:pPr>
              <w:spacing w:line="240" w:lineRule="auto"/>
              <w:jc w:val="center"/>
            </w:pPr>
            <w:r w:rsidRPr="00327222">
              <w:rPr>
                <w:noProof/>
                <w:lang w:eastAsia="id-ID"/>
              </w:rPr>
              <mc:AlternateContent>
                <mc:Choice Requires="wps">
                  <w:drawing>
                    <wp:anchor distT="0" distB="0" distL="114300" distR="114300" simplePos="0" relativeHeight="251659264" behindDoc="0" locked="0" layoutInCell="1" allowOverlap="1" wp14:anchorId="4C51C85C" wp14:editId="78804809">
                      <wp:simplePos x="0" y="0"/>
                      <wp:positionH relativeFrom="column">
                        <wp:posOffset>974725</wp:posOffset>
                      </wp:positionH>
                      <wp:positionV relativeFrom="paragraph">
                        <wp:posOffset>162560</wp:posOffset>
                      </wp:positionV>
                      <wp:extent cx="914400" cy="27622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76225"/>
                              </a:xfrm>
                              <a:prstGeom prst="rect">
                                <a:avLst/>
                              </a:prstGeom>
                              <a:noFill/>
                              <a:ln w="6350">
                                <a:noFill/>
                              </a:ln>
                            </wps:spPr>
                            <wps:txbx>
                              <w:txbxContent>
                                <w:p w:rsidR="00104D8B" w:rsidRPr="001C7D1E" w:rsidRDefault="00104D8B" w:rsidP="00D7053C">
                                  <w:pPr>
                                    <w:rPr>
                                      <w:sz w:val="28"/>
                                    </w:rPr>
                                  </w:pPr>
                                  <w:r w:rsidRPr="001C7D1E">
                                    <w:rPr>
                                      <w:sz w:val="28"/>
                                    </w:rPr>
                                    <w: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C51C85C" id="_x0000_t202" coordsize="21600,21600" o:spt="202" path="m,l,21600r21600,l21600,xe">
                      <v:stroke joinstyle="miter"/>
                      <v:path gradientshapeok="t" o:connecttype="rect"/>
                    </v:shapetype>
                    <v:shape id="Text Box 42" o:spid="_x0000_s1026" type="#_x0000_t202" style="position:absolute;left:0;text-align:left;margin-left:76.75pt;margin-top:12.8pt;width:1in;height:21.75pt;z-index:2516592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" filled="f" stroked="f" strokeweight=".5pt">
                      <v:textbox>
                        <w:txbxContent>
                          <w:p w:rsidR="00104D8B" w:rsidRPr="001C7D1E" w:rsidRDefault="00104D8B" w:rsidP="00D7053C">
                            <w:pPr>
                              <w:rPr>
                                <w:sz w:val="28"/>
                              </w:rPr>
                            </w:pPr>
                            <w:r w:rsidRPr="001C7D1E">
                              <w:rPr>
                                <w:sz w:val="28"/>
                              </w:rPr>
                              <w:t>x</w:t>
                            </w:r>
                          </w:p>
                        </w:txbxContent>
                      </v:textbox>
                    </v:shape>
                  </w:pict>
                </mc:Fallback>
              </mc:AlternateContent>
            </w:r>
            <w:bookmarkEnd w:id="202"/>
          </w:p>
          <w:bookmarkStart w:id="203" w:name="_Toc497666472"/>
          <w:p w:rsidR="00D7053C" w:rsidRDefault="00D7053C" w:rsidP="00132096">
            <w:pPr>
              <w:spacing w:line="240" w:lineRule="auto"/>
              <w:jc w:val="center"/>
            </w:pPr>
            <w:r>
              <w:rPr>
                <w:noProof/>
                <w:lang w:eastAsia="id-ID"/>
              </w:rPr>
              <mc:AlternateContent>
                <mc:Choice Requires="wps">
                  <w:drawing>
                    <wp:inline distT="0" distB="0" distL="0" distR="0" wp14:anchorId="6C588092" wp14:editId="1A495242">
                      <wp:extent cx="295275" cy="295275"/>
                      <wp:effectExtent l="0" t="0" r="28575" b="28575"/>
                      <wp:docPr id="43" name="Oval 43"/>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D428D4C" id="Oval 43"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" filled="f" strokecolor="#1f4d78 [1604]" strokeweight="1pt">
                      <v:stroke joinstyle="miter"/>
                      <w10:anchorlock/>
                    </v:oval>
                  </w:pict>
                </mc:Fallback>
              </mc:AlternateContent>
            </w:r>
            <w:bookmarkEnd w:id="203"/>
          </w:p>
          <w:p w:rsidR="00D7053C" w:rsidRDefault="00D7053C" w:rsidP="00132096">
            <w:pPr>
              <w:spacing w:line="240" w:lineRule="auto"/>
              <w:jc w:val="center"/>
            </w:pPr>
          </w:p>
        </w:tc>
      </w:tr>
      <w:tr w:rsidR="00D7053C" w:rsidTr="00132096">
        <w:trPr>
          <w:jc w:val="center"/>
        </w:trPr>
        <w:tc>
          <w:tcPr>
            <w:tcW w:w="402" w:type="pct"/>
          </w:tcPr>
          <w:p w:rsidR="00D7053C" w:rsidRDefault="00D7053C" w:rsidP="00132096">
            <w:pPr>
              <w:spacing w:line="240" w:lineRule="auto"/>
            </w:pPr>
            <w:bookmarkStart w:id="204" w:name="_Toc497666473"/>
            <w:r>
              <w:t>2</w:t>
            </w:r>
            <w:bookmarkEnd w:id="204"/>
          </w:p>
        </w:tc>
        <w:tc>
          <w:tcPr>
            <w:tcW w:w="1654" w:type="pct"/>
          </w:tcPr>
          <w:p w:rsidR="00D7053C" w:rsidRDefault="00D7053C" w:rsidP="00132096">
            <w:pPr>
              <w:spacing w:line="240" w:lineRule="auto"/>
              <w:jc w:val="left"/>
            </w:pPr>
            <w:bookmarkStart w:id="205" w:name="_Toc497666476"/>
            <w:r>
              <w:t xml:space="preserve">Bentuk </w:t>
            </w:r>
            <w:bookmarkEnd w:id="205"/>
            <w:r w:rsidRPr="00933BC6">
              <w:rPr>
                <w:i/>
              </w:rPr>
              <w:t>node</w:t>
            </w:r>
          </w:p>
        </w:tc>
        <w:tc>
          <w:tcPr>
            <w:tcW w:w="2944" w:type="pct"/>
          </w:tcPr>
          <w:p w:rsidR="00D7053C" w:rsidRDefault="00D7053C" w:rsidP="00132096">
            <w:pPr>
              <w:spacing w:line="240" w:lineRule="auto"/>
              <w:jc w:val="center"/>
            </w:pPr>
          </w:p>
          <w:bookmarkStart w:id="206" w:name="_Toc497666477"/>
          <w:p w:rsidR="00D7053C" w:rsidRDefault="00D7053C" w:rsidP="00132096">
            <w:pPr>
              <w:spacing w:line="240" w:lineRule="auto"/>
              <w:jc w:val="center"/>
            </w:pPr>
            <w:r>
              <w:rPr>
                <w:noProof/>
                <w:lang w:eastAsia="id-ID"/>
              </w:rPr>
              <mc:AlternateContent>
                <mc:Choice Requires="wps">
                  <w:drawing>
                    <wp:inline distT="0" distB="0" distL="0" distR="0" wp14:anchorId="09E57324" wp14:editId="427ED24B">
                      <wp:extent cx="295275" cy="295275"/>
                      <wp:effectExtent l="0" t="0" r="28575" b="28575"/>
                      <wp:docPr id="45" name="Oval 45"/>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08470239" id="Oval 45"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" filled="f" strokecolor="#1f4d78 [1604]" strokeweight="1pt">
                      <v:stroke joinstyle="miter"/>
                      <w10:anchorlock/>
                    </v:oval>
                  </w:pict>
                </mc:Fallback>
              </mc:AlternateContent>
            </w:r>
            <w:r>
              <w:t xml:space="preserve">atau    </w:t>
            </w:r>
            <w:r>
              <w:rPr>
                <w:noProof/>
                <w:lang w:eastAsia="id-ID"/>
              </w:rPr>
              <mc:AlternateContent>
                <mc:Choice Requires="wps">
                  <w:drawing>
                    <wp:inline distT="0" distB="0" distL="0" distR="0" wp14:anchorId="16565327" wp14:editId="08C0B2B9">
                      <wp:extent cx="306029" cy="263525"/>
                      <wp:effectExtent l="19050" t="19050" r="37465" b="22225"/>
                      <wp:docPr id="46" name="Isosceles Triangle 46"/>
                      <wp:cNvGraphicFramePr/>
                      <a:graphic xmlns:a="http://schemas.openxmlformats.org/drawingml/2006/main">
                        <a:graphicData uri="http://schemas.microsoft.com/office/word/2010/wordprocessingShape">
                          <wps:wsp>
                            <wps:cNvSpPr/>
                            <wps:spPr>
                              <a:xfrm>
                                <a:off x="0" y="0"/>
                                <a:ext cx="306029" cy="263525"/>
                              </a:xfrm>
                              <a:prstGeom prst="triangl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207ACF6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46" o:spid="_x0000_s1026" type="#_x0000_t5" style="width:24.1pt;height:20.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" filled="f" strokecolor="#1f4d78 [1604]" strokeweight="1pt">
                      <w10:anchorlock/>
                    </v:shape>
                  </w:pict>
                </mc:Fallback>
              </mc:AlternateContent>
            </w:r>
            <w:r>
              <w:t xml:space="preserve">    atau   </w:t>
            </w:r>
            <w:r>
              <w:rPr>
                <w:noProof/>
                <w:lang w:eastAsia="id-ID"/>
              </w:rPr>
              <mc:AlternateContent>
                <mc:Choice Requires="wps">
                  <w:drawing>
                    <wp:inline distT="0" distB="0" distL="0" distR="0" wp14:anchorId="6395157B" wp14:editId="69660B50">
                      <wp:extent cx="266700" cy="266700"/>
                      <wp:effectExtent l="0" t="0" r="19050" b="19050"/>
                      <wp:docPr id="47" name="Rectangle 47"/>
                      <wp:cNvGraphicFramePr/>
                      <a:graphic xmlns:a="http://schemas.openxmlformats.org/drawingml/2006/main">
                        <a:graphicData uri="http://schemas.microsoft.com/office/word/2010/wordprocessingShape">
                          <wps:wsp>
                            <wps:cNvSpPr/>
                            <wps:spPr>
                              <a:xfrm>
                                <a:off x="0" y="0"/>
                                <a:ext cx="266700" cy="2667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A54AB82" id="Rectangle 47" o:spid="_x0000_s1026" style="width:21pt;height:2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" filled="f" strokecolor="#1f4d78 [1604]" strokeweight="1pt">
                      <w10:anchorlock/>
                    </v:rect>
                  </w:pict>
                </mc:Fallback>
              </mc:AlternateContent>
            </w:r>
            <w:bookmarkEnd w:id="206"/>
          </w:p>
          <w:p w:rsidR="00D7053C" w:rsidRDefault="00D7053C" w:rsidP="00132096">
            <w:pPr>
              <w:spacing w:line="240" w:lineRule="auto"/>
              <w:jc w:val="center"/>
            </w:pPr>
          </w:p>
        </w:tc>
      </w:tr>
      <w:tr w:rsidR="00D7053C" w:rsidTr="00132096">
        <w:trPr>
          <w:jc w:val="center"/>
        </w:trPr>
        <w:tc>
          <w:tcPr>
            <w:tcW w:w="402" w:type="pct"/>
          </w:tcPr>
          <w:p w:rsidR="00D7053C" w:rsidRDefault="00D7053C" w:rsidP="00132096">
            <w:pPr>
              <w:spacing w:line="240" w:lineRule="auto"/>
            </w:pPr>
            <w:bookmarkStart w:id="207" w:name="_Toc497666478"/>
            <w:r>
              <w:lastRenderedPageBreak/>
              <w:t>3</w:t>
            </w:r>
            <w:bookmarkEnd w:id="207"/>
          </w:p>
        </w:tc>
        <w:tc>
          <w:tcPr>
            <w:tcW w:w="1654" w:type="pct"/>
          </w:tcPr>
          <w:p w:rsidR="00D7053C" w:rsidRDefault="00D7053C" w:rsidP="00132096">
            <w:pPr>
              <w:spacing w:line="240" w:lineRule="auto"/>
              <w:jc w:val="left"/>
            </w:pPr>
            <w:bookmarkStart w:id="208" w:name="_Toc497666481"/>
            <w:r>
              <w:t xml:space="preserve">Bentuk </w:t>
            </w:r>
            <w:bookmarkEnd w:id="208"/>
            <w:r w:rsidRPr="00933BC6">
              <w:rPr>
                <w:i/>
              </w:rPr>
              <w:t>edge</w:t>
            </w:r>
          </w:p>
        </w:tc>
        <w:tc>
          <w:tcPr>
            <w:tcW w:w="2944" w:type="pct"/>
          </w:tcPr>
          <w:p w:rsidR="00D7053C" w:rsidRDefault="00D7053C" w:rsidP="00132096">
            <w:pPr>
              <w:spacing w:line="240" w:lineRule="auto"/>
              <w:jc w:val="center"/>
            </w:pPr>
          </w:p>
          <w:bookmarkStart w:id="209" w:name="_Toc497666482"/>
          <w:p w:rsidR="00D7053C" w:rsidRDefault="00D7053C" w:rsidP="00132096">
            <w:pPr>
              <w:spacing w:line="240" w:lineRule="auto"/>
              <w:jc w:val="center"/>
            </w:pPr>
            <w:r>
              <w:rPr>
                <w:noProof/>
                <w:lang w:eastAsia="id-ID"/>
              </w:rPr>
              <mc:AlternateContent>
                <mc:Choice Requires="wps">
                  <w:drawing>
                    <wp:inline distT="0" distB="0" distL="0" distR="0" wp14:anchorId="0ACCF107" wp14:editId="734761C5">
                      <wp:extent cx="428625" cy="0"/>
                      <wp:effectExtent l="0" t="133350" r="0" b="133350"/>
                      <wp:docPr id="48" name="Straight Arrow Connector 48"/>
                      <wp:cNvGraphicFramePr/>
                      <a:graphic xmlns:a="http://schemas.openxmlformats.org/drawingml/2006/main">
                        <a:graphicData uri="http://schemas.microsoft.com/office/word/2010/wordprocessingShape">
                          <wps:wsp>
                            <wps:cNvCnPr/>
                            <wps:spPr>
                              <a:xfrm>
                                <a:off x="0" y="0"/>
                                <a:ext cx="428625" cy="0"/>
                              </a:xfrm>
                              <a:prstGeom prst="straightConnector1">
                                <a:avLst/>
                              </a:prstGeom>
                              <a:ln w="28575">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w14:anchorId="0A4B4C58" id="_x0000_t32" coordsize="21600,21600" o:spt="32" o:oned="t" path="m,l21600,21600e" filled="f">
                      <v:path arrowok="t" fillok="f" o:connecttype="none"/>
                      <o:lock v:ext="edit" shapetype="t"/>
                    </v:shapetype>
                    <v:shape id="Straight Arrow Connector 48" o:spid="_x0000_s1026" type="#_x0000_t32" style="width:33.7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" strokecolor="#5b9bd5 [3204]" strokeweight="2.25pt">
                      <v:stroke endarrow="open" joinstyle="miter"/>
                      <w10:anchorlock/>
                    </v:shape>
                  </w:pict>
                </mc:Fallback>
              </mc:AlternateContent>
            </w:r>
            <w:r>
              <w:t xml:space="preserve">  atau    </w:t>
            </w:r>
            <w:r>
              <w:rPr>
                <w:noProof/>
                <w:lang w:eastAsia="id-ID"/>
              </w:rPr>
              <mc:AlternateContent>
                <mc:Choice Requires="wps">
                  <w:drawing>
                    <wp:inline distT="0" distB="0" distL="0" distR="0" wp14:anchorId="147EC6AB" wp14:editId="5E984A96">
                      <wp:extent cx="438150" cy="0"/>
                      <wp:effectExtent l="0" t="19050" r="19050" b="19050"/>
                      <wp:docPr id="49" name="Straight Connector 49"/>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EF8DF39" id="Straight Connector 49"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" strokecolor="#5b9bd5 [3204]" strokeweight="2.25pt">
                      <v:stroke joinstyle="miter"/>
                      <w10:anchorlock/>
                    </v:line>
                  </w:pict>
                </mc:Fallback>
              </mc:AlternateContent>
            </w:r>
            <w:r>
              <w:t xml:space="preserve">     atau    </w:t>
            </w:r>
            <w:r>
              <w:rPr>
                <w:noProof/>
                <w:lang w:eastAsia="id-ID"/>
              </w:rPr>
              <mc:AlternateContent>
                <mc:Choice Requires="wps">
                  <w:drawing>
                    <wp:inline distT="0" distB="0" distL="0" distR="0" wp14:anchorId="13724CBD" wp14:editId="22F6A5E2">
                      <wp:extent cx="742950" cy="0"/>
                      <wp:effectExtent l="0" t="19050" r="0" b="19050"/>
                      <wp:docPr id="10" name="Straight Connector 10"/>
                      <wp:cNvGraphicFramePr/>
                      <a:graphic xmlns:a="http://schemas.openxmlformats.org/drawingml/2006/main">
                        <a:graphicData uri="http://schemas.microsoft.com/office/word/2010/wordprocessingShape">
                          <wps:wsp>
                            <wps:cNvCnPr/>
                            <wps:spPr>
                              <a:xfrm>
                                <a:off x="0" y="0"/>
                                <a:ext cx="742950" cy="0"/>
                              </a:xfrm>
                              <a:prstGeom prst="line">
                                <a:avLst/>
                              </a:prstGeom>
                              <a:ln w="28575">
                                <a:prstDash val="dash"/>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58131420" id="Straight Connector 10" o:spid="_x0000_s1026" style="visibility:visible;mso-wrap-style:square;mso-left-percent:-10001;mso-top-percent:-10001;mso-position-horizontal:absolute;mso-position-horizontal-relative:char;mso-position-vertical:absolute;mso-position-vertical-relative:line;mso-left-percent:-10001;mso-top-percent:-10001" from="0,0" to="58.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" strokecolor="#5b9bd5 [3204]" strokeweight="2.25pt">
                      <v:stroke dashstyle="dash" joinstyle="miter"/>
                      <w10:anchorlock/>
                    </v:line>
                  </w:pict>
                </mc:Fallback>
              </mc:AlternateContent>
            </w:r>
            <w:bookmarkEnd w:id="209"/>
          </w:p>
          <w:p w:rsidR="00D7053C" w:rsidRDefault="00D7053C" w:rsidP="00132096">
            <w:pPr>
              <w:spacing w:line="240" w:lineRule="auto"/>
              <w:jc w:val="center"/>
            </w:pPr>
          </w:p>
        </w:tc>
      </w:tr>
      <w:tr w:rsidR="00D7053C" w:rsidTr="00132096">
        <w:trPr>
          <w:jc w:val="center"/>
        </w:trPr>
        <w:tc>
          <w:tcPr>
            <w:tcW w:w="402" w:type="pct"/>
          </w:tcPr>
          <w:p w:rsidR="00D7053C" w:rsidRDefault="00D7053C" w:rsidP="00132096">
            <w:pPr>
              <w:spacing w:line="240" w:lineRule="auto"/>
            </w:pPr>
            <w:bookmarkStart w:id="210" w:name="_Toc497666483"/>
            <w:r>
              <w:t>4</w:t>
            </w:r>
            <w:bookmarkEnd w:id="210"/>
          </w:p>
        </w:tc>
        <w:tc>
          <w:tcPr>
            <w:tcW w:w="1654" w:type="pct"/>
          </w:tcPr>
          <w:p w:rsidR="00D7053C" w:rsidRDefault="00D7053C" w:rsidP="00132096">
            <w:pPr>
              <w:spacing w:line="240" w:lineRule="auto"/>
              <w:jc w:val="left"/>
            </w:pPr>
            <w:bookmarkStart w:id="211" w:name="_Toc497666486"/>
            <w:r>
              <w:t xml:space="preserve">Label </w:t>
            </w:r>
            <w:bookmarkEnd w:id="211"/>
            <w:r w:rsidRPr="00933BC6">
              <w:rPr>
                <w:i/>
              </w:rPr>
              <w:t>edge</w:t>
            </w:r>
          </w:p>
        </w:tc>
        <w:bookmarkStart w:id="212" w:name="_Toc497666487"/>
        <w:tc>
          <w:tcPr>
            <w:tcW w:w="2944" w:type="pct"/>
          </w:tcPr>
          <w:p w:rsidR="00D7053C" w:rsidRDefault="00D7053C" w:rsidP="00132096">
            <w:pPr>
              <w:spacing w:line="240" w:lineRule="auto"/>
              <w:jc w:val="center"/>
            </w:pPr>
            <w:r>
              <w:rPr>
                <w:noProof/>
                <w:lang w:eastAsia="id-ID"/>
              </w:rPr>
              <mc:AlternateContent>
                <mc:Choice Requires="wps">
                  <w:drawing>
                    <wp:anchor distT="0" distB="0" distL="114300" distR="114300" simplePos="0" relativeHeight="251661312" behindDoc="0" locked="0" layoutInCell="1" allowOverlap="1" wp14:anchorId="6B46A3EB" wp14:editId="100B5FE4">
                      <wp:simplePos x="0" y="0"/>
                      <wp:positionH relativeFrom="column">
                        <wp:posOffset>1459865</wp:posOffset>
                      </wp:positionH>
                      <wp:positionV relativeFrom="paragraph">
                        <wp:posOffset>126365</wp:posOffset>
                      </wp:positionV>
                      <wp:extent cx="266700" cy="314325"/>
                      <wp:effectExtent l="0" t="0" r="0" b="9525"/>
                      <wp:wrapNone/>
                      <wp:docPr id="50" name="Text Box 50"/>
                      <wp:cNvGraphicFramePr/>
                      <a:graphic xmlns:a="http://schemas.openxmlformats.org/drawingml/2006/main">
                        <a:graphicData uri="http://schemas.microsoft.com/office/word/2010/wordprocessingShape">
                          <wps:wsp>
                            <wps:cNvSpPr txBox="1"/>
                            <wps:spPr>
                              <a:xfrm>
                                <a:off x="0" y="0"/>
                                <a:ext cx="266700" cy="314325"/>
                              </a:xfrm>
                              <a:prstGeom prst="rect">
                                <a:avLst/>
                              </a:prstGeom>
                              <a:solidFill>
                                <a:schemeClr val="bg1"/>
                              </a:solidFill>
                              <a:ln w="6350">
                                <a:noFill/>
                              </a:ln>
                            </wps:spPr>
                            <wps:txbx>
                              <w:txbxContent>
                                <w:p w:rsidR="00104D8B" w:rsidRPr="001C7D1E" w:rsidRDefault="00104D8B" w:rsidP="00D7053C">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46A3EB" id="Text Box 50" o:spid="_x0000_s1027" type="#_x0000_t202" style="position:absolute;left:0;text-align:left;margin-left:114.95pt;margin-top:9.95pt;width:21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" fillcolor="white [3212]" stroked="f" strokeweight=".5pt">
                      <v:textbox>
                        <w:txbxContent>
                          <w:p w:rsidR="00104D8B" w:rsidRPr="001C7D1E" w:rsidRDefault="00104D8B" w:rsidP="00D7053C">
                            <w:pPr>
                              <w:rPr>
                                <w:sz w:val="28"/>
                              </w:rPr>
                            </w:pPr>
                            <w:r w:rsidRPr="001C7D1E">
                              <w:rPr>
                                <w:sz w:val="28"/>
                              </w:rPr>
                              <w:t>x</w:t>
                            </w:r>
                          </w:p>
                        </w:txbxContent>
                      </v:textbox>
                    </v:shape>
                  </w:pict>
                </mc:Fallback>
              </mc:AlternateContent>
            </w:r>
            <w:r>
              <w:rPr>
                <w:noProof/>
                <w:lang w:eastAsia="id-ID"/>
              </w:rPr>
              <mc:AlternateContent>
                <mc:Choice Requires="wps">
                  <w:drawing>
                    <wp:anchor distT="0" distB="0" distL="114300" distR="114300" simplePos="0" relativeHeight="251660288" behindDoc="0" locked="0" layoutInCell="1" allowOverlap="1" wp14:anchorId="1F6A6880" wp14:editId="5037B298">
                      <wp:simplePos x="0" y="0"/>
                      <wp:positionH relativeFrom="column">
                        <wp:posOffset>442595</wp:posOffset>
                      </wp:positionH>
                      <wp:positionV relativeFrom="paragraph">
                        <wp:posOffset>41275</wp:posOffset>
                      </wp:positionV>
                      <wp:extent cx="381000" cy="276225"/>
                      <wp:effectExtent l="0" t="0" r="0" b="0"/>
                      <wp:wrapNone/>
                      <wp:docPr id="4" name="Text Box 4"/>
                      <wp:cNvGraphicFramePr/>
                      <a:graphic xmlns:a="http://schemas.openxmlformats.org/drawingml/2006/main">
                        <a:graphicData uri="http://schemas.microsoft.com/office/word/2010/wordprocessingShape">
                          <wps:wsp>
                            <wps:cNvSpPr txBox="1"/>
                            <wps:spPr>
                              <a:xfrm>
                                <a:off x="0" y="0"/>
                                <a:ext cx="381000" cy="276225"/>
                              </a:xfrm>
                              <a:prstGeom prst="rect">
                                <a:avLst/>
                              </a:prstGeom>
                              <a:noFill/>
                              <a:ln w="6350">
                                <a:noFill/>
                              </a:ln>
                            </wps:spPr>
                            <wps:txbx>
                              <w:txbxContent>
                                <w:p w:rsidR="00104D8B" w:rsidRPr="001C7D1E" w:rsidRDefault="00104D8B" w:rsidP="00D7053C">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6A6880" id="Text Box 4" o:spid="_x0000_s1028" type="#_x0000_t202" style="position:absolute;left:0;text-align:left;margin-left:34.85pt;margin-top:3.25pt;width:30pt;height:21.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" filled="f" stroked="f" strokeweight=".5pt">
                      <v:textbox>
                        <w:txbxContent>
                          <w:p w:rsidR="00104D8B" w:rsidRPr="001C7D1E" w:rsidRDefault="00104D8B" w:rsidP="00D7053C">
                            <w:pPr>
                              <w:rPr>
                                <w:sz w:val="28"/>
                              </w:rPr>
                            </w:pPr>
                            <w:r w:rsidRPr="001C7D1E">
                              <w:rPr>
                                <w:sz w:val="28"/>
                              </w:rPr>
                              <w:t>x</w:t>
                            </w:r>
                          </w:p>
                        </w:txbxContent>
                      </v:textbox>
                    </v:shape>
                  </w:pict>
                </mc:Fallback>
              </mc:AlternateContent>
            </w:r>
            <w:bookmarkEnd w:id="212"/>
          </w:p>
          <w:bookmarkStart w:id="213" w:name="_Toc497666488"/>
          <w:p w:rsidR="00D7053C" w:rsidRDefault="00D7053C" w:rsidP="00132096">
            <w:pPr>
              <w:spacing w:line="240" w:lineRule="auto"/>
              <w:jc w:val="center"/>
            </w:pPr>
            <w:r>
              <w:rPr>
                <w:noProof/>
                <w:lang w:eastAsia="id-ID"/>
              </w:rPr>
              <mc:AlternateContent>
                <mc:Choice Requires="wps">
                  <w:drawing>
                    <wp:inline distT="0" distB="0" distL="0" distR="0" wp14:anchorId="03CB3EA0" wp14:editId="272E2597">
                      <wp:extent cx="438150" cy="0"/>
                      <wp:effectExtent l="0" t="19050" r="19050" b="19050"/>
                      <wp:docPr id="11" name="Straight Connector 11"/>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8BF0BB0" id="Straight Connector 11"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" strokecolor="#5b9bd5 [3204]" strokeweight="2.25pt">
                      <v:stroke joinstyle="miter"/>
                      <w10:anchorlock/>
                    </v:line>
                  </w:pict>
                </mc:Fallback>
              </mc:AlternateContent>
            </w:r>
            <w:r>
              <w:t xml:space="preserve">  atau   </w:t>
            </w:r>
            <w:r>
              <w:rPr>
                <w:noProof/>
                <w:lang w:eastAsia="id-ID"/>
              </w:rPr>
              <mc:AlternateContent>
                <mc:Choice Requires="wps">
                  <w:drawing>
                    <wp:inline distT="0" distB="0" distL="0" distR="0" wp14:anchorId="3064E4CD" wp14:editId="29AA693C">
                      <wp:extent cx="609600" cy="0"/>
                      <wp:effectExtent l="0" t="19050" r="19050" b="19050"/>
                      <wp:docPr id="51" name="Straight Connector 51"/>
                      <wp:cNvGraphicFramePr/>
                      <a:graphic xmlns:a="http://schemas.openxmlformats.org/drawingml/2006/main">
                        <a:graphicData uri="http://schemas.microsoft.com/office/word/2010/wordprocessingShape">
                          <wps:wsp>
                            <wps:cNvCnPr/>
                            <wps:spPr>
                              <a:xfrm>
                                <a:off x="0" y="0"/>
                                <a:ext cx="60960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5D4C3E29" id="Straight Connector 51" o:spid="_x0000_s1026" style="visibility:visible;mso-wrap-style:square;mso-left-percent:-10001;mso-top-percent:-10001;mso-position-horizontal:absolute;mso-position-horizontal-relative:char;mso-position-vertical:absolute;mso-position-vertical-relative:line;mso-left-percent:-10001;mso-top-percent:-10001" from="0,0" to="4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" strokecolor="#5b9bd5 [3204]" strokeweight="2.25pt">
                      <v:stroke joinstyle="miter"/>
                      <w10:anchorlock/>
                    </v:line>
                  </w:pict>
                </mc:Fallback>
              </mc:AlternateContent>
            </w:r>
            <w:bookmarkEnd w:id="213"/>
          </w:p>
          <w:p w:rsidR="00D7053C" w:rsidRDefault="00D7053C" w:rsidP="00132096">
            <w:pPr>
              <w:spacing w:line="240" w:lineRule="auto"/>
              <w:jc w:val="center"/>
            </w:pPr>
          </w:p>
        </w:tc>
      </w:tr>
      <w:tr w:rsidR="00D7053C" w:rsidTr="00132096">
        <w:trPr>
          <w:jc w:val="center"/>
        </w:trPr>
        <w:tc>
          <w:tcPr>
            <w:tcW w:w="402" w:type="pct"/>
          </w:tcPr>
          <w:p w:rsidR="00D7053C" w:rsidRDefault="00D7053C" w:rsidP="00132096">
            <w:pPr>
              <w:spacing w:line="240" w:lineRule="auto"/>
            </w:pPr>
            <w:bookmarkStart w:id="214" w:name="_Toc497666489"/>
            <w:r>
              <w:t>5</w:t>
            </w:r>
            <w:bookmarkEnd w:id="214"/>
          </w:p>
        </w:tc>
        <w:tc>
          <w:tcPr>
            <w:tcW w:w="1654" w:type="pct"/>
          </w:tcPr>
          <w:p w:rsidR="00D7053C" w:rsidRDefault="00D7053C" w:rsidP="00132096">
            <w:pPr>
              <w:spacing w:line="240" w:lineRule="auto"/>
              <w:jc w:val="left"/>
            </w:pPr>
            <w:bookmarkStart w:id="215" w:name="_Toc497666492"/>
            <w:r>
              <w:t xml:space="preserve">Warna </w:t>
            </w:r>
            <w:bookmarkEnd w:id="215"/>
            <w:r w:rsidRPr="00933BC6">
              <w:rPr>
                <w:i/>
              </w:rPr>
              <w:t>node</w:t>
            </w:r>
            <w:r>
              <w:t xml:space="preserve"> dan </w:t>
            </w:r>
            <w:r w:rsidRPr="00933BC6">
              <w:rPr>
                <w:i/>
              </w:rPr>
              <w:t>edge</w:t>
            </w:r>
          </w:p>
        </w:tc>
        <w:tc>
          <w:tcPr>
            <w:tcW w:w="2944" w:type="pct"/>
          </w:tcPr>
          <w:p w:rsidR="00D7053C" w:rsidRDefault="00D7053C" w:rsidP="00132096">
            <w:pPr>
              <w:spacing w:line="240" w:lineRule="auto"/>
              <w:jc w:val="center"/>
            </w:pPr>
            <w:bookmarkStart w:id="216" w:name="_Toc497666493"/>
          </w:p>
          <w:p w:rsidR="00D7053C" w:rsidRDefault="00D7053C" w:rsidP="00132096">
            <w:pPr>
              <w:spacing w:line="240" w:lineRule="auto"/>
              <w:jc w:val="center"/>
            </w:pPr>
            <w:r>
              <w:rPr>
                <w:noProof/>
                <w:lang w:eastAsia="id-ID"/>
              </w:rPr>
              <mc:AlternateContent>
                <mc:Choice Requires="wps">
                  <w:drawing>
                    <wp:inline distT="0" distB="0" distL="0" distR="0" wp14:anchorId="0993F7B2" wp14:editId="0C92136D">
                      <wp:extent cx="295275" cy="295275"/>
                      <wp:effectExtent l="0" t="0" r="9525" b="9525"/>
                      <wp:docPr id="8" name="Oval 8"/>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tx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D45D9EA" id="Oval 8"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" fillcolor="#8496b0 [1951]" stroked="f" strokeweight="1pt">
                      <v:stroke joinstyle="miter"/>
                      <w10:anchorlock/>
                    </v:oval>
                  </w:pict>
                </mc:Fallback>
              </mc:AlternateContent>
            </w:r>
            <w:r>
              <w:t xml:space="preserve"> atau </w:t>
            </w:r>
            <w:r>
              <w:rPr>
                <w:noProof/>
                <w:lang w:eastAsia="id-ID"/>
              </w:rPr>
              <mc:AlternateContent>
                <mc:Choice Requires="wps">
                  <w:drawing>
                    <wp:inline distT="0" distB="0" distL="0" distR="0" wp14:anchorId="5AFFF312" wp14:editId="281CD567">
                      <wp:extent cx="295275" cy="295275"/>
                      <wp:effectExtent l="0" t="0" r="9525" b="9525"/>
                      <wp:docPr id="24" name="Oval 24"/>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accent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77D98221" id="Oval 24"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" fillcolor="#c45911 [2405]" stroked="f" strokeweight="1pt">
                      <v:stroke joinstyle="miter"/>
                      <w10:anchorlock/>
                    </v:oval>
                  </w:pict>
                </mc:Fallback>
              </mc:AlternateContent>
            </w:r>
          </w:p>
          <w:p w:rsidR="00D7053C" w:rsidRDefault="00D7053C" w:rsidP="00132096">
            <w:pPr>
              <w:spacing w:line="240" w:lineRule="auto"/>
              <w:jc w:val="center"/>
            </w:pPr>
          </w:p>
          <w:p w:rsidR="00D7053C" w:rsidRDefault="00D7053C" w:rsidP="00132096">
            <w:pPr>
              <w:spacing w:line="240" w:lineRule="auto"/>
              <w:jc w:val="center"/>
            </w:pPr>
            <w:r>
              <w:rPr>
                <w:noProof/>
                <w:lang w:eastAsia="id-ID"/>
              </w:rPr>
              <mc:AlternateContent>
                <mc:Choice Requires="wps">
                  <w:drawing>
                    <wp:inline distT="0" distB="0" distL="0" distR="0" wp14:anchorId="75339E6A" wp14:editId="58514C15">
                      <wp:extent cx="438150" cy="0"/>
                      <wp:effectExtent l="0" t="19050" r="19050" b="19050"/>
                      <wp:docPr id="52" name="Straight Connector 52"/>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1D42E07" id="Straight Connector 52"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" strokecolor="red" strokeweight="2.25pt">
                      <v:stroke joinstyle="miter"/>
                      <w10:anchorlock/>
                    </v:line>
                  </w:pict>
                </mc:Fallback>
              </mc:AlternateContent>
            </w:r>
            <w:r>
              <w:t xml:space="preserve">  atau  </w:t>
            </w:r>
            <w:r>
              <w:rPr>
                <w:noProof/>
                <w:lang w:eastAsia="id-ID"/>
              </w:rPr>
              <mc:AlternateContent>
                <mc:Choice Requires="wps">
                  <w:drawing>
                    <wp:inline distT="0" distB="0" distL="0" distR="0" wp14:anchorId="41E099F8" wp14:editId="607F9EDA">
                      <wp:extent cx="438150" cy="0"/>
                      <wp:effectExtent l="0" t="19050" r="19050" b="19050"/>
                      <wp:docPr id="15" name="Straight Connector 15"/>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chemeClr val="accent4">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CC90104" id="Straight Connector 15"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" strokecolor="#ffd966 [1943]" strokeweight="2.25pt">
                      <v:stroke joinstyle="miter"/>
                      <w10:anchorlock/>
                    </v:line>
                  </w:pict>
                </mc:Fallback>
              </mc:AlternateContent>
            </w:r>
            <w:bookmarkEnd w:id="216"/>
          </w:p>
          <w:p w:rsidR="00D7053C" w:rsidRDefault="00D7053C" w:rsidP="00132096">
            <w:pPr>
              <w:spacing w:line="240" w:lineRule="auto"/>
              <w:jc w:val="center"/>
            </w:pPr>
          </w:p>
        </w:tc>
      </w:tr>
      <w:tr w:rsidR="00D7053C" w:rsidTr="00132096">
        <w:trPr>
          <w:jc w:val="center"/>
        </w:trPr>
        <w:tc>
          <w:tcPr>
            <w:tcW w:w="402" w:type="pct"/>
          </w:tcPr>
          <w:p w:rsidR="00D7053C" w:rsidRDefault="00D7053C" w:rsidP="00132096">
            <w:pPr>
              <w:spacing w:line="240" w:lineRule="auto"/>
            </w:pPr>
            <w:bookmarkStart w:id="217" w:name="_Toc497666494"/>
            <w:r>
              <w:t>6</w:t>
            </w:r>
            <w:bookmarkEnd w:id="217"/>
          </w:p>
        </w:tc>
        <w:tc>
          <w:tcPr>
            <w:tcW w:w="1654" w:type="pct"/>
          </w:tcPr>
          <w:p w:rsidR="00D7053C" w:rsidRDefault="00D7053C" w:rsidP="00132096">
            <w:pPr>
              <w:spacing w:line="240" w:lineRule="auto"/>
              <w:jc w:val="left"/>
            </w:pPr>
            <w:bookmarkStart w:id="218" w:name="_Toc497666497"/>
            <w:r>
              <w:t>Ketebalan</w:t>
            </w:r>
            <w:bookmarkEnd w:id="218"/>
            <w:r>
              <w:t xml:space="preserve"> </w:t>
            </w:r>
            <w:r w:rsidRPr="00933BC6">
              <w:rPr>
                <w:i/>
              </w:rPr>
              <w:t>edge</w:t>
            </w:r>
          </w:p>
        </w:tc>
        <w:tc>
          <w:tcPr>
            <w:tcW w:w="2944" w:type="pct"/>
          </w:tcPr>
          <w:p w:rsidR="00D7053C" w:rsidRDefault="00D7053C" w:rsidP="00132096">
            <w:pPr>
              <w:spacing w:line="240" w:lineRule="auto"/>
              <w:jc w:val="center"/>
            </w:pPr>
            <w:bookmarkStart w:id="219" w:name="_Toc497666498"/>
          </w:p>
          <w:p w:rsidR="00D7053C" w:rsidRDefault="00D7053C" w:rsidP="00132096">
            <w:pPr>
              <w:spacing w:line="240" w:lineRule="auto"/>
              <w:jc w:val="center"/>
            </w:pPr>
            <w:r>
              <w:rPr>
                <w:noProof/>
                <w:lang w:eastAsia="id-ID"/>
              </w:rPr>
              <mc:AlternateContent>
                <mc:Choice Requires="wps">
                  <w:drawing>
                    <wp:inline distT="0" distB="0" distL="0" distR="0" wp14:anchorId="1AFDF048" wp14:editId="1AF7C0E4">
                      <wp:extent cx="438150" cy="0"/>
                      <wp:effectExtent l="0" t="0" r="19050" b="19050"/>
                      <wp:docPr id="16" name="Straight Connector 16"/>
                      <wp:cNvGraphicFramePr/>
                      <a:graphic xmlns:a="http://schemas.openxmlformats.org/drawingml/2006/main">
                        <a:graphicData uri="http://schemas.microsoft.com/office/word/2010/wordprocessingShape">
                          <wps:wsp>
                            <wps:cNvCnPr/>
                            <wps:spPr>
                              <a:xfrm>
                                <a:off x="0" y="0"/>
                                <a:ext cx="438150" cy="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9F12B2A" id="Straight Connector 16"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" strokecolor="#5b9bd5 [3204]" strokeweight="1pt">
                      <v:stroke joinstyle="miter"/>
                      <w10:anchorlock/>
                    </v:line>
                  </w:pict>
                </mc:Fallback>
              </mc:AlternateContent>
            </w:r>
            <w:r>
              <w:t xml:space="preserve">  atau </w:t>
            </w:r>
            <w:r>
              <w:rPr>
                <w:noProof/>
                <w:lang w:eastAsia="id-ID"/>
              </w:rPr>
              <mc:AlternateContent>
                <mc:Choice Requires="wps">
                  <w:drawing>
                    <wp:inline distT="0" distB="0" distL="0" distR="0" wp14:anchorId="2DAFB04A" wp14:editId="480AC8F8">
                      <wp:extent cx="438150" cy="0"/>
                      <wp:effectExtent l="0" t="19050" r="19050" b="19050"/>
                      <wp:docPr id="53" name="Straight Connector 53"/>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6B32D02" id="Straight Connector 53"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" strokecolor="#5b9bd5 [3204]" strokeweight="2.25pt">
                      <v:stroke joinstyle="miter"/>
                      <w10:anchorlock/>
                    </v:line>
                  </w:pict>
                </mc:Fallback>
              </mc:AlternateContent>
            </w:r>
            <w:bookmarkEnd w:id="219"/>
          </w:p>
          <w:p w:rsidR="00D7053C" w:rsidRDefault="00D7053C" w:rsidP="00132096">
            <w:pPr>
              <w:spacing w:line="240" w:lineRule="auto"/>
              <w:jc w:val="center"/>
            </w:pPr>
          </w:p>
        </w:tc>
      </w:tr>
    </w:tbl>
    <w:p w:rsidR="00D7053C" w:rsidRDefault="00D7053C" w:rsidP="00D7053C"/>
    <w:p w:rsidR="00D7053C" w:rsidRDefault="00D7053C" w:rsidP="00D7053C">
      <w:r>
        <w:t xml:space="preserve">Eksplorasi kakas OPT dilakukan dengan meninjau proses kerja sistem, alur kode program dan membaca baris-baris kode pengembangnya. Versi terkahir yang dikembangkan telah bermigrasi ke bahasa pemrograman </w:t>
      </w:r>
      <w:r w:rsidRPr="005E7F85">
        <w:rPr>
          <w:i/>
        </w:rPr>
        <w:t>Typescript</w:t>
      </w:r>
      <w:r>
        <w:t>. Pengembang berargumen agar dapat dikembangkan lebih lanjut dengan teknik modularisasi</w:t>
      </w:r>
      <w:r w:rsidRPr="00EB3280">
        <w:rPr>
          <w:rStyle w:val="FootnoteReference"/>
        </w:rPr>
        <w:footnoteReference w:id="4"/>
      </w:r>
      <w:r>
        <w:t>. Ini bermanfaat ketika peneliti atau pengembang lain yang ingin melanjutkan dengan penambahan fitur dapat dilakukan dengan mudah.</w:t>
      </w:r>
    </w:p>
    <w:p w:rsidR="00D7053C" w:rsidRDefault="00D7053C" w:rsidP="00D7053C"/>
    <w:p w:rsidR="00D7053C" w:rsidRDefault="00D7053C" w:rsidP="00D7053C">
      <w:r>
        <w:t xml:space="preserve">Pada Gambar III.2 terlihat bahwa untuk merepresentasikan graf dilakukan dengan berupa tabel data larik atau matriks. Gambar tersebut merupakan salah satu contoh graf kode program dengan algoritma </w:t>
      </w:r>
      <w:r w:rsidRPr="008E34D9">
        <w:rPr>
          <w:i/>
        </w:rPr>
        <w:t>Breadth First Search</w:t>
      </w:r>
      <w:r>
        <w:t>. Representasi berupa matriks dapat ditingkatkan dengan visualisasi graf.</w:t>
      </w:r>
    </w:p>
    <w:p w:rsidR="00D7053C" w:rsidRDefault="00D7053C" w:rsidP="00D7053C"/>
    <w:p w:rsidR="00D7053C" w:rsidRDefault="00D7053C" w:rsidP="00D7053C">
      <w:r>
        <w:t xml:space="preserve">Selain itu, pada Gambar III.3 </w:t>
      </w:r>
      <w:r w:rsidRPr="008E34D9">
        <w:rPr>
          <w:i/>
        </w:rPr>
        <w:t>pointer</w:t>
      </w:r>
      <w:r>
        <w:t xml:space="preserve"> direpresentasikan dengan garis panah untuk relasi antar simpul. Representasi tersebut menjadi lebih rumit ketika data semakin bertambah dalam visualisasi. Hal ini membuat pengguna untuk menelusuri kode dengan kecocokan visualnya menjadi lebih rumit. Alternatif desain bisa menyembunyikan data yang tidak diperlukan, seperti data yang sudah diproses pada </w:t>
      </w:r>
      <w:r>
        <w:lastRenderedPageBreak/>
        <w:t xml:space="preserve">langkah sebelumnya. Jika data ini berisi </w:t>
      </w:r>
      <w:r w:rsidRPr="00E34BC6">
        <w:rPr>
          <w:i/>
        </w:rPr>
        <w:t>node</w:t>
      </w:r>
      <w:r>
        <w:t xml:space="preserve"> dan </w:t>
      </w:r>
      <w:r w:rsidRPr="00E34BC6">
        <w:rPr>
          <w:i/>
        </w:rPr>
        <w:t>edge</w:t>
      </w:r>
      <w:r>
        <w:t>, maka dapat divisualisasikan sebagai graf.</w:t>
      </w:r>
    </w:p>
    <w:p w:rsidR="00D7053C" w:rsidRDefault="00D7053C" w:rsidP="00D7053C"/>
    <w:p w:rsidR="00D7053C" w:rsidRDefault="00D7053C" w:rsidP="00D7053C">
      <w:r>
        <w:t>Perubahan visual antar setiap langkah pada baris kode harus memberikan informasi mana data yang berubah, bertambah, atau berkurang. Adanya proses ini akan memudahkan pengguna dalam memahami informasi yang tampil pada visualisasi tersebut.</w:t>
      </w:r>
    </w:p>
    <w:p w:rsidR="00D7053C" w:rsidRDefault="00D7053C" w:rsidP="00D7053C">
      <w:pPr>
        <w:spacing w:line="240" w:lineRule="auto"/>
        <w:jc w:val="center"/>
      </w:pPr>
      <w:bookmarkStart w:id="220" w:name="_Toc497666286"/>
      <w:r w:rsidRPr="008E34D9">
        <w:rPr>
          <w:noProof/>
          <w:lang w:eastAsia="id-ID"/>
        </w:rPr>
        <w:drawing>
          <wp:inline distT="0" distB="0" distL="0" distR="0" wp14:anchorId="60CCB3E0" wp14:editId="281D73CA">
            <wp:extent cx="3914775" cy="2630516"/>
            <wp:effectExtent l="0" t="0" r="0" b="0"/>
            <wp:docPr id="27" name="Picture 27" descr="D:\WORKS\PROJECTS\TESIS\excode-viz\TESIS-23515043-TMPB\docs\images\primitif_tabel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ORKS\PROJECTS\TESIS\excode-viz\TESIS-23515043-TMPB\docs\images\primitif_tabel_graf.png"/>
                    <pic:cNvPicPr>
                      <a:picLocks noChangeAspect="1" noChangeArrowheads="1"/>
                    </pic:cNvPicPr>
                  </pic:nvPicPr>
                  <pic:blipFill rotWithShape="1">
                    <a:blip r:embed="rId35">
                      <a:extLst>
                        <a:ext uri="{28A0092B-C50C-407E-A947-70E740481C1C}">
                          <a14:useLocalDpi xmlns:a14="http://schemas.microsoft.com/office/drawing/2010/main" val="0"/>
                        </a:ext>
                      </a:extLst>
                    </a:blip>
                    <a:srcRect t="7991" r="16456" b="10156"/>
                    <a:stretch/>
                  </pic:blipFill>
                  <pic:spPr bwMode="auto">
                    <a:xfrm>
                      <a:off x="0" y="0"/>
                      <a:ext cx="3926374" cy="2638310"/>
                    </a:xfrm>
                    <a:prstGeom prst="rect">
                      <a:avLst/>
                    </a:prstGeom>
                    <a:noFill/>
                    <a:ln>
                      <a:noFill/>
                    </a:ln>
                    <a:extLst>
                      <a:ext uri="{53640926-AAD7-44D8-BBD7-CCE9431645EC}">
                        <a14:shadowObscured xmlns:a14="http://schemas.microsoft.com/office/drawing/2010/main"/>
                      </a:ext>
                    </a:extLst>
                  </pic:spPr>
                </pic:pic>
              </a:graphicData>
            </a:graphic>
          </wp:inline>
        </w:drawing>
      </w:r>
      <w:bookmarkEnd w:id="220"/>
    </w:p>
    <w:p w:rsidR="00D7053C" w:rsidRDefault="00D7053C" w:rsidP="00D7053C">
      <w:pPr>
        <w:pStyle w:val="Gambar"/>
        <w:numPr>
          <w:ilvl w:val="0"/>
          <w:numId w:val="34"/>
        </w:numPr>
        <w:ind w:left="993"/>
      </w:pPr>
      <w:bookmarkStart w:id="221" w:name="_Ref497589468"/>
      <w:bookmarkStart w:id="222" w:name="_Toc497666287"/>
      <w:bookmarkStart w:id="223" w:name="_Toc497666428"/>
      <w:bookmarkStart w:id="224" w:name="_Toc501911303"/>
      <w:bookmarkStart w:id="225" w:name="_Toc503383232"/>
      <w:bookmarkStart w:id="226" w:name="_Toc504114540"/>
      <w:r>
        <w:t xml:space="preserve">OPT: </w:t>
      </w:r>
      <w:bookmarkEnd w:id="221"/>
      <w:bookmarkEnd w:id="222"/>
      <w:bookmarkEnd w:id="223"/>
      <w:bookmarkEnd w:id="224"/>
      <w:r>
        <w:t xml:space="preserve">Visualisasi graf dengan </w:t>
      </w:r>
      <w:r w:rsidRPr="006B02B0">
        <w:rPr>
          <w:i/>
        </w:rPr>
        <w:t>array</w:t>
      </w:r>
      <w:r>
        <w:t xml:space="preserve"> dimensi-2 (matriks)</w:t>
      </w:r>
      <w:bookmarkEnd w:id="225"/>
      <w:bookmarkEnd w:id="226"/>
    </w:p>
    <w:p w:rsidR="00D7053C" w:rsidRDefault="00D7053C" w:rsidP="00D7053C">
      <w:pPr>
        <w:pStyle w:val="Gambar"/>
      </w:pPr>
    </w:p>
    <w:p w:rsidR="00D7053C" w:rsidRDefault="00D7053C" w:rsidP="00D7053C">
      <w:pPr>
        <w:spacing w:line="240" w:lineRule="auto"/>
        <w:jc w:val="center"/>
      </w:pPr>
      <w:bookmarkStart w:id="227" w:name="_Toc497666288"/>
      <w:r w:rsidRPr="008E34D9">
        <w:rPr>
          <w:noProof/>
          <w:lang w:eastAsia="id-ID"/>
        </w:rPr>
        <w:drawing>
          <wp:inline distT="0" distB="0" distL="0" distR="0" wp14:anchorId="0CEFD6F1" wp14:editId="681584C2">
            <wp:extent cx="2001932" cy="3533775"/>
            <wp:effectExtent l="0" t="0" r="0" b="0"/>
            <wp:docPr id="28" name="Picture 28" descr="D:\WORKS\PROJECTS\TESIS\excode-viz\TESIS-23515043-TMPB\docs\images\primitif_pointer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ORKS\PROJECTS\TESIS\excode-viz\TESIS-23515043-TMPB\docs\images\primitif_pointer_graf.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01932" cy="3533775"/>
                    </a:xfrm>
                    <a:prstGeom prst="rect">
                      <a:avLst/>
                    </a:prstGeom>
                    <a:noFill/>
                    <a:ln>
                      <a:noFill/>
                    </a:ln>
                  </pic:spPr>
                </pic:pic>
              </a:graphicData>
            </a:graphic>
          </wp:inline>
        </w:drawing>
      </w:r>
      <w:bookmarkEnd w:id="227"/>
    </w:p>
    <w:p w:rsidR="00D7053C" w:rsidRDefault="00D7053C" w:rsidP="00D7053C">
      <w:pPr>
        <w:pStyle w:val="Gambar"/>
        <w:numPr>
          <w:ilvl w:val="0"/>
          <w:numId w:val="34"/>
        </w:numPr>
        <w:ind w:left="993"/>
      </w:pPr>
      <w:bookmarkStart w:id="228" w:name="_Ref497589483"/>
      <w:bookmarkStart w:id="229" w:name="_Toc497666289"/>
      <w:bookmarkStart w:id="230" w:name="_Toc497666429"/>
      <w:bookmarkStart w:id="231" w:name="_Toc501911304"/>
      <w:bookmarkStart w:id="232" w:name="_Toc503383233"/>
      <w:bookmarkStart w:id="233" w:name="_Toc504114541"/>
      <w:r>
        <w:t xml:space="preserve">OPT: Visualisasi graf dengan </w:t>
      </w:r>
      <w:r w:rsidRPr="00B678D1">
        <w:rPr>
          <w:i/>
        </w:rPr>
        <w:t>struct</w:t>
      </w:r>
      <w:r>
        <w:t xml:space="preserve"> dan </w:t>
      </w:r>
      <w:r w:rsidRPr="00B678D1">
        <w:rPr>
          <w:i/>
        </w:rPr>
        <w:t>pointer</w:t>
      </w:r>
      <w:bookmarkEnd w:id="228"/>
      <w:bookmarkEnd w:id="229"/>
      <w:bookmarkEnd w:id="230"/>
      <w:bookmarkEnd w:id="231"/>
      <w:bookmarkEnd w:id="232"/>
      <w:bookmarkEnd w:id="233"/>
    </w:p>
    <w:p w:rsidR="00493B40" w:rsidRDefault="00493B40" w:rsidP="00493B40">
      <w:pPr>
        <w:pStyle w:val="Heading3"/>
      </w:pPr>
      <w:bookmarkStart w:id="234" w:name="_Toc503383050"/>
      <w:bookmarkStart w:id="235" w:name="_Toc504114460"/>
      <w:r>
        <w:lastRenderedPageBreak/>
        <w:t>III.1.3 Membangun Purwarupa</w:t>
      </w:r>
      <w:bookmarkEnd w:id="234"/>
      <w:bookmarkEnd w:id="235"/>
    </w:p>
    <w:p w:rsidR="00493B40" w:rsidRDefault="00493B40" w:rsidP="00493B40">
      <w:r>
        <w:t xml:space="preserve">Tahap ini dilakukan eksperimen visualisasi graf dengan pustaka </w:t>
      </w:r>
      <w:r w:rsidRPr="00917284">
        <w:rPr>
          <w:i/>
        </w:rPr>
        <w:t>D3JS</w:t>
      </w:r>
      <w:r>
        <w:t xml:space="preserve"> menggunakan data </w:t>
      </w:r>
      <w:r w:rsidRPr="00917284">
        <w:rPr>
          <w:i/>
        </w:rPr>
        <w:t>dummy</w:t>
      </w:r>
      <w:r>
        <w:t xml:space="preserve">. Eksperimen ini dilakukan untuk menyesuaikan dengan kebutuhan desain interaksi (lihat Gambar III.4). Data </w:t>
      </w:r>
      <w:r w:rsidRPr="00276A26">
        <w:rPr>
          <w:i/>
        </w:rPr>
        <w:t>dummy</w:t>
      </w:r>
      <w:r>
        <w:t xml:space="preserve"> sudah sesuai dengan format </w:t>
      </w:r>
      <w:r w:rsidRPr="00276A26">
        <w:rPr>
          <w:i/>
        </w:rPr>
        <w:t>JSON</w:t>
      </w:r>
      <w:r>
        <w:t xml:space="preserve"> yang digunakan oleh </w:t>
      </w:r>
      <w:r w:rsidRPr="00276A26">
        <w:rPr>
          <w:i/>
        </w:rPr>
        <w:t>D3JS</w:t>
      </w:r>
      <w:r>
        <w:t xml:space="preserve"> untuk visualisasi. Sehingga data yang diperlukan untuk dapat memvisualisasikan graf harus dikonversi ke format ini terlebih dahulu.</w:t>
      </w:r>
    </w:p>
    <w:p w:rsidR="00493B40" w:rsidRDefault="00493B40" w:rsidP="00493B40">
      <w:pPr>
        <w:spacing w:line="240" w:lineRule="auto"/>
        <w:jc w:val="center"/>
      </w:pPr>
      <w:r>
        <w:rPr>
          <w:noProof/>
          <w:lang w:eastAsia="id-ID"/>
        </w:rPr>
        <w:drawing>
          <wp:inline distT="0" distB="0" distL="0" distR="0" wp14:anchorId="0CCB97B3" wp14:editId="7987549D">
            <wp:extent cx="1638300" cy="1676107"/>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648162" cy="1686197"/>
                    </a:xfrm>
                    <a:prstGeom prst="rect">
                      <a:avLst/>
                    </a:prstGeom>
                  </pic:spPr>
                </pic:pic>
              </a:graphicData>
            </a:graphic>
          </wp:inline>
        </w:drawing>
      </w:r>
    </w:p>
    <w:p w:rsidR="00493B40" w:rsidRDefault="00493B40" w:rsidP="00493B40">
      <w:pPr>
        <w:pStyle w:val="Gambar"/>
        <w:numPr>
          <w:ilvl w:val="0"/>
          <w:numId w:val="34"/>
        </w:numPr>
        <w:ind w:left="993"/>
      </w:pPr>
      <w:bookmarkStart w:id="236" w:name="_Toc503383234"/>
      <w:bookmarkStart w:id="237" w:name="_Toc504114542"/>
      <w:r>
        <w:t xml:space="preserve">Purwarupa visualisasi graf dengan pustaka </w:t>
      </w:r>
      <w:r w:rsidRPr="00276A26">
        <w:rPr>
          <w:i/>
        </w:rPr>
        <w:t>D3JS</w:t>
      </w:r>
      <w:bookmarkEnd w:id="236"/>
      <w:bookmarkEnd w:id="237"/>
    </w:p>
    <w:p w:rsidR="00493B40" w:rsidRDefault="00493B40" w:rsidP="00493B40"/>
    <w:p w:rsidR="00493B40" w:rsidRDefault="00493B40" w:rsidP="00493B40">
      <w:r>
        <w:t xml:space="preserve">Format yang digunakan oleh pustaka </w:t>
      </w:r>
      <w:r w:rsidRPr="008F6E17">
        <w:rPr>
          <w:i/>
        </w:rPr>
        <w:t>D3JS</w:t>
      </w:r>
      <w:r>
        <w:t xml:space="preserve"> untuk menampilkan visualisasi graf ada pada Tabel III.2. Atribut </w:t>
      </w:r>
      <w:r>
        <w:rPr>
          <w:rFonts w:ascii="Courier New" w:hAnsi="Courier New" w:cs="Courier New"/>
          <w:sz w:val="20"/>
        </w:rPr>
        <w:t>nodes</w:t>
      </w:r>
      <w:r>
        <w:t xml:space="preserve"> mewakili data </w:t>
      </w:r>
      <w:r w:rsidRPr="008F6E17">
        <w:rPr>
          <w:i/>
        </w:rPr>
        <w:t>node</w:t>
      </w:r>
      <w:r>
        <w:t xml:space="preserve"> dan teks labelnya. Sedangkan atribut </w:t>
      </w:r>
      <w:r>
        <w:rPr>
          <w:rFonts w:ascii="Courier New" w:hAnsi="Courier New" w:cs="Courier New"/>
          <w:sz w:val="20"/>
        </w:rPr>
        <w:t>edges</w:t>
      </w:r>
      <w:r>
        <w:t xml:space="preserve"> mewakili data </w:t>
      </w:r>
      <w:r w:rsidRPr="008F6E17">
        <w:rPr>
          <w:i/>
        </w:rPr>
        <w:t>edge</w:t>
      </w:r>
      <w:r>
        <w:t xml:space="preserve"> yang menghubungkan antar </w:t>
      </w:r>
      <w:r w:rsidRPr="008F6E17">
        <w:rPr>
          <w:i/>
        </w:rPr>
        <w:t>node</w:t>
      </w:r>
      <w:r>
        <w:t xml:space="preserve"> dengan alamat indeks. Alamat indeks </w:t>
      </w:r>
      <w:r w:rsidRPr="008F6E17">
        <w:rPr>
          <w:i/>
        </w:rPr>
        <w:t>node</w:t>
      </w:r>
      <w:r>
        <w:t xml:space="preserve"> dimulai dengan nilai nol, bukan satu. Jadi, untuk mengakses </w:t>
      </w:r>
      <w:r w:rsidRPr="008F6E17">
        <w:rPr>
          <w:i/>
        </w:rPr>
        <w:t>node</w:t>
      </w:r>
      <w:r>
        <w:t xml:space="preserve"> “1” dalam </w:t>
      </w:r>
      <w:r w:rsidRPr="008F6E17">
        <w:rPr>
          <w:i/>
        </w:rPr>
        <w:t>edge</w:t>
      </w:r>
      <w:r>
        <w:t>, harus mengakses nilai 0.</w:t>
      </w:r>
    </w:p>
    <w:p w:rsidR="00493B40" w:rsidRDefault="00493B40" w:rsidP="00493B40">
      <w:pPr>
        <w:pStyle w:val="Tabel"/>
        <w:numPr>
          <w:ilvl w:val="0"/>
          <w:numId w:val="8"/>
        </w:numPr>
        <w:ind w:left="1134"/>
      </w:pPr>
      <w:bookmarkStart w:id="238" w:name="_Toc503383353"/>
      <w:bookmarkStart w:id="239" w:name="_Toc504114601"/>
      <w:r>
        <w:t xml:space="preserve">Format data graf </w:t>
      </w:r>
      <w:r w:rsidRPr="00EF2C39">
        <w:rPr>
          <w:i/>
        </w:rPr>
        <w:t>JSON</w:t>
      </w:r>
      <w:bookmarkEnd w:id="238"/>
      <w:bookmarkEnd w:id="239"/>
      <w:r>
        <w:t xml:space="preserve"> </w:t>
      </w:r>
    </w:p>
    <w:tbl>
      <w:tblPr>
        <w:tblStyle w:val="TableGrid"/>
        <w:tblW w:w="0" w:type="auto"/>
        <w:jc w:val="center"/>
        <w:tblLook w:val="04A0" w:firstRow="1" w:lastRow="0" w:firstColumn="1" w:lastColumn="0" w:noHBand="0" w:noVBand="1"/>
      </w:tblPr>
      <w:tblGrid>
        <w:gridCol w:w="7418"/>
      </w:tblGrid>
      <w:tr w:rsidR="00493B40" w:rsidTr="00132096">
        <w:trPr>
          <w:jc w:val="center"/>
        </w:trPr>
        <w:tc>
          <w:tcPr>
            <w:tcW w:w="0" w:type="auto"/>
          </w:tcPr>
          <w:p w:rsidR="00493B40" w:rsidRDefault="00493B40" w:rsidP="00132096">
            <w:pPr>
              <w:spacing w:line="240" w:lineRule="auto"/>
              <w:jc w:val="left"/>
              <w:rPr>
                <w:rFonts w:ascii="Courier New" w:hAnsi="Courier New" w:cs="Courier New"/>
                <w:sz w:val="20"/>
              </w:rPr>
            </w:pPr>
            <w:r>
              <w:rPr>
                <w:rFonts w:ascii="Courier New" w:hAnsi="Courier New" w:cs="Courier New"/>
                <w:sz w:val="20"/>
              </w:rPr>
              <w:t>{</w:t>
            </w:r>
          </w:p>
          <w:p w:rsidR="00493B40" w:rsidRDefault="00493B40" w:rsidP="00132096">
            <w:pPr>
              <w:spacing w:line="240" w:lineRule="auto"/>
              <w:jc w:val="left"/>
              <w:rPr>
                <w:rFonts w:ascii="Courier New" w:hAnsi="Courier New" w:cs="Courier New"/>
                <w:sz w:val="20"/>
              </w:rPr>
            </w:pPr>
            <w:r>
              <w:rPr>
                <w:rFonts w:ascii="Courier New" w:hAnsi="Courier New" w:cs="Courier New"/>
                <w:sz w:val="20"/>
              </w:rPr>
              <w:t xml:space="preserve"> </w:t>
            </w:r>
            <w:r w:rsidRPr="0032193F">
              <w:rPr>
                <w:rFonts w:ascii="Courier New" w:hAnsi="Courier New" w:cs="Courier New"/>
                <w:b/>
                <w:sz w:val="20"/>
              </w:rPr>
              <w:t>nodes</w:t>
            </w:r>
            <w:r>
              <w:rPr>
                <w:rFonts w:ascii="Courier New" w:hAnsi="Courier New" w:cs="Courier New"/>
                <w:sz w:val="20"/>
              </w:rPr>
              <w:t>:[{name: “1”}, {name: “2”}, {name: “3”}, ... ]</w:t>
            </w:r>
          </w:p>
          <w:p w:rsidR="00493B40" w:rsidRDefault="00493B40" w:rsidP="00132096">
            <w:pPr>
              <w:spacing w:line="240" w:lineRule="auto"/>
              <w:jc w:val="left"/>
              <w:rPr>
                <w:rFonts w:ascii="Courier New" w:hAnsi="Courier New" w:cs="Courier New"/>
                <w:sz w:val="20"/>
              </w:rPr>
            </w:pPr>
            <w:r>
              <w:rPr>
                <w:rFonts w:ascii="Courier New" w:hAnsi="Courier New" w:cs="Courier New"/>
                <w:sz w:val="20"/>
              </w:rPr>
              <w:t>,</w:t>
            </w:r>
            <w:r w:rsidRPr="0032193F">
              <w:rPr>
                <w:rFonts w:ascii="Courier New" w:hAnsi="Courier New" w:cs="Courier New"/>
                <w:b/>
                <w:sz w:val="20"/>
              </w:rPr>
              <w:t>edges</w:t>
            </w:r>
            <w:r>
              <w:rPr>
                <w:rFonts w:ascii="Courier New" w:hAnsi="Courier New" w:cs="Courier New"/>
                <w:sz w:val="20"/>
              </w:rPr>
              <w:t>:[{source: 0, target: 1}, {source: 0, target: 2}, ...]</w:t>
            </w:r>
          </w:p>
          <w:p w:rsidR="00493B40" w:rsidRPr="00F55EFF" w:rsidRDefault="00493B40" w:rsidP="00132096">
            <w:pPr>
              <w:spacing w:line="240" w:lineRule="auto"/>
              <w:jc w:val="left"/>
              <w:rPr>
                <w:rFonts w:ascii="Courier New" w:hAnsi="Courier New" w:cs="Courier New"/>
                <w:sz w:val="20"/>
              </w:rPr>
            </w:pPr>
            <w:r>
              <w:rPr>
                <w:rFonts w:ascii="Courier New" w:hAnsi="Courier New" w:cs="Courier New"/>
                <w:sz w:val="20"/>
              </w:rPr>
              <w:t>}</w:t>
            </w:r>
          </w:p>
        </w:tc>
      </w:tr>
    </w:tbl>
    <w:p w:rsidR="00493B40" w:rsidRDefault="00493B40" w:rsidP="00493B40"/>
    <w:p w:rsidR="00493B40" w:rsidRDefault="00493B40" w:rsidP="00493B40">
      <w:pPr>
        <w:pStyle w:val="Heading3"/>
      </w:pPr>
      <w:bookmarkStart w:id="240" w:name="_Toc503383051"/>
      <w:bookmarkStart w:id="241" w:name="_Toc504114461"/>
      <w:r>
        <w:t>III.1.4 Evaluasi Selama Proses Pengembangan Desain</w:t>
      </w:r>
      <w:bookmarkEnd w:id="240"/>
      <w:bookmarkEnd w:id="241"/>
    </w:p>
    <w:p w:rsidR="00493B40" w:rsidRDefault="00493B40" w:rsidP="00493B40">
      <w:r>
        <w:t xml:space="preserve">Evaluasi dikategorikan menjadi tiga bagian </w:t>
      </w:r>
      <w:r>
        <w:fldChar w:fldCharType="begin"/>
      </w:r>
      <w:r>
        <w:instrText xml:space="preserve"> ADDIN ZOTERO_ITEM CSL_CITATION {"citationID":"2c24br693p","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fldChar w:fldCharType="separate"/>
      </w:r>
      <w:r>
        <w:rPr>
          <w:rFonts w:cs="Times New Roman"/>
        </w:rPr>
        <w:t>(Preece dkk</w:t>
      </w:r>
      <w:r w:rsidRPr="004E74B2">
        <w:rPr>
          <w:rFonts w:cs="Times New Roman"/>
        </w:rPr>
        <w:t>., 2015)</w:t>
      </w:r>
      <w:r>
        <w:fldChar w:fldCharType="end"/>
      </w:r>
      <w:r>
        <w:t>, tergantung skenario, keterlibatan pengguna, dan tingkat kontrol. Kategori evaluasi yaitu:</w:t>
      </w:r>
    </w:p>
    <w:p w:rsidR="00493B40" w:rsidRDefault="00493B40" w:rsidP="00493B40">
      <w:pPr>
        <w:pStyle w:val="ListParagraph"/>
        <w:numPr>
          <w:ilvl w:val="0"/>
          <w:numId w:val="36"/>
        </w:numPr>
      </w:pPr>
      <w:r>
        <w:t>Skenario yang dikontrol dan melibatkan pengguna. Contoh, laboratorium dan lingkungan di dalam. Aktivitas pengguna dapat dikontrol dengan menguji hipotesis dan diamati perilakunya. Metode utama untuk kategori ini adalah pengujian penggunaan dan eksperimen.</w:t>
      </w:r>
    </w:p>
    <w:p w:rsidR="00493B40" w:rsidRDefault="00493B40" w:rsidP="00493B40">
      <w:pPr>
        <w:pStyle w:val="ListParagraph"/>
        <w:numPr>
          <w:ilvl w:val="0"/>
          <w:numId w:val="36"/>
        </w:numPr>
      </w:pPr>
      <w:r>
        <w:lastRenderedPageBreak/>
        <w:t>Skenario secara alami dan melibatkan pengguna. Contoh, komunitas online dan produk yang digunakan di tempat umum. Kontrol terhadap aktivitas pengguna hampir tidak ada, karena produk yang digunakan dalam dunia nyata bisa saja sembarang digunakan. Metode utama untuk kategori ini adalah studi lapangan.</w:t>
      </w:r>
    </w:p>
    <w:p w:rsidR="00493B40" w:rsidRDefault="00493B40" w:rsidP="00493B40">
      <w:pPr>
        <w:pStyle w:val="ListParagraph"/>
        <w:numPr>
          <w:ilvl w:val="0"/>
          <w:numId w:val="36"/>
        </w:numPr>
      </w:pPr>
      <w:r>
        <w:t>Skenario tanpa melibatkan pengguna. Contoh, pekerjaan konsultan, prediksi peneliti, dan model yang dibuat dengan analisis masalah dalam penggunaan. Metode yang dapat digunakan untuk kategori ini adalah inspeksi, heuristik, membuat pedoman, model, dan analisis.</w:t>
      </w:r>
    </w:p>
    <w:p w:rsidR="00493B40" w:rsidRDefault="00493B40" w:rsidP="00493B40"/>
    <w:p w:rsidR="00493B40" w:rsidRDefault="00493B40" w:rsidP="00493B40">
      <w:r>
        <w:t>Analisis masalah awal menggunakan evaluasi kategori ketiga, yaitu skenario tanpa melibatkan pengguna. Tekniknya dengan membuat model dan menganalisis kesesuaian dengan kebutuhan pengguna. Selanjutnya, evaluasi akan dilakukan pada kategori pertama, yaitu melibatkan beberapa pengguna untuk dilakukan evaluasi dan prosedur pengujian. Evaluasi terakhir dengan skenario secara alami yang melibatkan banyak pengguna dengan menyebarkan situs aplikasi web.</w:t>
      </w:r>
    </w:p>
    <w:p w:rsidR="00493B40" w:rsidRDefault="00493B40" w:rsidP="00493B40"/>
    <w:p w:rsidR="00493B40" w:rsidRDefault="00493B40" w:rsidP="00493B40">
      <w:r>
        <w:t>Ada beberapa pertanyaan yang perlu dipertimbangkan dalam pengembangan desain ini, yaitu:</w:t>
      </w:r>
    </w:p>
    <w:p w:rsidR="00493B40" w:rsidRPr="00C34019" w:rsidRDefault="00493B40" w:rsidP="00493B40">
      <w:pPr>
        <w:pStyle w:val="ListParagraph"/>
        <w:numPr>
          <w:ilvl w:val="0"/>
          <w:numId w:val="30"/>
        </w:numPr>
      </w:pPr>
      <w:r w:rsidRPr="00C34019">
        <w:t>Bagaimana tujuan visualisasi dapat tercapai?</w:t>
      </w:r>
    </w:p>
    <w:p w:rsidR="00493B40" w:rsidRPr="00C34019" w:rsidRDefault="00493B40" w:rsidP="00493B40">
      <w:pPr>
        <w:pStyle w:val="ListParagraph"/>
        <w:numPr>
          <w:ilvl w:val="0"/>
          <w:numId w:val="30"/>
        </w:numPr>
      </w:pPr>
      <w:r w:rsidRPr="00C34019">
        <w:t>Apa yang ingin dipengaruhi melalui visualisasi kepada pengguna?</w:t>
      </w:r>
    </w:p>
    <w:p w:rsidR="00493B40" w:rsidRPr="00C34019" w:rsidRDefault="00493B40" w:rsidP="00493B40">
      <w:pPr>
        <w:pStyle w:val="ListParagraph"/>
        <w:numPr>
          <w:ilvl w:val="0"/>
          <w:numId w:val="30"/>
        </w:numPr>
      </w:pPr>
      <w:r w:rsidRPr="00C34019">
        <w:t>Apakah pengguna akan lebih cepat memahami eksekusi graf kode program dengan visualisasi dibanding tanpa visualisasi?</w:t>
      </w:r>
    </w:p>
    <w:p w:rsidR="00493B40" w:rsidRPr="00C34019" w:rsidRDefault="00493B40" w:rsidP="00493B40">
      <w:pPr>
        <w:pStyle w:val="ListParagraph"/>
        <w:numPr>
          <w:ilvl w:val="0"/>
          <w:numId w:val="30"/>
        </w:numPr>
      </w:pPr>
      <w:r w:rsidRPr="00C34019">
        <w:t xml:space="preserve">Bagaimana dengan data yang tidak bisa </w:t>
      </w:r>
      <w:r>
        <w:t>di</w:t>
      </w:r>
      <w:r w:rsidRPr="00C34019">
        <w:t>visual</w:t>
      </w:r>
      <w:r>
        <w:t>isasi</w:t>
      </w:r>
      <w:r w:rsidRPr="00C34019">
        <w:t>? Misa</w:t>
      </w:r>
      <w:r>
        <w:t xml:space="preserve">lnya karena ada duplikasi </w:t>
      </w:r>
      <w:r w:rsidRPr="00C34019">
        <w:rPr>
          <w:i/>
        </w:rPr>
        <w:t>node</w:t>
      </w:r>
      <w:r>
        <w:t>.</w:t>
      </w:r>
    </w:p>
    <w:p w:rsidR="00493B40" w:rsidRDefault="00493B40" w:rsidP="00493B40">
      <w:pPr>
        <w:pStyle w:val="ListParagraph"/>
        <w:numPr>
          <w:ilvl w:val="0"/>
          <w:numId w:val="30"/>
        </w:numPr>
      </w:pPr>
      <w:r w:rsidRPr="00C34019">
        <w:t xml:space="preserve">Bagaimana dengan nama </w:t>
      </w:r>
      <w:r w:rsidRPr="00C34019">
        <w:rPr>
          <w:i/>
        </w:rPr>
        <w:t>node</w:t>
      </w:r>
      <w:r w:rsidRPr="00C34019">
        <w:t xml:space="preserve"> dengan karakter yang panjang?</w:t>
      </w:r>
    </w:p>
    <w:p w:rsidR="00493B40" w:rsidRDefault="00493B40" w:rsidP="00493B40">
      <w:pPr>
        <w:pStyle w:val="ListParagraph"/>
        <w:numPr>
          <w:ilvl w:val="0"/>
          <w:numId w:val="30"/>
        </w:numPr>
      </w:pPr>
      <w:r w:rsidRPr="00C34019">
        <w:t xml:space="preserve">Bagaimana dengan graf berarah yang memiliki dua </w:t>
      </w:r>
      <w:r w:rsidRPr="00933BC6">
        <w:rPr>
          <w:i/>
        </w:rPr>
        <w:t>node</w:t>
      </w:r>
      <w:r w:rsidRPr="00C34019">
        <w:t xml:space="preserve"> </w:t>
      </w:r>
      <w:r>
        <w:t>yang tersusun me</w:t>
      </w:r>
      <w:r w:rsidRPr="00C34019">
        <w:t xml:space="preserve">lingkar (siklik)? Apakah garis </w:t>
      </w:r>
      <w:r w:rsidRPr="00933BC6">
        <w:rPr>
          <w:i/>
        </w:rPr>
        <w:t>edge</w:t>
      </w:r>
      <w:r w:rsidRPr="00C34019">
        <w:t xml:space="preserve"> harus menyesuaikan</w:t>
      </w:r>
      <w:r>
        <w:t xml:space="preserve"> agar tidak saling menindih</w:t>
      </w:r>
      <w:r w:rsidRPr="00C34019">
        <w:t>?</w:t>
      </w:r>
    </w:p>
    <w:p w:rsidR="00493B40" w:rsidRDefault="00493B40" w:rsidP="00493B40"/>
    <w:p w:rsidR="00AF6F7D" w:rsidRDefault="00AF6F7D" w:rsidP="00D7053C"/>
    <w:p w:rsidR="00493B40" w:rsidRDefault="00493B40" w:rsidP="00D7053C"/>
    <w:p w:rsidR="006365C5" w:rsidRDefault="006365C5" w:rsidP="006365C5">
      <w:pPr>
        <w:pStyle w:val="Heading2"/>
      </w:pPr>
      <w:bookmarkStart w:id="242" w:name="_Toc503383052"/>
      <w:bookmarkStart w:id="243" w:name="_Toc504114462"/>
      <w:r>
        <w:lastRenderedPageBreak/>
        <w:t>III.2 Analisis Deteksi Graf dalam Kode Program</w:t>
      </w:r>
      <w:bookmarkEnd w:id="242"/>
      <w:bookmarkEnd w:id="243"/>
    </w:p>
    <w:p w:rsidR="006365C5" w:rsidRDefault="006365C5" w:rsidP="006365C5">
      <w:r>
        <w:t xml:space="preserve">Analisis ini bertujuan untuk mendapatkan solusi yang mungkin dapat diimplementasi. Untuk menganalisis teknik pendeteksian graf dalam kode program, perlu diketahui cara representasinya dalam kode program. Representasi graf dalam kode program dapat dilakukan dengan tiga cara, yaitu sebagai berikut </w:t>
      </w:r>
      <w:r>
        <w:fldChar w:fldCharType="begin"/>
      </w:r>
      <w:r>
        <w:instrText xml:space="preserve"> ADDIN ZOTERO_ITEM CSL_CITATION {"citationID":"1vmgd2su2e","properties":{"formattedCitation":"(Sedgewick and Wayne, 2011)","plainCitation":"(Sedgewick and Wayne, 2011)"},"citationItems":[{"id":554,"uris":["http://zotero.org/users/3978954/items/5UJ2HIXX"],"uri":["http://zotero.org/users/3978954/items/5UJ2HIXX"],"itemData":{"id":554,"type":"book","title":"Algorithms Fourth Edition","publisher":"Pearson Education, Inc.","publisher-place":"USA","edition":"Fourth Edition","event-place":"USA","author":[{"family":"Sedgewick","given":"Robert"},{"family":"Wayne","given":"Kevin"}],"issued":{"date-parts":[["2011"]]}}}],"schema":"https://github.com/citation-style-language/schema/raw/master/csl-citation.json"} </w:instrText>
      </w:r>
      <w:r>
        <w:fldChar w:fldCharType="separate"/>
      </w:r>
      <w:r w:rsidRPr="001B67CB">
        <w:rPr>
          <w:rFonts w:cs="Times New Roman"/>
        </w:rPr>
        <w:t xml:space="preserve">(Sedgewick </w:t>
      </w:r>
      <w:r>
        <w:rPr>
          <w:rFonts w:cs="Times New Roman"/>
        </w:rPr>
        <w:t>dan</w:t>
      </w:r>
      <w:r w:rsidRPr="001B67CB">
        <w:rPr>
          <w:rFonts w:cs="Times New Roman"/>
        </w:rPr>
        <w:t xml:space="preserve"> Wayne, 2011)</w:t>
      </w:r>
      <w:r>
        <w:fldChar w:fldCharType="end"/>
      </w:r>
      <w:r>
        <w:t>:</w:t>
      </w:r>
    </w:p>
    <w:p w:rsidR="006365C5" w:rsidRDefault="006365C5" w:rsidP="006365C5">
      <w:pPr>
        <w:pStyle w:val="ListParagraph"/>
        <w:numPr>
          <w:ilvl w:val="0"/>
          <w:numId w:val="24"/>
        </w:numPr>
        <w:ind w:left="426"/>
      </w:pPr>
      <w:r>
        <w:t xml:space="preserve">Representasi </w:t>
      </w:r>
      <w:r w:rsidRPr="001B67CB">
        <w:rPr>
          <w:i/>
        </w:rPr>
        <w:t>adjacency matrix</w:t>
      </w:r>
      <w:r>
        <w:t xml:space="preserve"> atau berupa data matriks yang simetris </w:t>
      </w:r>
      <m:oMath>
        <m:d>
          <m:dPr>
            <m:begChr m:val="|"/>
            <m:endChr m:val="|"/>
            <m:ctrlPr>
              <w:rPr>
                <w:rFonts w:ascii="Cambria Math" w:hAnsi="Cambria Math"/>
                <w:i/>
              </w:rPr>
            </m:ctrlPr>
          </m:dPr>
          <m:e>
            <m:r>
              <w:rPr>
                <w:rFonts w:ascii="Cambria Math" w:hAnsi="Cambria Math"/>
              </w:rPr>
              <m:t>V</m:t>
            </m:r>
          </m:e>
        </m:d>
        <m:r>
          <w:rPr>
            <w:rFonts w:ascii="Cambria Math" w:hAnsi="Cambria Math"/>
          </w:rPr>
          <m:t>×</m:t>
        </m:r>
        <m:d>
          <m:dPr>
            <m:begChr m:val="|"/>
            <m:endChr m:val="|"/>
            <m:ctrlPr>
              <w:rPr>
                <w:rFonts w:ascii="Cambria Math" w:hAnsi="Cambria Math"/>
                <w:i/>
              </w:rPr>
            </m:ctrlPr>
          </m:dPr>
          <m:e>
            <m:r>
              <w:rPr>
                <w:rFonts w:ascii="Cambria Math" w:hAnsi="Cambria Math"/>
              </w:rPr>
              <m:t>V</m:t>
            </m:r>
          </m:e>
        </m:d>
      </m:oMath>
      <w:r>
        <w:t xml:space="preserve"> dengan 2-dimensi </w:t>
      </w:r>
      <w:r w:rsidRPr="001B67CB">
        <w:rPr>
          <w:i/>
        </w:rPr>
        <w:t>array</w:t>
      </w:r>
      <w:r>
        <w:t xml:space="preserve"> (lihat Gambar III.5), yaitu baris dan kolom sebagai </w:t>
      </w:r>
      <w:r w:rsidRPr="001B67CB">
        <w:rPr>
          <w:i/>
        </w:rPr>
        <w:t>node</w:t>
      </w:r>
      <w:r>
        <w:t xml:space="preserve">. Baris dan kolom yang ada </w:t>
      </w:r>
      <w:r w:rsidRPr="00593495">
        <w:rPr>
          <w:i/>
        </w:rPr>
        <w:t>edge</w:t>
      </w:r>
      <w:r>
        <w:t xml:space="preserve">, diberi nilai 1 atau </w:t>
      </w:r>
      <w:r w:rsidRPr="00593495">
        <w:rPr>
          <w:i/>
        </w:rPr>
        <w:t>true</w:t>
      </w:r>
      <w:r>
        <w:t xml:space="preserve">, jika kosong maka diberi nilai 0 atau </w:t>
      </w:r>
      <w:r w:rsidRPr="00593495">
        <w:rPr>
          <w:i/>
        </w:rPr>
        <w:t>false</w:t>
      </w:r>
      <w:r>
        <w:t xml:space="preserve">. Jika matriks tidak simetris, maka direpresentasikan sebagai graf berarah begitu sebaliknya. Akan tetapi representasi ini tidak efektif karena akan membutuhkan ruang sebesar </w:t>
      </w:r>
      <m:oMath>
        <m:sSup>
          <m:sSupPr>
            <m:ctrlPr>
              <w:rPr>
                <w:rFonts w:ascii="Cambria Math" w:hAnsi="Cambria Math"/>
                <w:i/>
              </w:rPr>
            </m:ctrlPr>
          </m:sSupPr>
          <m:e>
            <m:r>
              <w:rPr>
                <w:rFonts w:ascii="Cambria Math" w:hAnsi="Cambria Math"/>
              </w:rPr>
              <m:t>V</m:t>
            </m:r>
          </m:e>
          <m:sup>
            <m:r>
              <w:rPr>
                <w:rFonts w:ascii="Cambria Math" w:hAnsi="Cambria Math"/>
              </w:rPr>
              <m:t>2</m:t>
            </m:r>
          </m:sup>
        </m:sSup>
      </m:oMath>
      <w:r>
        <w:t>;</w:t>
      </w:r>
    </w:p>
    <w:p w:rsidR="006365C5" w:rsidRDefault="006365C5" w:rsidP="006365C5">
      <w:pPr>
        <w:spacing w:line="240" w:lineRule="auto"/>
        <w:jc w:val="center"/>
      </w:pPr>
      <w:r>
        <w:rPr>
          <w:noProof/>
          <w:lang w:eastAsia="id-ID"/>
        </w:rPr>
        <w:drawing>
          <wp:inline distT="0" distB="0" distL="0" distR="0" wp14:anchorId="0E071871" wp14:editId="4141622A">
            <wp:extent cx="2324100" cy="179365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330134" cy="1798315"/>
                    </a:xfrm>
                    <a:prstGeom prst="rect">
                      <a:avLst/>
                    </a:prstGeom>
                  </pic:spPr>
                </pic:pic>
              </a:graphicData>
            </a:graphic>
          </wp:inline>
        </w:drawing>
      </w:r>
    </w:p>
    <w:p w:rsidR="006365C5" w:rsidRDefault="006365C5" w:rsidP="006365C5">
      <w:pPr>
        <w:pStyle w:val="Gambar"/>
        <w:numPr>
          <w:ilvl w:val="0"/>
          <w:numId w:val="34"/>
        </w:numPr>
        <w:ind w:left="993"/>
      </w:pPr>
      <w:bookmarkStart w:id="244" w:name="_Ref501887085"/>
      <w:bookmarkStart w:id="245" w:name="_Toc501911293"/>
      <w:bookmarkStart w:id="246" w:name="_Toc503383235"/>
      <w:bookmarkStart w:id="247" w:name="_Toc504114543"/>
      <w:r>
        <w:t>Contoh data matriks sebagai representasi graf</w:t>
      </w:r>
      <w:bookmarkEnd w:id="244"/>
      <w:bookmarkEnd w:id="245"/>
      <w:bookmarkEnd w:id="246"/>
      <w:bookmarkEnd w:id="247"/>
    </w:p>
    <w:p w:rsidR="006365C5" w:rsidRDefault="006365C5" w:rsidP="006365C5"/>
    <w:p w:rsidR="006365C5" w:rsidRDefault="006365C5" w:rsidP="006365C5">
      <w:pPr>
        <w:pStyle w:val="ListParagraph"/>
        <w:numPr>
          <w:ilvl w:val="0"/>
          <w:numId w:val="24"/>
        </w:numPr>
        <w:ind w:left="426"/>
      </w:pPr>
      <w:r>
        <w:t xml:space="preserve">Representasi </w:t>
      </w:r>
      <w:r w:rsidRPr="001B67CB">
        <w:rPr>
          <w:i/>
        </w:rPr>
        <w:t>array of edges</w:t>
      </w:r>
      <w:r>
        <w:t xml:space="preserve">, yaitu menggunakan </w:t>
      </w:r>
      <w:r w:rsidRPr="00B31BD6">
        <w:rPr>
          <w:i/>
        </w:rPr>
        <w:t>edge class</w:t>
      </w:r>
      <w:r>
        <w:t xml:space="preserve"> dengan dua variabel bertipe </w:t>
      </w:r>
      <w:r w:rsidRPr="00B31BD6">
        <w:rPr>
          <w:i/>
        </w:rPr>
        <w:t>int</w:t>
      </w:r>
      <w:r>
        <w:t xml:space="preserve"> (lihat Gambar III.6). Namun </w:t>
      </w:r>
      <w:r w:rsidRPr="00113AE3">
        <w:rPr>
          <w:i/>
        </w:rPr>
        <w:t>class</w:t>
      </w:r>
      <w:r>
        <w:t xml:space="preserve"> tersebut dalam implementasinya akan melibatkan semua data </w:t>
      </w:r>
      <w:r w:rsidRPr="00113AE3">
        <w:rPr>
          <w:i/>
        </w:rPr>
        <w:t>edge</w:t>
      </w:r>
      <w:r>
        <w:t xml:space="preserve"> yang ada dalam graf. Representasi ini juga tidak efektif, karena proses pencarian akan melibatkan semua data </w:t>
      </w:r>
      <w:r w:rsidRPr="00113AE3">
        <w:rPr>
          <w:i/>
        </w:rPr>
        <w:t>edge</w:t>
      </w:r>
      <w:r>
        <w:t>;</w:t>
      </w:r>
    </w:p>
    <w:p w:rsidR="006365C5" w:rsidRDefault="006365C5" w:rsidP="006365C5">
      <w:pPr>
        <w:spacing w:line="240" w:lineRule="auto"/>
        <w:jc w:val="center"/>
      </w:pPr>
      <w:r>
        <w:rPr>
          <w:noProof/>
          <w:lang w:eastAsia="id-ID"/>
        </w:rPr>
        <w:drawing>
          <wp:inline distT="0" distB="0" distL="0" distR="0" wp14:anchorId="045FB80A" wp14:editId="672407F6">
            <wp:extent cx="3667125" cy="491137"/>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89909" cy="507581"/>
                    </a:xfrm>
                    <a:prstGeom prst="rect">
                      <a:avLst/>
                    </a:prstGeom>
                  </pic:spPr>
                </pic:pic>
              </a:graphicData>
            </a:graphic>
          </wp:inline>
        </w:drawing>
      </w:r>
    </w:p>
    <w:p w:rsidR="006365C5" w:rsidRPr="005407B7" w:rsidRDefault="006365C5" w:rsidP="006365C5">
      <w:pPr>
        <w:pStyle w:val="Gambar"/>
        <w:numPr>
          <w:ilvl w:val="0"/>
          <w:numId w:val="34"/>
        </w:numPr>
        <w:ind w:left="993"/>
      </w:pPr>
      <w:bookmarkStart w:id="248" w:name="_Toc501911294"/>
      <w:bookmarkStart w:id="249" w:name="_Toc503383236"/>
      <w:bookmarkStart w:id="250" w:name="_Toc504114544"/>
      <w:r>
        <w:t xml:space="preserve">Contoh data </w:t>
      </w:r>
      <w:r w:rsidRPr="00A96A3C">
        <w:rPr>
          <w:i/>
        </w:rPr>
        <w:t>array</w:t>
      </w:r>
      <w:r>
        <w:t xml:space="preserve"> atau </w:t>
      </w:r>
      <w:r w:rsidRPr="00A96A3C">
        <w:rPr>
          <w:i/>
        </w:rPr>
        <w:t>edge list</w:t>
      </w:r>
      <w:bookmarkEnd w:id="248"/>
      <w:bookmarkEnd w:id="249"/>
      <w:bookmarkEnd w:id="250"/>
    </w:p>
    <w:p w:rsidR="006365C5" w:rsidRPr="005407B7" w:rsidRDefault="006365C5" w:rsidP="006365C5"/>
    <w:p w:rsidR="006365C5" w:rsidRDefault="006365C5" w:rsidP="006365C5">
      <w:pPr>
        <w:pStyle w:val="ListParagraph"/>
        <w:numPr>
          <w:ilvl w:val="0"/>
          <w:numId w:val="24"/>
        </w:numPr>
        <w:ind w:left="426"/>
      </w:pPr>
      <w:r>
        <w:t xml:space="preserve">Representasi </w:t>
      </w:r>
      <w:r w:rsidRPr="001B67CB">
        <w:rPr>
          <w:i/>
        </w:rPr>
        <w:t>array of adjacency lists</w:t>
      </w:r>
      <w:r>
        <w:t xml:space="preserve">, ini menggunakan indeks </w:t>
      </w:r>
      <w:r>
        <w:rPr>
          <w:i/>
        </w:rPr>
        <w:t>node</w:t>
      </w:r>
      <w:r>
        <w:t xml:space="preserve"> yang menyimpan </w:t>
      </w:r>
      <w:r w:rsidRPr="00F73B34">
        <w:rPr>
          <w:i/>
        </w:rPr>
        <w:t>list</w:t>
      </w:r>
      <w:r>
        <w:t xml:space="preserve"> dari simpul yang saling berdekatan atau bertetangga. Representasi ini (lihat Gambar III.7) cukup efektif dibanding kedua jenis </w:t>
      </w:r>
      <w:r>
        <w:lastRenderedPageBreak/>
        <w:t xml:space="preserve">representasi di atas. Adanya indeks </w:t>
      </w:r>
      <w:r>
        <w:rPr>
          <w:i/>
        </w:rPr>
        <w:t>node</w:t>
      </w:r>
      <w:r>
        <w:t xml:space="preserve"> memudahkan penelusuran </w:t>
      </w:r>
      <w:r w:rsidRPr="00F73B34">
        <w:rPr>
          <w:i/>
        </w:rPr>
        <w:t>edge</w:t>
      </w:r>
      <w:r>
        <w:t xml:space="preserve">, karena untuk mengakses </w:t>
      </w:r>
      <w:r>
        <w:rPr>
          <w:i/>
        </w:rPr>
        <w:t>node</w:t>
      </w:r>
      <w:r>
        <w:t xml:space="preserve"> yang berdekatan cukup dari indeks </w:t>
      </w:r>
      <w:r w:rsidRPr="00F73B34">
        <w:rPr>
          <w:i/>
        </w:rPr>
        <w:t>array</w:t>
      </w:r>
      <w:r>
        <w:t xml:space="preserve"> tersebut.</w:t>
      </w:r>
    </w:p>
    <w:p w:rsidR="006365C5" w:rsidRDefault="006365C5" w:rsidP="006365C5">
      <w:pPr>
        <w:spacing w:line="240" w:lineRule="auto"/>
        <w:jc w:val="center"/>
      </w:pPr>
      <w:r>
        <w:rPr>
          <w:noProof/>
          <w:lang w:eastAsia="id-ID"/>
        </w:rPr>
        <w:drawing>
          <wp:inline distT="0" distB="0" distL="0" distR="0" wp14:anchorId="6C524846" wp14:editId="2BAB9274">
            <wp:extent cx="1378773" cy="16668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382799" cy="1671742"/>
                    </a:xfrm>
                    <a:prstGeom prst="rect">
                      <a:avLst/>
                    </a:prstGeom>
                  </pic:spPr>
                </pic:pic>
              </a:graphicData>
            </a:graphic>
          </wp:inline>
        </w:drawing>
      </w:r>
      <w:r>
        <w:rPr>
          <w:noProof/>
          <w:lang w:eastAsia="id-ID"/>
        </w:rPr>
        <w:drawing>
          <wp:inline distT="0" distB="0" distL="0" distR="0" wp14:anchorId="701E2AB4" wp14:editId="50592EEE">
            <wp:extent cx="1152525" cy="1676872"/>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158526" cy="1685603"/>
                    </a:xfrm>
                    <a:prstGeom prst="rect">
                      <a:avLst/>
                    </a:prstGeom>
                  </pic:spPr>
                </pic:pic>
              </a:graphicData>
            </a:graphic>
          </wp:inline>
        </w:drawing>
      </w:r>
    </w:p>
    <w:p w:rsidR="006365C5" w:rsidRDefault="006365C5" w:rsidP="006365C5">
      <w:pPr>
        <w:pStyle w:val="Gambar"/>
        <w:numPr>
          <w:ilvl w:val="0"/>
          <w:numId w:val="34"/>
        </w:numPr>
        <w:ind w:left="993"/>
      </w:pPr>
      <w:bookmarkStart w:id="251" w:name="_Toc501911295"/>
      <w:bookmarkStart w:id="252" w:name="_Toc503383237"/>
      <w:bookmarkStart w:id="253" w:name="_Toc504114545"/>
      <w:r>
        <w:t xml:space="preserve">Contoh data </w:t>
      </w:r>
      <w:r w:rsidRPr="00A96A3C">
        <w:rPr>
          <w:i/>
        </w:rPr>
        <w:t>adjacency list</w:t>
      </w:r>
      <w:r>
        <w:t xml:space="preserve"> dengan indeks </w:t>
      </w:r>
      <w:bookmarkEnd w:id="251"/>
      <w:r>
        <w:rPr>
          <w:i/>
        </w:rPr>
        <w:t>node</w:t>
      </w:r>
      <w:bookmarkEnd w:id="252"/>
      <w:bookmarkEnd w:id="253"/>
    </w:p>
    <w:p w:rsidR="006365C5" w:rsidRDefault="006365C5" w:rsidP="006365C5"/>
    <w:p w:rsidR="006365C5" w:rsidRDefault="006365C5" w:rsidP="006365C5">
      <w:r>
        <w:t xml:space="preserve">Secara umum representasi data graf menggunakan </w:t>
      </w:r>
      <w:r w:rsidRPr="0048126D">
        <w:rPr>
          <w:i/>
        </w:rPr>
        <w:t>adjacency list</w:t>
      </w:r>
      <w:r>
        <w:t xml:space="preserve"> lebih disarankan, karena hal ini lebih efektif untuk graf yang kepadatannya rendah, yaitu nilai kedekatan antar </w:t>
      </w:r>
      <w:r w:rsidRPr="0048126D">
        <w:rPr>
          <w:i/>
        </w:rPr>
        <w:t>node</w:t>
      </w:r>
      <w:r>
        <w:t xml:space="preserve"> berbeda jauh. Untuk </w:t>
      </w:r>
      <w:r w:rsidRPr="0048126D">
        <w:rPr>
          <w:i/>
        </w:rPr>
        <w:t>adjacency matrix</w:t>
      </w:r>
      <w:r>
        <w:t xml:space="preserve"> lebih disarankan ketika graf yang dibentuk memiliki kepadatan yang tinggi.</w:t>
      </w:r>
    </w:p>
    <w:p w:rsidR="006365C5" w:rsidRDefault="006365C5" w:rsidP="006365C5"/>
    <w:p w:rsidR="006365C5" w:rsidRDefault="006365C5" w:rsidP="006365C5">
      <w:r>
        <w:t xml:space="preserve">Setelah mengetahui ketiga cara representasi graf tersebut, proses selanjutnya adalah mencari ciri data yang cocok dengan ketiga representasi tersebut. Pengembangan kakas ini berdasarkan kode dari OPT. Proses untuk menghasilkan data </w:t>
      </w:r>
      <w:r w:rsidRPr="003F456C">
        <w:rPr>
          <w:i/>
        </w:rPr>
        <w:t>JSON</w:t>
      </w:r>
      <w:r>
        <w:t xml:space="preserve"> dapat dilihat pada Gambar III.8. </w:t>
      </w:r>
      <w:r w:rsidRPr="003F456C">
        <w:rPr>
          <w:i/>
        </w:rPr>
        <w:t>Server</w:t>
      </w:r>
      <w:r>
        <w:t xml:space="preserve"> meng-</w:t>
      </w:r>
      <w:r w:rsidRPr="003F456C">
        <w:rPr>
          <w:i/>
        </w:rPr>
        <w:t>compile</w:t>
      </w:r>
      <w:r>
        <w:t xml:space="preserve"> kode program dari pengguna dengan kakas </w:t>
      </w:r>
      <w:r w:rsidRPr="003F456C">
        <w:rPr>
          <w:i/>
        </w:rPr>
        <w:t>Valgrind debugger</w:t>
      </w:r>
      <w:r>
        <w:t xml:space="preserve">. Proses ini telah dibahas pada subbab II.5.5.2. Pada bagian label “Ekstraksi data graf” terdapat proses untuk mencari data graf. Jika ada yang cocok, maka proses ekstraksi dilakukan sehingga mendapatkan data yang sesuai dengan format pada Tabel III.2. </w:t>
      </w:r>
    </w:p>
    <w:p w:rsidR="005C0ADC" w:rsidRDefault="00104D8B" w:rsidP="00104D8B">
      <w:pPr>
        <w:spacing w:line="240" w:lineRule="auto"/>
        <w:jc w:val="center"/>
      </w:pPr>
      <w:r>
        <w:rPr>
          <w:noProof/>
          <w:lang w:eastAsia="id-ID"/>
        </w:rPr>
        <w:lastRenderedPageBreak/>
        <mc:AlternateContent>
          <mc:Choice Requires="wps">
            <w:drawing>
              <wp:anchor distT="0" distB="0" distL="114300" distR="114300" simplePos="0" relativeHeight="251663360" behindDoc="0" locked="0" layoutInCell="1" allowOverlap="1" wp14:anchorId="16DB438E" wp14:editId="74BB51C2">
                <wp:simplePos x="0" y="0"/>
                <wp:positionH relativeFrom="column">
                  <wp:posOffset>4446270</wp:posOffset>
                </wp:positionH>
                <wp:positionV relativeFrom="paragraph">
                  <wp:posOffset>838200</wp:posOffset>
                </wp:positionV>
                <wp:extent cx="123825" cy="276225"/>
                <wp:effectExtent l="0" t="0" r="47625" b="28575"/>
                <wp:wrapNone/>
                <wp:docPr id="35" name="Right Brace 35"/>
                <wp:cNvGraphicFramePr/>
                <a:graphic xmlns:a="http://schemas.openxmlformats.org/drawingml/2006/main">
                  <a:graphicData uri="http://schemas.microsoft.com/office/word/2010/wordprocessingShape">
                    <wps:wsp>
                      <wps:cNvSpPr/>
                      <wps:spPr>
                        <a:xfrm>
                          <a:off x="0" y="0"/>
                          <a:ext cx="123825" cy="27622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7D1DF675"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5" o:spid="_x0000_s1026" type="#_x0000_t88" style="position:absolute;margin-left:350.1pt;margin-top:66pt;width:9.75pt;height:21.7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" adj="807" strokecolor="red" strokeweight=".5pt">
                <v:stroke joinstyle="miter"/>
              </v:shape>
            </w:pict>
          </mc:Fallback>
        </mc:AlternateContent>
      </w:r>
      <w:r>
        <w:rPr>
          <w:noProof/>
          <w:lang w:eastAsia="id-ID"/>
        </w:rPr>
        <mc:AlternateContent>
          <mc:Choice Requires="wps">
            <w:drawing>
              <wp:anchor distT="0" distB="0" distL="114300" distR="114300" simplePos="0" relativeHeight="251664384" behindDoc="0" locked="0" layoutInCell="1" allowOverlap="1" wp14:anchorId="57DE4482" wp14:editId="04F71B34">
                <wp:simplePos x="0" y="0"/>
                <wp:positionH relativeFrom="margin">
                  <wp:posOffset>4554220</wp:posOffset>
                </wp:positionH>
                <wp:positionV relativeFrom="paragraph">
                  <wp:posOffset>781050</wp:posOffset>
                </wp:positionV>
                <wp:extent cx="695325" cy="409575"/>
                <wp:effectExtent l="0" t="0" r="0" b="0"/>
                <wp:wrapNone/>
                <wp:docPr id="34" name="Text Box 34"/>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rsidR="00104D8B" w:rsidRPr="006B02B0" w:rsidRDefault="00104D8B" w:rsidP="005C0ADC">
                            <w:pPr>
                              <w:spacing w:line="240" w:lineRule="auto"/>
                              <w:rPr>
                                <w:sz w:val="20"/>
                              </w:rPr>
                            </w:pPr>
                            <w:r w:rsidRPr="006B02B0">
                              <w:rPr>
                                <w:sz w:val="20"/>
                              </w:rPr>
                              <w:t>Ekstraksi</w:t>
                            </w:r>
                          </w:p>
                          <w:p w:rsidR="00104D8B" w:rsidRPr="006B02B0" w:rsidRDefault="00104D8B" w:rsidP="005C0ADC">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E4482" id="Text Box 34" o:spid="_x0000_s1029" type="#_x0000_t202" style="position:absolute;left:0;text-align:left;margin-left:358.6pt;margin-top:61.5pt;width:54.75pt;height:32.2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" filled="f" stroked="f" strokeweight=".5pt">
                <v:textbox>
                  <w:txbxContent>
                    <w:p w:rsidR="00104D8B" w:rsidRPr="006B02B0" w:rsidRDefault="00104D8B" w:rsidP="005C0ADC">
                      <w:pPr>
                        <w:spacing w:line="240" w:lineRule="auto"/>
                        <w:rPr>
                          <w:sz w:val="20"/>
                        </w:rPr>
                      </w:pPr>
                      <w:r w:rsidRPr="006B02B0">
                        <w:rPr>
                          <w:sz w:val="20"/>
                        </w:rPr>
                        <w:t>Ekstraksi</w:t>
                      </w:r>
                    </w:p>
                    <w:p w:rsidR="00104D8B" w:rsidRPr="006B02B0" w:rsidRDefault="00104D8B" w:rsidP="005C0ADC">
                      <w:pPr>
                        <w:spacing w:line="240" w:lineRule="auto"/>
                        <w:rPr>
                          <w:sz w:val="20"/>
                        </w:rPr>
                      </w:pPr>
                      <w:r w:rsidRPr="006B02B0">
                        <w:rPr>
                          <w:sz w:val="20"/>
                        </w:rPr>
                        <w:t>data graf</w:t>
                      </w:r>
                    </w:p>
                  </w:txbxContent>
                </v:textbox>
                <w10:wrap anchorx="margin"/>
              </v:shape>
            </w:pict>
          </mc:Fallback>
        </mc:AlternateContent>
      </w:r>
      <w:r w:rsidR="005C0ADC">
        <w:object w:dxaOrig="6641" w:dyaOrig="6531">
          <v:shape id="_x0000_i1030" type="#_x0000_t75" style="width:332.25pt;height:326.25pt" o:ole="">
            <v:imagedata r:id="rId42" o:title=""/>
          </v:shape>
          <o:OLEObject Type="Embed" ProgID="Visio.Drawing.11" ShapeID="_x0000_i1030" DrawAspect="Content" ObjectID="_1579220228" r:id="rId43"/>
        </w:object>
      </w:r>
    </w:p>
    <w:p w:rsidR="005C0ADC" w:rsidRDefault="005C0ADC" w:rsidP="005C0ADC">
      <w:pPr>
        <w:pStyle w:val="Gambar"/>
        <w:numPr>
          <w:ilvl w:val="0"/>
          <w:numId w:val="34"/>
        </w:numPr>
        <w:ind w:left="993"/>
      </w:pPr>
      <w:bookmarkStart w:id="254" w:name="_Toc503383238"/>
      <w:bookmarkStart w:id="255" w:name="_Toc504114546"/>
      <w:r>
        <w:t xml:space="preserve">OPT: diagram alir proses perolehan data </w:t>
      </w:r>
      <w:r w:rsidRPr="003F456C">
        <w:rPr>
          <w:i/>
        </w:rPr>
        <w:t>JSON</w:t>
      </w:r>
      <w:bookmarkEnd w:id="254"/>
      <w:bookmarkEnd w:id="255"/>
    </w:p>
    <w:p w:rsidR="005C0ADC" w:rsidRDefault="005C0ADC" w:rsidP="005C0ADC">
      <w:pPr>
        <w:spacing w:line="240" w:lineRule="auto"/>
      </w:pPr>
    </w:p>
    <w:p w:rsidR="005C0ADC" w:rsidRDefault="005C0ADC" w:rsidP="005C0ADC">
      <w:pPr>
        <w:jc w:val="left"/>
      </w:pPr>
      <w:r>
        <w:rPr>
          <w:noProof/>
          <w:lang w:eastAsia="id-ID"/>
        </w:rPr>
        <mc:AlternateContent>
          <mc:Choice Requires="wps">
            <w:drawing>
              <wp:anchor distT="0" distB="0" distL="114300" distR="114300" simplePos="0" relativeHeight="251666432" behindDoc="0" locked="0" layoutInCell="1" allowOverlap="1" wp14:anchorId="2E5A5C9E" wp14:editId="5B9FEFCA">
                <wp:simplePos x="0" y="0"/>
                <wp:positionH relativeFrom="margin">
                  <wp:align>right</wp:align>
                </wp:positionH>
                <wp:positionV relativeFrom="paragraph">
                  <wp:posOffset>1969770</wp:posOffset>
                </wp:positionV>
                <wp:extent cx="695325" cy="409575"/>
                <wp:effectExtent l="0" t="0" r="0" b="0"/>
                <wp:wrapNone/>
                <wp:docPr id="36" name="Text Box 36"/>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rsidR="00104D8B" w:rsidRPr="006B02B0" w:rsidRDefault="00104D8B" w:rsidP="005C0ADC">
                            <w:pPr>
                              <w:spacing w:line="240" w:lineRule="auto"/>
                              <w:rPr>
                                <w:sz w:val="20"/>
                              </w:rPr>
                            </w:pPr>
                            <w:r w:rsidRPr="006B02B0">
                              <w:rPr>
                                <w:sz w:val="20"/>
                              </w:rPr>
                              <w:t>Ekstraksi</w:t>
                            </w:r>
                          </w:p>
                          <w:p w:rsidR="00104D8B" w:rsidRPr="006B02B0" w:rsidRDefault="00104D8B" w:rsidP="005C0ADC">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5A5C9E" id="Text Box 36" o:spid="_x0000_s1030" type="#_x0000_t202" style="position:absolute;margin-left:3.55pt;margin-top:155.1pt;width:54.75pt;height:32.2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" filled="f" stroked="f" strokeweight=".5pt">
                <v:textbox>
                  <w:txbxContent>
                    <w:p w:rsidR="00104D8B" w:rsidRPr="006B02B0" w:rsidRDefault="00104D8B" w:rsidP="005C0ADC">
                      <w:pPr>
                        <w:spacing w:line="240" w:lineRule="auto"/>
                        <w:rPr>
                          <w:sz w:val="20"/>
                        </w:rPr>
                      </w:pPr>
                      <w:r w:rsidRPr="006B02B0">
                        <w:rPr>
                          <w:sz w:val="20"/>
                        </w:rPr>
                        <w:t>Ekstraksi</w:t>
                      </w:r>
                    </w:p>
                    <w:p w:rsidR="00104D8B" w:rsidRPr="006B02B0" w:rsidRDefault="00104D8B" w:rsidP="005C0ADC">
                      <w:pPr>
                        <w:spacing w:line="240" w:lineRule="auto"/>
                        <w:rPr>
                          <w:sz w:val="20"/>
                        </w:rPr>
                      </w:pPr>
                      <w:r w:rsidRPr="006B02B0">
                        <w:rPr>
                          <w:sz w:val="20"/>
                        </w:rPr>
                        <w:t>data graf</w:t>
                      </w:r>
                    </w:p>
                  </w:txbxContent>
                </v:textbox>
                <w10:wrap anchorx="margin"/>
              </v:shape>
            </w:pict>
          </mc:Fallback>
        </mc:AlternateContent>
      </w:r>
      <w:r>
        <w:rPr>
          <w:noProof/>
          <w:lang w:eastAsia="id-ID"/>
        </w:rPr>
        <mc:AlternateContent>
          <mc:Choice Requires="wps">
            <w:drawing>
              <wp:anchor distT="0" distB="0" distL="114300" distR="114300" simplePos="0" relativeHeight="251665408" behindDoc="0" locked="0" layoutInCell="1" allowOverlap="1" wp14:anchorId="21BF112B" wp14:editId="3A0270F8">
                <wp:simplePos x="0" y="0"/>
                <wp:positionH relativeFrom="column">
                  <wp:posOffset>4227196</wp:posOffset>
                </wp:positionH>
                <wp:positionV relativeFrom="paragraph">
                  <wp:posOffset>1508760</wp:posOffset>
                </wp:positionV>
                <wp:extent cx="133350" cy="1323975"/>
                <wp:effectExtent l="0" t="0" r="38100" b="28575"/>
                <wp:wrapNone/>
                <wp:docPr id="37" name="Right Brace 37"/>
                <wp:cNvGraphicFramePr/>
                <a:graphic xmlns:a="http://schemas.openxmlformats.org/drawingml/2006/main">
                  <a:graphicData uri="http://schemas.microsoft.com/office/word/2010/wordprocessingShape">
                    <wps:wsp>
                      <wps:cNvSpPr/>
                      <wps:spPr>
                        <a:xfrm>
                          <a:off x="0" y="0"/>
                          <a:ext cx="133350" cy="132397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B7724C" id="Right Brace 37" o:spid="_x0000_s1026" type="#_x0000_t88" style="position:absolute;margin-left:332.85pt;margin-top:118.8pt;width:10.5pt;height:10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" adj="181" strokecolor="red" strokeweight=".5pt">
                <v:stroke joinstyle="miter"/>
              </v:shape>
            </w:pict>
          </mc:Fallback>
        </mc:AlternateContent>
      </w:r>
      <w:r>
        <w:object w:dxaOrig="6631" w:dyaOrig="4421">
          <v:shape id="_x0000_i1031" type="#_x0000_t75" style="width:331.5pt;height:221.25pt" o:ole="">
            <v:imagedata r:id="rId44" o:title=""/>
          </v:shape>
          <o:OLEObject Type="Embed" ProgID="Visio.Drawing.11" ShapeID="_x0000_i1031" DrawAspect="Content" ObjectID="_1579220229" r:id="rId45"/>
        </w:object>
      </w:r>
    </w:p>
    <w:p w:rsidR="005C0ADC" w:rsidRDefault="005C0ADC" w:rsidP="005C0ADC">
      <w:pPr>
        <w:pStyle w:val="Gambar"/>
        <w:numPr>
          <w:ilvl w:val="0"/>
          <w:numId w:val="34"/>
        </w:numPr>
        <w:spacing w:line="360" w:lineRule="auto"/>
        <w:ind w:left="993"/>
      </w:pPr>
      <w:bookmarkStart w:id="256" w:name="_Toc503383239"/>
      <w:bookmarkStart w:id="257" w:name="_Toc504114547"/>
      <w:r>
        <w:t xml:space="preserve">OPT: Format data eksekusi </w:t>
      </w:r>
      <w:r w:rsidRPr="00213DDD">
        <w:rPr>
          <w:i/>
        </w:rPr>
        <w:t>trace JSON</w:t>
      </w:r>
      <w:bookmarkEnd w:id="256"/>
      <w:bookmarkEnd w:id="257"/>
    </w:p>
    <w:p w:rsidR="005C0ADC" w:rsidRDefault="005C0ADC" w:rsidP="005C0ADC">
      <w:r>
        <w:t xml:space="preserve">Data eksekusi </w:t>
      </w:r>
      <w:r w:rsidRPr="003F456C">
        <w:rPr>
          <w:i/>
        </w:rPr>
        <w:t>trace</w:t>
      </w:r>
      <w:r>
        <w:t xml:space="preserve"> </w:t>
      </w:r>
      <w:r w:rsidRPr="00372B18">
        <w:rPr>
          <w:i/>
        </w:rPr>
        <w:t xml:space="preserve">JSON </w:t>
      </w:r>
      <w:r>
        <w:t xml:space="preserve">adalah sumber data yang digunakan untuk visualisasi. Salah satu contoh data </w:t>
      </w:r>
      <w:r w:rsidRPr="00372B18">
        <w:rPr>
          <w:i/>
        </w:rPr>
        <w:t>JSON</w:t>
      </w:r>
      <w:r>
        <w:t xml:space="preserve"> berupa matriks yang dihasilkan dari Gambar III.9 dapat dilihat pada Tabel III.3 berikut ini. Data ini adalah contoh variabel </w:t>
      </w:r>
      <w:r w:rsidRPr="002D53F3">
        <w:rPr>
          <w:i/>
        </w:rPr>
        <w:t>‘a’</w:t>
      </w:r>
      <w:r>
        <w:t xml:space="preserve"> berupa </w:t>
      </w:r>
      <w:r>
        <w:lastRenderedPageBreak/>
        <w:t xml:space="preserve">matriks yang memiliki dimensi 7 </w:t>
      </w:r>
      <w:r>
        <w:rPr>
          <w:rFonts w:cs="Times New Roman"/>
        </w:rPr>
        <w:t>×</w:t>
      </w:r>
      <w:r>
        <w:t xml:space="preserve"> 7. Nilai berupa </w:t>
      </w:r>
      <w:r w:rsidRPr="002C7D19">
        <w:rPr>
          <w:rFonts w:ascii="Courier New" w:hAnsi="Courier New" w:cs="Courier New"/>
          <w:sz w:val="20"/>
        </w:rPr>
        <w:t>"C_MULTIDIMENSIONAL_ARRAY"</w:t>
      </w:r>
      <w:r>
        <w:t xml:space="preserve"> adalah jenis data </w:t>
      </w:r>
      <w:r w:rsidRPr="002D53F3">
        <w:rPr>
          <w:i/>
        </w:rPr>
        <w:t>n-array</w:t>
      </w:r>
      <w:r>
        <w:t xml:space="preserve">; nilai baris kedua </w:t>
      </w:r>
      <w:r w:rsidRPr="002C7D19">
        <w:rPr>
          <w:rFonts w:ascii="Courier New" w:hAnsi="Courier New" w:cs="Courier New"/>
          <w:sz w:val="20"/>
        </w:rPr>
        <w:t>"0x601100"</w:t>
      </w:r>
      <w:r>
        <w:t xml:space="preserve"> adalah posisi alamat memori yang digunakan; kemudian ukuran dimensi yang digunakan berada di posisi ketiga </w:t>
      </w:r>
      <w:r w:rsidRPr="002C7D19">
        <w:rPr>
          <w:rFonts w:ascii="Courier New" w:hAnsi="Courier New" w:cs="Courier New"/>
          <w:sz w:val="20"/>
        </w:rPr>
        <w:t>[7, 7]</w:t>
      </w:r>
      <w:r>
        <w:t xml:space="preserve">. Sisa baris berikutnya adalah isi data setiap elemen di dalam variabel matriks tersebut. Data ini berada di atribut </w:t>
      </w:r>
      <w:r w:rsidRPr="00213DDD">
        <w:rPr>
          <w:rFonts w:ascii="Courier New" w:hAnsi="Courier New" w:cs="Courier New"/>
          <w:sz w:val="20"/>
        </w:rPr>
        <w:t>globals</w:t>
      </w:r>
      <w:r>
        <w:t xml:space="preserve"> (lihat Gambar III.9).</w:t>
      </w:r>
    </w:p>
    <w:p w:rsidR="005C0ADC" w:rsidRDefault="005C0ADC" w:rsidP="005C0ADC">
      <w:pPr>
        <w:pStyle w:val="Tabel"/>
        <w:numPr>
          <w:ilvl w:val="0"/>
          <w:numId w:val="8"/>
        </w:numPr>
        <w:ind w:left="1134"/>
      </w:pPr>
      <w:bookmarkStart w:id="258" w:name="_Ref497659973"/>
      <w:bookmarkStart w:id="259" w:name="_Toc497666459"/>
      <w:bookmarkStart w:id="260" w:name="_Toc501911389"/>
      <w:bookmarkStart w:id="261" w:name="_Toc503383354"/>
      <w:bookmarkStart w:id="262" w:name="_Toc504114602"/>
      <w:r>
        <w:t xml:space="preserve">Variabel </w:t>
      </w:r>
      <w:r w:rsidRPr="002D53F3">
        <w:rPr>
          <w:i/>
        </w:rPr>
        <w:t>‘a’</w:t>
      </w:r>
      <w:r>
        <w:t xml:space="preserve"> berupa matriks berdimensi 7 x 7</w:t>
      </w:r>
      <w:bookmarkEnd w:id="258"/>
      <w:bookmarkEnd w:id="259"/>
      <w:bookmarkEnd w:id="260"/>
      <w:bookmarkEnd w:id="261"/>
      <w:bookmarkEnd w:id="262"/>
    </w:p>
    <w:tbl>
      <w:tblPr>
        <w:tblStyle w:val="TableGrid"/>
        <w:tblW w:w="0" w:type="auto"/>
        <w:jc w:val="center"/>
        <w:tblLook w:val="04A0" w:firstRow="1" w:lastRow="0" w:firstColumn="1" w:lastColumn="0" w:noHBand="0" w:noVBand="1"/>
      </w:tblPr>
      <w:tblGrid>
        <w:gridCol w:w="3937"/>
      </w:tblGrid>
      <w:tr w:rsidR="005C0ADC" w:rsidTr="00132096">
        <w:trPr>
          <w:jc w:val="center"/>
        </w:trPr>
        <w:tc>
          <w:tcPr>
            <w:tcW w:w="0" w:type="auto"/>
          </w:tcPr>
          <w:p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a": [</w:t>
            </w:r>
          </w:p>
          <w:p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MULTIDIMENSIONAL_ARRAY",</w:t>
            </w:r>
          </w:p>
          <w:p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0", [</w:t>
            </w:r>
          </w:p>
          <w:p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7,</w:t>
            </w:r>
          </w:p>
          <w:p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7</w:t>
            </w:r>
          </w:p>
          <w:p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DATA",</w:t>
            </w:r>
          </w:p>
          <w:p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0",</w:t>
            </w:r>
          </w:p>
          <w:p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int",</w:t>
            </w:r>
          </w:p>
          <w:p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w:t>
            </w:r>
          </w:p>
          <w:p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DATA",</w:t>
            </w:r>
          </w:p>
          <w:p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4",</w:t>
            </w:r>
          </w:p>
          <w:p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int",</w:t>
            </w:r>
          </w:p>
          <w:p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w:t>
            </w:r>
          </w:p>
          <w:p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w:t>
            </w:r>
          </w:p>
        </w:tc>
      </w:tr>
    </w:tbl>
    <w:p w:rsidR="005C0ADC" w:rsidRPr="002C7D19" w:rsidRDefault="005C0ADC" w:rsidP="005C0ADC">
      <w:pPr>
        <w:spacing w:line="240" w:lineRule="auto"/>
      </w:pPr>
    </w:p>
    <w:p w:rsidR="005C0ADC" w:rsidRDefault="005C0ADC" w:rsidP="005C0ADC">
      <w:r>
        <w:t xml:space="preserve">Sedangkan untuk data </w:t>
      </w:r>
      <w:r w:rsidRPr="00EB5048">
        <w:rPr>
          <w:i/>
        </w:rPr>
        <w:t>JSON</w:t>
      </w:r>
      <w:r>
        <w:t xml:space="preserve"> dari Gambar III.3 dapat dilihat pada Gambar III.10. Objek </w:t>
      </w:r>
      <w:r w:rsidRPr="00EB5048">
        <w:rPr>
          <w:i/>
        </w:rPr>
        <w:t>heap</w:t>
      </w:r>
      <w:r>
        <w:t xml:space="preserve"> ini berisi alamat memori yang digunakan oleh </w:t>
      </w:r>
      <w:r w:rsidRPr="00EB5048">
        <w:rPr>
          <w:i/>
        </w:rPr>
        <w:t>pointer</w:t>
      </w:r>
      <w:r>
        <w:t xml:space="preserve"> dan </w:t>
      </w:r>
      <w:r w:rsidRPr="00EB5048">
        <w:rPr>
          <w:i/>
        </w:rPr>
        <w:t>struct</w:t>
      </w:r>
      <w:r>
        <w:t xml:space="preserve">. Proses pengolahan data </w:t>
      </w:r>
      <w:r w:rsidRPr="00EB5048">
        <w:rPr>
          <w:i/>
        </w:rPr>
        <w:t>JSON</w:t>
      </w:r>
      <w:r>
        <w:rPr>
          <w:i/>
        </w:rPr>
        <w:t xml:space="preserve"> </w:t>
      </w:r>
      <w:r w:rsidRPr="007C4AFA">
        <w:t>menggunakan</w:t>
      </w:r>
      <w:r>
        <w:t xml:space="preserve"> bantuan kakas web yang dapat diakses melalui alamat </w:t>
      </w:r>
      <w:r w:rsidRPr="00EC00D6">
        <w:rPr>
          <w:u w:val="single"/>
        </w:rPr>
        <w:t>http://www.json2table.com</w:t>
      </w:r>
      <w:r>
        <w:t xml:space="preserve">. Kakas ini membantu mengolah dan mencari pola visualisasi dalam data </w:t>
      </w:r>
      <w:r w:rsidRPr="00EB5048">
        <w:rPr>
          <w:i/>
        </w:rPr>
        <w:t>JSON</w:t>
      </w:r>
      <w:r>
        <w:t xml:space="preserve"> dengan mengonversi ke bentuk tabel dan daftar poin-poin.</w:t>
      </w:r>
    </w:p>
    <w:p w:rsidR="005C0ADC" w:rsidRDefault="005C0ADC" w:rsidP="005C0ADC">
      <w:pPr>
        <w:spacing w:line="240" w:lineRule="auto"/>
        <w:jc w:val="center"/>
      </w:pPr>
      <w:r w:rsidRPr="00EC00D6">
        <w:rPr>
          <w:noProof/>
          <w:lang w:eastAsia="id-ID"/>
        </w:rPr>
        <w:drawing>
          <wp:inline distT="0" distB="0" distL="0" distR="0" wp14:anchorId="0AB4A57A" wp14:editId="4F3CE275">
            <wp:extent cx="1209675" cy="962025"/>
            <wp:effectExtent l="0" t="0" r="9525" b="9525"/>
            <wp:docPr id="38" name="Picture 38" descr="D:\WORKS\PROJECTS\TESIS\excode-viz\TESIS-23515043-TMPB\docs\images\heap_poi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WORKS\PROJECTS\TESIS\excode-viz\TESIS-23515043-TMPB\docs\images\heap_pointer.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209675" cy="962025"/>
                    </a:xfrm>
                    <a:prstGeom prst="rect">
                      <a:avLst/>
                    </a:prstGeom>
                    <a:noFill/>
                    <a:ln>
                      <a:noFill/>
                    </a:ln>
                  </pic:spPr>
                </pic:pic>
              </a:graphicData>
            </a:graphic>
          </wp:inline>
        </w:drawing>
      </w:r>
    </w:p>
    <w:p w:rsidR="005C0ADC" w:rsidRDefault="005C0ADC" w:rsidP="005C0ADC">
      <w:pPr>
        <w:pStyle w:val="Gambar"/>
        <w:numPr>
          <w:ilvl w:val="0"/>
          <w:numId w:val="34"/>
        </w:numPr>
        <w:spacing w:line="360" w:lineRule="auto"/>
        <w:ind w:left="993"/>
      </w:pPr>
      <w:bookmarkStart w:id="263" w:name="_Ref497660834"/>
      <w:bookmarkStart w:id="264" w:name="_Toc497666290"/>
      <w:bookmarkStart w:id="265" w:name="_Toc497666430"/>
      <w:bookmarkStart w:id="266" w:name="_Toc501911305"/>
      <w:bookmarkStart w:id="267" w:name="_Toc503383240"/>
      <w:bookmarkStart w:id="268" w:name="_Toc504114548"/>
      <w:r>
        <w:t xml:space="preserve">Contoh data </w:t>
      </w:r>
      <w:r w:rsidRPr="00EC00D6">
        <w:rPr>
          <w:i/>
        </w:rPr>
        <w:t>JSON pointer</w:t>
      </w:r>
      <w:r>
        <w:t xml:space="preserve"> pada atribut </w:t>
      </w:r>
      <w:r w:rsidRPr="00EC00D6">
        <w:rPr>
          <w:i/>
        </w:rPr>
        <w:t>heap</w:t>
      </w:r>
      <w:bookmarkEnd w:id="263"/>
      <w:bookmarkEnd w:id="264"/>
      <w:bookmarkEnd w:id="265"/>
      <w:bookmarkEnd w:id="266"/>
      <w:bookmarkEnd w:id="267"/>
      <w:bookmarkEnd w:id="268"/>
    </w:p>
    <w:p w:rsidR="005C0ADC" w:rsidRDefault="005C0ADC" w:rsidP="005C0ADC"/>
    <w:p w:rsidR="00A77589" w:rsidRDefault="00A77589" w:rsidP="00A77589">
      <w:r>
        <w:t xml:space="preserve">Pada Tabel III.4 dan Gambar III.10 menunjukkan hasil data </w:t>
      </w:r>
      <w:r w:rsidRPr="001D0460">
        <w:rPr>
          <w:i/>
        </w:rPr>
        <w:t>JSON trace</w:t>
      </w:r>
      <w:r>
        <w:t xml:space="preserve"> yang akan dilakukan proses visualisasi data sesuai pada subbab II.2 tentang tujuh tahapan proses konstruksi visualisasi data. Data </w:t>
      </w:r>
      <w:r w:rsidRPr="00656FB0">
        <w:rPr>
          <w:i/>
        </w:rPr>
        <w:t>JSON</w:t>
      </w:r>
      <w:r>
        <w:t xml:space="preserve"> dapat dibagi menjadi dua kategori </w:t>
      </w:r>
      <w:r>
        <w:lastRenderedPageBreak/>
        <w:t xml:space="preserve">utama untuk representasi graf dalam kode, yaitu (1) bersumber dari tabel informasi berupa matriks atau </w:t>
      </w:r>
      <w:r w:rsidRPr="00656FB0">
        <w:rPr>
          <w:i/>
        </w:rPr>
        <w:t>n-</w:t>
      </w:r>
      <w:r>
        <w:t xml:space="preserve">dimensi </w:t>
      </w:r>
      <w:r w:rsidRPr="00656FB0">
        <w:rPr>
          <w:i/>
        </w:rPr>
        <w:t>array</w:t>
      </w:r>
      <w:r>
        <w:t xml:space="preserve">, dan (2) berupa </w:t>
      </w:r>
      <w:r w:rsidRPr="00656FB0">
        <w:rPr>
          <w:i/>
        </w:rPr>
        <w:t>struct</w:t>
      </w:r>
      <w:r>
        <w:t xml:space="preserve"> yang berisi </w:t>
      </w:r>
      <w:r w:rsidRPr="00656FB0">
        <w:rPr>
          <w:i/>
        </w:rPr>
        <w:t>pointer</w:t>
      </w:r>
      <w:r>
        <w:t>.</w:t>
      </w:r>
    </w:p>
    <w:p w:rsidR="00A77589" w:rsidRDefault="00A77589" w:rsidP="00A77589">
      <w:pPr>
        <w:pStyle w:val="Tabel"/>
        <w:numPr>
          <w:ilvl w:val="0"/>
          <w:numId w:val="8"/>
        </w:numPr>
        <w:ind w:left="1134"/>
      </w:pPr>
      <w:bookmarkStart w:id="269" w:name="_Toc497666460"/>
      <w:bookmarkStart w:id="270" w:name="_Toc501911390"/>
      <w:bookmarkStart w:id="271" w:name="_Toc503383355"/>
      <w:bookmarkStart w:id="272" w:name="_Toc504114603"/>
      <w:r>
        <w:t xml:space="preserve">Isi alamat memori pada objek </w:t>
      </w:r>
      <w:r w:rsidRPr="001D0460">
        <w:rPr>
          <w:i/>
        </w:rPr>
        <w:t>heap</w:t>
      </w:r>
      <w:bookmarkEnd w:id="269"/>
      <w:bookmarkEnd w:id="270"/>
      <w:bookmarkEnd w:id="271"/>
      <w:bookmarkEnd w:id="272"/>
    </w:p>
    <w:tbl>
      <w:tblPr>
        <w:tblStyle w:val="TableGrid"/>
        <w:tblW w:w="0" w:type="auto"/>
        <w:jc w:val="center"/>
        <w:tblLook w:val="04A0" w:firstRow="1" w:lastRow="0" w:firstColumn="1" w:lastColumn="0" w:noHBand="0" w:noVBand="1"/>
      </w:tblPr>
      <w:tblGrid>
        <w:gridCol w:w="3577"/>
      </w:tblGrid>
      <w:tr w:rsidR="00A77589" w:rsidTr="00132096">
        <w:trPr>
          <w:jc w:val="center"/>
        </w:trPr>
        <w:tc>
          <w:tcPr>
            <w:tcW w:w="0" w:type="auto"/>
          </w:tcPr>
          <w:p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0x5402210": [</w:t>
            </w:r>
          </w:p>
          <w:p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ARRAY",</w:t>
            </w:r>
          </w:p>
          <w:p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 [</w:t>
            </w:r>
          </w:p>
          <w:p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STRUCT",</w:t>
            </w:r>
          </w:p>
          <w:p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w:t>
            </w:r>
          </w:p>
          <w:p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node", [</w:t>
            </w:r>
          </w:p>
          <w:p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vertex", [</w:t>
            </w:r>
          </w:p>
          <w:p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DATA",</w:t>
            </w:r>
          </w:p>
          <w:p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w:t>
            </w:r>
          </w:p>
          <w:p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int",</w:t>
            </w:r>
          </w:p>
          <w:p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2</w:t>
            </w:r>
          </w:p>
          <w:p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next", [</w:t>
            </w:r>
          </w:p>
          <w:p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DATA",</w:t>
            </w:r>
          </w:p>
          <w:p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8",</w:t>
            </w:r>
          </w:p>
          <w:p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pointer",</w:t>
            </w:r>
          </w:p>
          <w:p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170"</w:t>
            </w:r>
          </w:p>
          <w:p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rsidR="00A77589" w:rsidRPr="002C7D19" w:rsidRDefault="00A77589" w:rsidP="00132096">
            <w:pPr>
              <w:spacing w:line="240" w:lineRule="auto"/>
              <w:rPr>
                <w:rFonts w:ascii="Courier New" w:hAnsi="Courier New" w:cs="Courier New"/>
                <w:sz w:val="20"/>
              </w:rPr>
            </w:pPr>
            <w:r w:rsidRPr="001D0460">
              <w:rPr>
                <w:rFonts w:ascii="Courier New" w:hAnsi="Courier New" w:cs="Courier New"/>
                <w:sz w:val="20"/>
              </w:rPr>
              <w:t>]</w:t>
            </w:r>
          </w:p>
        </w:tc>
      </w:tr>
    </w:tbl>
    <w:p w:rsidR="00A77589" w:rsidRPr="002C7D19" w:rsidRDefault="00A77589" w:rsidP="00A77589"/>
    <w:p w:rsidR="00A77589" w:rsidRDefault="00A77589" w:rsidP="00A77589">
      <w:r>
        <w:t>Untuk dapat melakukan visualisasi secara otomatis, diperlukan fitur tertentu dari data-data tersebut. Ada beberapa fitur yang bisa menjadi acuan, yaitu :</w:t>
      </w:r>
    </w:p>
    <w:p w:rsidR="00A77589" w:rsidRDefault="00A77589" w:rsidP="00A77589">
      <w:pPr>
        <w:pStyle w:val="ListParagraph"/>
        <w:numPr>
          <w:ilvl w:val="0"/>
          <w:numId w:val="26"/>
        </w:numPr>
      </w:pPr>
      <w:r w:rsidRPr="002C7D19">
        <w:rPr>
          <w:rFonts w:ascii="Courier New" w:hAnsi="Courier New" w:cs="Courier New"/>
          <w:sz w:val="20"/>
        </w:rPr>
        <w:t>"C_MULTIDIMENSIONAL_ARRAY"</w:t>
      </w:r>
      <w:r>
        <w:t xml:space="preserve"> digunakan untuk menemukan variabel data matrik yang menyimpan nilai-nilai simpul dan relasinya serta bobot suatu graf (akan dibahas lebih lanjut pada Bab IV);</w:t>
      </w:r>
    </w:p>
    <w:p w:rsidR="00A77589" w:rsidRDefault="00A77589" w:rsidP="00A77589">
      <w:pPr>
        <w:pStyle w:val="ListParagraph"/>
        <w:numPr>
          <w:ilvl w:val="0"/>
          <w:numId w:val="26"/>
        </w:numPr>
      </w:pPr>
      <w:r w:rsidRPr="001D0460">
        <w:rPr>
          <w:rFonts w:ascii="Courier New" w:hAnsi="Courier New" w:cs="Courier New"/>
          <w:sz w:val="20"/>
        </w:rPr>
        <w:t>"C_STRUCT"</w:t>
      </w:r>
      <w:r>
        <w:t xml:space="preserve"> digunakan untuk menemukan variable </w:t>
      </w:r>
      <w:r w:rsidRPr="00E4621E">
        <w:rPr>
          <w:i/>
        </w:rPr>
        <w:t>struct</w:t>
      </w:r>
      <w:r>
        <w:t xml:space="preserve"> yang masih harus dilanjutkan dengan pengecekan fitur ketiga berikut;</w:t>
      </w:r>
    </w:p>
    <w:p w:rsidR="00A77589" w:rsidRDefault="00A77589" w:rsidP="00A77589">
      <w:pPr>
        <w:pStyle w:val="ListParagraph"/>
        <w:numPr>
          <w:ilvl w:val="0"/>
          <w:numId w:val="26"/>
        </w:numPr>
      </w:pPr>
      <w:r w:rsidRPr="001D0460">
        <w:rPr>
          <w:rFonts w:ascii="Courier New" w:hAnsi="Courier New" w:cs="Courier New"/>
          <w:sz w:val="20"/>
        </w:rPr>
        <w:t>"pointer"</w:t>
      </w:r>
      <w:r>
        <w:t xml:space="preserve"> di dalam </w:t>
      </w:r>
      <w:r w:rsidRPr="001D0460">
        <w:rPr>
          <w:rFonts w:ascii="Courier New" w:hAnsi="Courier New" w:cs="Courier New"/>
          <w:sz w:val="20"/>
        </w:rPr>
        <w:t>"C_DATA"</w:t>
      </w:r>
      <w:r>
        <w:t xml:space="preserve"> yang mengindikasikan adanya relasi antar simpul dengan menggunakan </w:t>
      </w:r>
      <w:r w:rsidRPr="00E4621E">
        <w:rPr>
          <w:i/>
        </w:rPr>
        <w:t>pointer</w:t>
      </w:r>
      <w:r>
        <w:t xml:space="preserve"> di dalam </w:t>
      </w:r>
      <w:r w:rsidRPr="00E4621E">
        <w:rPr>
          <w:i/>
        </w:rPr>
        <w:t>struct</w:t>
      </w:r>
      <w:r>
        <w:t>.</w:t>
      </w:r>
    </w:p>
    <w:p w:rsidR="00A77589" w:rsidRDefault="00A77589" w:rsidP="00A77589">
      <w:r>
        <w:t>Fitur-fitur tersebut merupakan kunci utama, selain harus dicari pola visual lain seperti variabel pendukung lain yang sedang digunakan dalam kode program.</w:t>
      </w:r>
    </w:p>
    <w:p w:rsidR="00A77589" w:rsidRDefault="00A77589" w:rsidP="00A77589"/>
    <w:p w:rsidR="00A77589" w:rsidRDefault="00A77589" w:rsidP="00A77589">
      <w:pPr>
        <w:pStyle w:val="Heading2"/>
      </w:pPr>
      <w:bookmarkStart w:id="273" w:name="_Toc503383053"/>
      <w:bookmarkStart w:id="274" w:name="_Toc504114463"/>
      <w:r>
        <w:t>III.3 Analisis Kebutuhan Perangkat</w:t>
      </w:r>
      <w:bookmarkEnd w:id="273"/>
      <w:bookmarkEnd w:id="274"/>
    </w:p>
    <w:p w:rsidR="00A77589" w:rsidRDefault="00A77589" w:rsidP="00A77589">
      <w:r>
        <w:t>Untuk menunjang pengembangan kakas diperlukan seperangkat kebutuhan yang harus dipenuhi, baik dari sisi perangkat lunak yang mutakhir maupun perangkat kerasnya. Subbab berikut akan merinci spesifikasi kebutuhan sistem.</w:t>
      </w:r>
    </w:p>
    <w:p w:rsidR="00A77589" w:rsidRDefault="00A77589" w:rsidP="00A77589"/>
    <w:p w:rsidR="00A77589" w:rsidRDefault="00A77589" w:rsidP="00A77589">
      <w:pPr>
        <w:pStyle w:val="Heading3"/>
      </w:pPr>
      <w:bookmarkStart w:id="275" w:name="_Toc485359607"/>
      <w:bookmarkStart w:id="276" w:name="_Toc503383054"/>
      <w:bookmarkStart w:id="277" w:name="_Toc504114464"/>
      <w:r>
        <w:t>III.3.1 Kebutuhan Perangkat Lunak</w:t>
      </w:r>
      <w:bookmarkEnd w:id="275"/>
      <w:bookmarkEnd w:id="276"/>
      <w:bookmarkEnd w:id="277"/>
    </w:p>
    <w:p w:rsidR="00A77589" w:rsidRDefault="00A77589" w:rsidP="00A77589">
      <w:r w:rsidRPr="006B68A7">
        <w:rPr>
          <w:i/>
        </w:rPr>
        <w:t>Typescript</w:t>
      </w:r>
      <w:r>
        <w:t xml:space="preserve"> merupakan bahasa pemrograman berbasis objek dari </w:t>
      </w:r>
      <w:r w:rsidRPr="00E92809">
        <w:rPr>
          <w:i/>
        </w:rPr>
        <w:t>JavaScript</w:t>
      </w:r>
      <w:r>
        <w:t xml:space="preserve"> yang cocok untuk pengembangan kakas OPT. Bahasa ini dibuat oleh Microsoft pada tahun 2012 untuk menunjang pengembangan aplikasi web </w:t>
      </w:r>
      <w:r w:rsidRPr="00636D0F">
        <w:rPr>
          <w:i/>
        </w:rPr>
        <w:t>JavaScript</w:t>
      </w:r>
      <w:r>
        <w:t xml:space="preserve"> berskala besar dengan konsep pemrograman berorientasi objek.</w:t>
      </w:r>
    </w:p>
    <w:p w:rsidR="00A77589" w:rsidRDefault="00A77589" w:rsidP="00A77589"/>
    <w:p w:rsidR="00A77589" w:rsidRDefault="00A77589" w:rsidP="00A77589">
      <w:r>
        <w:t xml:space="preserve">Rincian kakas dan </w:t>
      </w:r>
      <w:r w:rsidRPr="00BE5058">
        <w:rPr>
          <w:i/>
        </w:rPr>
        <w:t>library</w:t>
      </w:r>
      <w:r>
        <w:t xml:space="preserve"> pendukung untuk pengembangan kakas OPT yang telah terintegrasi dapat dilihat pada </w:t>
      </w:r>
      <w:r>
        <w:fldChar w:fldCharType="begin"/>
      </w:r>
      <w:r>
        <w:instrText xml:space="preserve"> REF _Ref492393453 \r \h </w:instrText>
      </w:r>
      <w:r>
        <w:fldChar w:fldCharType="separate"/>
      </w:r>
      <w:r w:rsidR="000D4FC6">
        <w:t>Tabel III.5</w:t>
      </w:r>
      <w:r>
        <w:fldChar w:fldCharType="end"/>
      </w:r>
      <w:r>
        <w:t xml:space="preserve"> berikut ini.</w:t>
      </w:r>
    </w:p>
    <w:p w:rsidR="00A77589" w:rsidRDefault="00A77589" w:rsidP="00A77589">
      <w:pPr>
        <w:pStyle w:val="Tabel"/>
        <w:numPr>
          <w:ilvl w:val="0"/>
          <w:numId w:val="8"/>
        </w:numPr>
        <w:ind w:left="1134"/>
      </w:pPr>
      <w:bookmarkStart w:id="278" w:name="_Ref492393453"/>
      <w:bookmarkStart w:id="279" w:name="_Toc492461318"/>
      <w:bookmarkStart w:id="280" w:name="_Toc497666499"/>
      <w:bookmarkStart w:id="281" w:name="_Toc501911392"/>
      <w:bookmarkStart w:id="282" w:name="_Toc503383356"/>
      <w:bookmarkStart w:id="283" w:name="_Toc504114604"/>
      <w:r>
        <w:t xml:space="preserve">Kakas dan </w:t>
      </w:r>
      <w:r w:rsidRPr="00002136">
        <w:rPr>
          <w:i/>
        </w:rPr>
        <w:t>library</w:t>
      </w:r>
      <w:r>
        <w:t xml:space="preserve"> pendukung pengembangan OPT</w:t>
      </w:r>
      <w:bookmarkEnd w:id="278"/>
      <w:bookmarkEnd w:id="279"/>
      <w:bookmarkEnd w:id="280"/>
      <w:bookmarkEnd w:id="281"/>
      <w:bookmarkEnd w:id="282"/>
      <w:bookmarkEnd w:id="283"/>
    </w:p>
    <w:tbl>
      <w:tblPr>
        <w:tblStyle w:val="TableGrid"/>
        <w:tblW w:w="7933" w:type="dxa"/>
        <w:jc w:val="center"/>
        <w:tblLook w:val="04A0" w:firstRow="1" w:lastRow="0" w:firstColumn="1" w:lastColumn="0" w:noHBand="0" w:noVBand="1"/>
      </w:tblPr>
      <w:tblGrid>
        <w:gridCol w:w="570"/>
        <w:gridCol w:w="2260"/>
        <w:gridCol w:w="1134"/>
        <w:gridCol w:w="3969"/>
      </w:tblGrid>
      <w:tr w:rsidR="00A77589" w:rsidRPr="00BE5058" w:rsidTr="00132096">
        <w:trPr>
          <w:tblHeader/>
          <w:jc w:val="center"/>
        </w:trPr>
        <w:tc>
          <w:tcPr>
            <w:tcW w:w="570" w:type="dxa"/>
          </w:tcPr>
          <w:p w:rsidR="00A77589" w:rsidRPr="00BE5058" w:rsidRDefault="00A77589" w:rsidP="00132096">
            <w:pPr>
              <w:spacing w:line="240" w:lineRule="auto"/>
              <w:jc w:val="center"/>
              <w:rPr>
                <w:b/>
              </w:rPr>
            </w:pPr>
            <w:r>
              <w:rPr>
                <w:b/>
              </w:rPr>
              <w:t>No.</w:t>
            </w:r>
          </w:p>
        </w:tc>
        <w:tc>
          <w:tcPr>
            <w:tcW w:w="2260" w:type="dxa"/>
          </w:tcPr>
          <w:p w:rsidR="00A77589" w:rsidRPr="00BE5058" w:rsidRDefault="00A77589" w:rsidP="00132096">
            <w:pPr>
              <w:spacing w:line="240" w:lineRule="auto"/>
              <w:jc w:val="center"/>
              <w:rPr>
                <w:b/>
              </w:rPr>
            </w:pPr>
            <w:r w:rsidRPr="00BE5058">
              <w:rPr>
                <w:b/>
              </w:rPr>
              <w:t>Nama</w:t>
            </w:r>
          </w:p>
        </w:tc>
        <w:tc>
          <w:tcPr>
            <w:tcW w:w="1134" w:type="dxa"/>
          </w:tcPr>
          <w:p w:rsidR="00A77589" w:rsidRPr="00BE5058" w:rsidRDefault="00A77589" w:rsidP="00132096">
            <w:pPr>
              <w:spacing w:line="240" w:lineRule="auto"/>
              <w:jc w:val="center"/>
              <w:rPr>
                <w:b/>
              </w:rPr>
            </w:pPr>
            <w:r w:rsidRPr="00BE5058">
              <w:rPr>
                <w:b/>
              </w:rPr>
              <w:t>Versi</w:t>
            </w:r>
          </w:p>
        </w:tc>
        <w:tc>
          <w:tcPr>
            <w:tcW w:w="3969" w:type="dxa"/>
          </w:tcPr>
          <w:p w:rsidR="00A77589" w:rsidRPr="00BE5058" w:rsidRDefault="00A77589" w:rsidP="00132096">
            <w:pPr>
              <w:spacing w:line="240" w:lineRule="auto"/>
              <w:jc w:val="center"/>
              <w:rPr>
                <w:b/>
              </w:rPr>
            </w:pPr>
            <w:r w:rsidRPr="00BE5058">
              <w:rPr>
                <w:b/>
              </w:rPr>
              <w:t>Keterangan</w:t>
            </w:r>
          </w:p>
        </w:tc>
      </w:tr>
      <w:tr w:rsidR="00A77589" w:rsidTr="00132096">
        <w:trPr>
          <w:jc w:val="center"/>
        </w:trPr>
        <w:tc>
          <w:tcPr>
            <w:tcW w:w="570" w:type="dxa"/>
          </w:tcPr>
          <w:p w:rsidR="00A77589" w:rsidRDefault="00A77589" w:rsidP="00132096">
            <w:pPr>
              <w:spacing w:line="240" w:lineRule="auto"/>
              <w:jc w:val="center"/>
            </w:pPr>
            <w:r>
              <w:t>1</w:t>
            </w:r>
          </w:p>
        </w:tc>
        <w:tc>
          <w:tcPr>
            <w:tcW w:w="2260" w:type="dxa"/>
          </w:tcPr>
          <w:p w:rsidR="00A77589" w:rsidRDefault="00A77589" w:rsidP="00132096">
            <w:pPr>
              <w:spacing w:line="240" w:lineRule="auto"/>
            </w:pPr>
            <w:r>
              <w:t>NodeJS</w:t>
            </w:r>
          </w:p>
        </w:tc>
        <w:tc>
          <w:tcPr>
            <w:tcW w:w="1134" w:type="dxa"/>
          </w:tcPr>
          <w:p w:rsidR="00A77589" w:rsidRDefault="00A77589" w:rsidP="00132096">
            <w:pPr>
              <w:spacing w:line="240" w:lineRule="auto"/>
              <w:jc w:val="center"/>
            </w:pPr>
            <w:r>
              <w:t>4.5.0</w:t>
            </w:r>
          </w:p>
        </w:tc>
        <w:tc>
          <w:tcPr>
            <w:tcW w:w="3969" w:type="dxa"/>
          </w:tcPr>
          <w:p w:rsidR="00A77589" w:rsidRPr="00E45DE9" w:rsidRDefault="00A77589" w:rsidP="00132096">
            <w:pPr>
              <w:spacing w:line="240" w:lineRule="auto"/>
              <w:jc w:val="left"/>
              <w:rPr>
                <w:i/>
              </w:rPr>
            </w:pPr>
            <w:r w:rsidRPr="00E45DE9">
              <w:rPr>
                <w:i/>
              </w:rPr>
              <w:t>JavaScript runtime</w:t>
            </w:r>
          </w:p>
        </w:tc>
      </w:tr>
      <w:tr w:rsidR="00A77589" w:rsidTr="00132096">
        <w:trPr>
          <w:jc w:val="center"/>
        </w:trPr>
        <w:tc>
          <w:tcPr>
            <w:tcW w:w="570" w:type="dxa"/>
          </w:tcPr>
          <w:p w:rsidR="00A77589" w:rsidRDefault="00A77589" w:rsidP="00132096">
            <w:pPr>
              <w:spacing w:line="240" w:lineRule="auto"/>
              <w:jc w:val="center"/>
            </w:pPr>
            <w:r>
              <w:t>2</w:t>
            </w:r>
          </w:p>
        </w:tc>
        <w:tc>
          <w:tcPr>
            <w:tcW w:w="2260" w:type="dxa"/>
          </w:tcPr>
          <w:p w:rsidR="00A77589" w:rsidRDefault="00A77589" w:rsidP="00132096">
            <w:pPr>
              <w:spacing w:line="240" w:lineRule="auto"/>
            </w:pPr>
            <w:r>
              <w:t>Npm</w:t>
            </w:r>
          </w:p>
        </w:tc>
        <w:tc>
          <w:tcPr>
            <w:tcW w:w="1134" w:type="dxa"/>
          </w:tcPr>
          <w:p w:rsidR="00A77589" w:rsidRDefault="00A77589" w:rsidP="00132096">
            <w:pPr>
              <w:spacing w:line="240" w:lineRule="auto"/>
              <w:jc w:val="center"/>
            </w:pPr>
            <w:r>
              <w:t>2.15.9</w:t>
            </w:r>
          </w:p>
        </w:tc>
        <w:tc>
          <w:tcPr>
            <w:tcW w:w="3969" w:type="dxa"/>
          </w:tcPr>
          <w:p w:rsidR="00A77589" w:rsidRDefault="00A77589" w:rsidP="00132096">
            <w:pPr>
              <w:spacing w:line="240" w:lineRule="auto"/>
              <w:jc w:val="left"/>
            </w:pPr>
            <w:r w:rsidRPr="00E45DE9">
              <w:rPr>
                <w:i/>
              </w:rPr>
              <w:t>Node package manager</w:t>
            </w:r>
            <w:r>
              <w:t xml:space="preserve">, memanajemen </w:t>
            </w:r>
            <w:r w:rsidRPr="00E45DE9">
              <w:rPr>
                <w:i/>
              </w:rPr>
              <w:t>library</w:t>
            </w:r>
            <w:r>
              <w:t xml:space="preserve"> dari </w:t>
            </w:r>
            <w:r w:rsidRPr="00E45DE9">
              <w:rPr>
                <w:i/>
              </w:rPr>
              <w:t>node</w:t>
            </w:r>
          </w:p>
        </w:tc>
      </w:tr>
      <w:tr w:rsidR="00A77589" w:rsidTr="00132096">
        <w:trPr>
          <w:jc w:val="center"/>
        </w:trPr>
        <w:tc>
          <w:tcPr>
            <w:tcW w:w="570" w:type="dxa"/>
          </w:tcPr>
          <w:p w:rsidR="00A77589" w:rsidRDefault="00A77589" w:rsidP="00132096">
            <w:pPr>
              <w:spacing w:line="240" w:lineRule="auto"/>
              <w:jc w:val="center"/>
            </w:pPr>
            <w:r>
              <w:t>3</w:t>
            </w:r>
          </w:p>
        </w:tc>
        <w:tc>
          <w:tcPr>
            <w:tcW w:w="2260" w:type="dxa"/>
          </w:tcPr>
          <w:p w:rsidR="00A77589" w:rsidRDefault="00A77589" w:rsidP="00132096">
            <w:pPr>
              <w:spacing w:line="240" w:lineRule="auto"/>
            </w:pPr>
            <w:r>
              <w:t>Webpack</w:t>
            </w:r>
          </w:p>
        </w:tc>
        <w:tc>
          <w:tcPr>
            <w:tcW w:w="1134" w:type="dxa"/>
          </w:tcPr>
          <w:p w:rsidR="00A77589" w:rsidRDefault="00A77589" w:rsidP="00132096">
            <w:pPr>
              <w:spacing w:line="240" w:lineRule="auto"/>
              <w:jc w:val="center"/>
            </w:pPr>
            <w:r>
              <w:t>3.5.5</w:t>
            </w:r>
          </w:p>
        </w:tc>
        <w:tc>
          <w:tcPr>
            <w:tcW w:w="3969" w:type="dxa"/>
          </w:tcPr>
          <w:p w:rsidR="00A77589" w:rsidRPr="00E45DE9" w:rsidRDefault="00A77589" w:rsidP="00132096">
            <w:pPr>
              <w:spacing w:line="240" w:lineRule="auto"/>
              <w:jc w:val="left"/>
              <w:rPr>
                <w:i/>
              </w:rPr>
            </w:pPr>
            <w:r w:rsidRPr="00E45DE9">
              <w:rPr>
                <w:i/>
              </w:rPr>
              <w:t>Bundle js, ts, css, image</w:t>
            </w:r>
          </w:p>
        </w:tc>
      </w:tr>
      <w:tr w:rsidR="00A77589" w:rsidTr="00132096">
        <w:trPr>
          <w:jc w:val="center"/>
        </w:trPr>
        <w:tc>
          <w:tcPr>
            <w:tcW w:w="570" w:type="dxa"/>
          </w:tcPr>
          <w:p w:rsidR="00A77589" w:rsidRDefault="00A77589" w:rsidP="00132096">
            <w:pPr>
              <w:spacing w:line="240" w:lineRule="auto"/>
              <w:jc w:val="center"/>
            </w:pPr>
            <w:r>
              <w:t>4</w:t>
            </w:r>
          </w:p>
        </w:tc>
        <w:tc>
          <w:tcPr>
            <w:tcW w:w="2260" w:type="dxa"/>
          </w:tcPr>
          <w:p w:rsidR="00A77589" w:rsidRDefault="00A77589" w:rsidP="00132096">
            <w:pPr>
              <w:spacing w:line="240" w:lineRule="auto"/>
            </w:pPr>
            <w:r>
              <w:t>Typescript</w:t>
            </w:r>
          </w:p>
        </w:tc>
        <w:tc>
          <w:tcPr>
            <w:tcW w:w="1134" w:type="dxa"/>
          </w:tcPr>
          <w:p w:rsidR="00A77589" w:rsidRDefault="00A77589" w:rsidP="00132096">
            <w:pPr>
              <w:spacing w:line="240" w:lineRule="auto"/>
              <w:jc w:val="center"/>
            </w:pPr>
            <w:r>
              <w:t>1.8.10</w:t>
            </w:r>
          </w:p>
        </w:tc>
        <w:tc>
          <w:tcPr>
            <w:tcW w:w="3969" w:type="dxa"/>
          </w:tcPr>
          <w:p w:rsidR="00A77589" w:rsidRDefault="00A77589" w:rsidP="00132096">
            <w:pPr>
              <w:spacing w:line="240" w:lineRule="auto"/>
              <w:jc w:val="left"/>
            </w:pPr>
            <w:r>
              <w:t>Bahasa pemrograman utama</w:t>
            </w:r>
          </w:p>
        </w:tc>
      </w:tr>
      <w:tr w:rsidR="00A77589" w:rsidTr="00132096">
        <w:trPr>
          <w:jc w:val="center"/>
        </w:trPr>
        <w:tc>
          <w:tcPr>
            <w:tcW w:w="570" w:type="dxa"/>
          </w:tcPr>
          <w:p w:rsidR="00A77589" w:rsidRDefault="00A77589" w:rsidP="00132096">
            <w:pPr>
              <w:spacing w:line="240" w:lineRule="auto"/>
              <w:jc w:val="center"/>
            </w:pPr>
            <w:r>
              <w:t>5</w:t>
            </w:r>
          </w:p>
        </w:tc>
        <w:tc>
          <w:tcPr>
            <w:tcW w:w="2260" w:type="dxa"/>
          </w:tcPr>
          <w:p w:rsidR="00A77589" w:rsidRDefault="00A77589" w:rsidP="00132096">
            <w:pPr>
              <w:spacing w:line="240" w:lineRule="auto"/>
            </w:pPr>
            <w:r>
              <w:t>Typings</w:t>
            </w:r>
          </w:p>
        </w:tc>
        <w:tc>
          <w:tcPr>
            <w:tcW w:w="1134" w:type="dxa"/>
          </w:tcPr>
          <w:p w:rsidR="00A77589" w:rsidRDefault="00A77589" w:rsidP="00132096">
            <w:pPr>
              <w:spacing w:line="240" w:lineRule="auto"/>
              <w:jc w:val="center"/>
            </w:pPr>
            <w:r>
              <w:t>2.1.1</w:t>
            </w:r>
          </w:p>
        </w:tc>
        <w:tc>
          <w:tcPr>
            <w:tcW w:w="3969" w:type="dxa"/>
          </w:tcPr>
          <w:p w:rsidR="00A77589" w:rsidRPr="00B67153" w:rsidRDefault="00A77589" w:rsidP="00132096">
            <w:pPr>
              <w:spacing w:line="240" w:lineRule="auto"/>
              <w:jc w:val="left"/>
              <w:rPr>
                <w:i/>
              </w:rPr>
            </w:pPr>
            <w:r w:rsidRPr="00B67153">
              <w:rPr>
                <w:i/>
              </w:rPr>
              <w:t>Typescript definitions</w:t>
            </w:r>
          </w:p>
        </w:tc>
      </w:tr>
      <w:tr w:rsidR="00A77589" w:rsidTr="00132096">
        <w:trPr>
          <w:jc w:val="center"/>
        </w:trPr>
        <w:tc>
          <w:tcPr>
            <w:tcW w:w="570" w:type="dxa"/>
          </w:tcPr>
          <w:p w:rsidR="00A77589" w:rsidRDefault="00A77589" w:rsidP="00132096">
            <w:pPr>
              <w:spacing w:line="240" w:lineRule="auto"/>
              <w:jc w:val="center"/>
            </w:pPr>
            <w:r>
              <w:t>6</w:t>
            </w:r>
          </w:p>
        </w:tc>
        <w:tc>
          <w:tcPr>
            <w:tcW w:w="2260" w:type="dxa"/>
          </w:tcPr>
          <w:p w:rsidR="00A77589" w:rsidRDefault="00A77589" w:rsidP="00132096">
            <w:pPr>
              <w:spacing w:line="240" w:lineRule="auto"/>
            </w:pPr>
            <w:r>
              <w:t>Ace Code Editor</w:t>
            </w:r>
          </w:p>
        </w:tc>
        <w:tc>
          <w:tcPr>
            <w:tcW w:w="1134" w:type="dxa"/>
          </w:tcPr>
          <w:p w:rsidR="00A77589" w:rsidRDefault="00A77589" w:rsidP="00132096">
            <w:pPr>
              <w:spacing w:line="240" w:lineRule="auto"/>
              <w:jc w:val="center"/>
            </w:pPr>
            <w:r>
              <w:t>1.2.8</w:t>
            </w:r>
          </w:p>
        </w:tc>
        <w:tc>
          <w:tcPr>
            <w:tcW w:w="3969" w:type="dxa"/>
          </w:tcPr>
          <w:p w:rsidR="00A77589" w:rsidRDefault="00A77589" w:rsidP="00132096">
            <w:pPr>
              <w:spacing w:line="240" w:lineRule="auto"/>
              <w:jc w:val="left"/>
            </w:pPr>
            <w:r w:rsidRPr="00243690">
              <w:rPr>
                <w:i/>
              </w:rPr>
              <w:t>Text editor</w:t>
            </w:r>
            <w:r>
              <w:t xml:space="preserve"> pada aplikasi web untuk </w:t>
            </w:r>
            <w:r w:rsidRPr="00243690">
              <w:rPr>
                <w:i/>
              </w:rPr>
              <w:t>input</w:t>
            </w:r>
            <w:r>
              <w:t xml:space="preserve"> kode program</w:t>
            </w:r>
          </w:p>
        </w:tc>
      </w:tr>
      <w:tr w:rsidR="00A77589" w:rsidTr="00132096">
        <w:trPr>
          <w:jc w:val="center"/>
        </w:trPr>
        <w:tc>
          <w:tcPr>
            <w:tcW w:w="570" w:type="dxa"/>
          </w:tcPr>
          <w:p w:rsidR="00A77589" w:rsidRDefault="00A77589" w:rsidP="00132096">
            <w:pPr>
              <w:spacing w:line="240" w:lineRule="auto"/>
              <w:jc w:val="center"/>
            </w:pPr>
            <w:r>
              <w:t>7</w:t>
            </w:r>
          </w:p>
        </w:tc>
        <w:tc>
          <w:tcPr>
            <w:tcW w:w="2260" w:type="dxa"/>
          </w:tcPr>
          <w:p w:rsidR="00A77589" w:rsidRDefault="00A77589" w:rsidP="00132096">
            <w:pPr>
              <w:spacing w:line="240" w:lineRule="auto"/>
            </w:pPr>
            <w:r>
              <w:t>D3JS</w:t>
            </w:r>
          </w:p>
        </w:tc>
        <w:tc>
          <w:tcPr>
            <w:tcW w:w="1134" w:type="dxa"/>
          </w:tcPr>
          <w:p w:rsidR="00A77589" w:rsidRDefault="00A77589" w:rsidP="00132096">
            <w:pPr>
              <w:spacing w:line="240" w:lineRule="auto"/>
              <w:jc w:val="center"/>
            </w:pPr>
            <w:r>
              <w:t>2.0</w:t>
            </w:r>
          </w:p>
        </w:tc>
        <w:tc>
          <w:tcPr>
            <w:tcW w:w="3969" w:type="dxa"/>
          </w:tcPr>
          <w:p w:rsidR="00A77589" w:rsidRPr="00D92267" w:rsidRDefault="00A77589" w:rsidP="00132096">
            <w:pPr>
              <w:spacing w:line="240" w:lineRule="auto"/>
              <w:jc w:val="left"/>
            </w:pPr>
            <w:r>
              <w:t xml:space="preserve">Pustaka </w:t>
            </w:r>
            <w:r w:rsidRPr="00E45DE9">
              <w:rPr>
                <w:i/>
              </w:rPr>
              <w:t>Data-Driven</w:t>
            </w:r>
            <w:r>
              <w:rPr>
                <w:i/>
              </w:rPr>
              <w:t xml:space="preserve"> Documents</w:t>
            </w:r>
          </w:p>
        </w:tc>
      </w:tr>
      <w:tr w:rsidR="00A77589" w:rsidTr="00132096">
        <w:trPr>
          <w:jc w:val="center"/>
        </w:trPr>
        <w:tc>
          <w:tcPr>
            <w:tcW w:w="570" w:type="dxa"/>
          </w:tcPr>
          <w:p w:rsidR="00A77589" w:rsidRDefault="00A77589" w:rsidP="00132096">
            <w:pPr>
              <w:spacing w:line="240" w:lineRule="auto"/>
              <w:jc w:val="center"/>
            </w:pPr>
            <w:r>
              <w:t>8</w:t>
            </w:r>
          </w:p>
        </w:tc>
        <w:tc>
          <w:tcPr>
            <w:tcW w:w="2260" w:type="dxa"/>
          </w:tcPr>
          <w:p w:rsidR="00A77589" w:rsidRDefault="00A77589" w:rsidP="00132096">
            <w:pPr>
              <w:spacing w:line="240" w:lineRule="auto"/>
            </w:pPr>
            <w:r>
              <w:t>jQuery</w:t>
            </w:r>
          </w:p>
        </w:tc>
        <w:tc>
          <w:tcPr>
            <w:tcW w:w="1134" w:type="dxa"/>
          </w:tcPr>
          <w:p w:rsidR="00A77589" w:rsidRDefault="00A77589" w:rsidP="00132096">
            <w:pPr>
              <w:spacing w:line="240" w:lineRule="auto"/>
              <w:jc w:val="center"/>
            </w:pPr>
            <w:r>
              <w:t>3.0.0</w:t>
            </w:r>
          </w:p>
        </w:tc>
        <w:tc>
          <w:tcPr>
            <w:tcW w:w="3969" w:type="dxa"/>
          </w:tcPr>
          <w:p w:rsidR="00A77589" w:rsidRPr="00B67153" w:rsidRDefault="00A77589" w:rsidP="00132096">
            <w:pPr>
              <w:spacing w:line="240" w:lineRule="auto"/>
              <w:jc w:val="left"/>
              <w:rPr>
                <w:i/>
              </w:rPr>
            </w:pPr>
            <w:r w:rsidRPr="00B67153">
              <w:rPr>
                <w:i/>
              </w:rPr>
              <w:t>Cross-platform JavaScript library</w:t>
            </w:r>
          </w:p>
        </w:tc>
      </w:tr>
      <w:tr w:rsidR="00A77589" w:rsidTr="00132096">
        <w:trPr>
          <w:jc w:val="center"/>
        </w:trPr>
        <w:tc>
          <w:tcPr>
            <w:tcW w:w="570" w:type="dxa"/>
          </w:tcPr>
          <w:p w:rsidR="00A77589" w:rsidRDefault="00A77589" w:rsidP="00132096">
            <w:pPr>
              <w:spacing w:line="240" w:lineRule="auto"/>
              <w:jc w:val="center"/>
            </w:pPr>
            <w:r>
              <w:t>9</w:t>
            </w:r>
          </w:p>
        </w:tc>
        <w:tc>
          <w:tcPr>
            <w:tcW w:w="2260" w:type="dxa"/>
          </w:tcPr>
          <w:p w:rsidR="00A77589" w:rsidRDefault="00A77589" w:rsidP="00132096">
            <w:pPr>
              <w:spacing w:line="240" w:lineRule="auto"/>
            </w:pPr>
            <w:r>
              <w:t>jQuery.bbq</w:t>
            </w:r>
          </w:p>
        </w:tc>
        <w:tc>
          <w:tcPr>
            <w:tcW w:w="1134" w:type="dxa"/>
          </w:tcPr>
          <w:p w:rsidR="00A77589" w:rsidRDefault="00A77589" w:rsidP="00132096">
            <w:pPr>
              <w:spacing w:line="240" w:lineRule="auto"/>
              <w:jc w:val="center"/>
            </w:pPr>
            <w:r>
              <w:t>1.3pre</w:t>
            </w:r>
          </w:p>
        </w:tc>
        <w:tc>
          <w:tcPr>
            <w:tcW w:w="3969" w:type="dxa"/>
          </w:tcPr>
          <w:p w:rsidR="00A77589" w:rsidRPr="00B67153" w:rsidRDefault="00A77589" w:rsidP="00132096">
            <w:pPr>
              <w:spacing w:line="240" w:lineRule="auto"/>
              <w:jc w:val="left"/>
              <w:rPr>
                <w:i/>
              </w:rPr>
            </w:pPr>
            <w:r w:rsidRPr="00B67153">
              <w:rPr>
                <w:i/>
              </w:rPr>
              <w:t>Back Button and Query Library</w:t>
            </w:r>
          </w:p>
        </w:tc>
      </w:tr>
      <w:tr w:rsidR="00A77589" w:rsidTr="00132096">
        <w:trPr>
          <w:jc w:val="center"/>
        </w:trPr>
        <w:tc>
          <w:tcPr>
            <w:tcW w:w="570" w:type="dxa"/>
          </w:tcPr>
          <w:p w:rsidR="00A77589" w:rsidRDefault="00A77589" w:rsidP="00132096">
            <w:pPr>
              <w:spacing w:line="240" w:lineRule="auto"/>
              <w:jc w:val="center"/>
            </w:pPr>
            <w:r>
              <w:t>10</w:t>
            </w:r>
          </w:p>
        </w:tc>
        <w:tc>
          <w:tcPr>
            <w:tcW w:w="2260" w:type="dxa"/>
          </w:tcPr>
          <w:p w:rsidR="00A77589" w:rsidRDefault="00A77589" w:rsidP="00132096">
            <w:pPr>
              <w:spacing w:line="240" w:lineRule="auto"/>
            </w:pPr>
            <w:r>
              <w:t>jQueryUI</w:t>
            </w:r>
          </w:p>
        </w:tc>
        <w:tc>
          <w:tcPr>
            <w:tcW w:w="1134" w:type="dxa"/>
          </w:tcPr>
          <w:p w:rsidR="00A77589" w:rsidRDefault="00A77589" w:rsidP="00132096">
            <w:pPr>
              <w:spacing w:line="240" w:lineRule="auto"/>
              <w:jc w:val="center"/>
            </w:pPr>
            <w:r>
              <w:t>1.11.4</w:t>
            </w:r>
          </w:p>
        </w:tc>
        <w:tc>
          <w:tcPr>
            <w:tcW w:w="3969" w:type="dxa"/>
          </w:tcPr>
          <w:p w:rsidR="00A77589" w:rsidRDefault="00A77589" w:rsidP="00132096">
            <w:pPr>
              <w:spacing w:line="240" w:lineRule="auto"/>
              <w:jc w:val="left"/>
            </w:pPr>
            <w:r w:rsidRPr="00B67153">
              <w:rPr>
                <w:i/>
              </w:rPr>
              <w:t>JavaScript Library</w:t>
            </w:r>
            <w:r>
              <w:t xml:space="preserve"> untuk interaksi antarmuka pengguna</w:t>
            </w:r>
          </w:p>
        </w:tc>
      </w:tr>
      <w:tr w:rsidR="00A77589" w:rsidTr="00132096">
        <w:trPr>
          <w:jc w:val="center"/>
        </w:trPr>
        <w:tc>
          <w:tcPr>
            <w:tcW w:w="570" w:type="dxa"/>
          </w:tcPr>
          <w:p w:rsidR="00A77589" w:rsidRDefault="00A77589" w:rsidP="00132096">
            <w:pPr>
              <w:spacing w:line="240" w:lineRule="auto"/>
              <w:jc w:val="center"/>
            </w:pPr>
            <w:r>
              <w:t>11</w:t>
            </w:r>
          </w:p>
        </w:tc>
        <w:tc>
          <w:tcPr>
            <w:tcW w:w="2260" w:type="dxa"/>
          </w:tcPr>
          <w:p w:rsidR="00A77589" w:rsidRDefault="00A77589" w:rsidP="00132096">
            <w:pPr>
              <w:spacing w:line="240" w:lineRule="auto"/>
            </w:pPr>
            <w:r>
              <w:t>jQuery.qtip</w:t>
            </w:r>
          </w:p>
        </w:tc>
        <w:tc>
          <w:tcPr>
            <w:tcW w:w="1134" w:type="dxa"/>
          </w:tcPr>
          <w:p w:rsidR="00A77589" w:rsidRDefault="00A77589" w:rsidP="00132096">
            <w:pPr>
              <w:spacing w:line="240" w:lineRule="auto"/>
              <w:jc w:val="center"/>
            </w:pPr>
            <w:r>
              <w:t>2.0.0</w:t>
            </w:r>
          </w:p>
        </w:tc>
        <w:tc>
          <w:tcPr>
            <w:tcW w:w="3969" w:type="dxa"/>
          </w:tcPr>
          <w:p w:rsidR="00A77589" w:rsidRPr="00B67153" w:rsidRDefault="00A77589" w:rsidP="00132096">
            <w:pPr>
              <w:spacing w:line="240" w:lineRule="auto"/>
              <w:jc w:val="left"/>
              <w:rPr>
                <w:i/>
              </w:rPr>
            </w:pPr>
            <w:r w:rsidRPr="00B67153">
              <w:rPr>
                <w:i/>
              </w:rPr>
              <w:t>jQuery tooltip plugin</w:t>
            </w:r>
          </w:p>
        </w:tc>
      </w:tr>
      <w:tr w:rsidR="00A77589" w:rsidTr="00132096">
        <w:trPr>
          <w:jc w:val="center"/>
        </w:trPr>
        <w:tc>
          <w:tcPr>
            <w:tcW w:w="570" w:type="dxa"/>
          </w:tcPr>
          <w:p w:rsidR="00A77589" w:rsidRDefault="00A77589" w:rsidP="00132096">
            <w:pPr>
              <w:spacing w:line="240" w:lineRule="auto"/>
              <w:jc w:val="center"/>
            </w:pPr>
            <w:r>
              <w:t>12</w:t>
            </w:r>
          </w:p>
        </w:tc>
        <w:tc>
          <w:tcPr>
            <w:tcW w:w="2260" w:type="dxa"/>
          </w:tcPr>
          <w:p w:rsidR="00A77589" w:rsidRDefault="00A77589" w:rsidP="00132096">
            <w:pPr>
              <w:spacing w:line="240" w:lineRule="auto"/>
            </w:pPr>
            <w:r>
              <w:t>RequireJS</w:t>
            </w:r>
          </w:p>
        </w:tc>
        <w:tc>
          <w:tcPr>
            <w:tcW w:w="1134" w:type="dxa"/>
          </w:tcPr>
          <w:p w:rsidR="00A77589" w:rsidRDefault="00A77589" w:rsidP="00132096">
            <w:pPr>
              <w:spacing w:line="240" w:lineRule="auto"/>
              <w:jc w:val="center"/>
            </w:pPr>
            <w:r>
              <w:t>2.1.20</w:t>
            </w:r>
          </w:p>
        </w:tc>
        <w:tc>
          <w:tcPr>
            <w:tcW w:w="3969" w:type="dxa"/>
          </w:tcPr>
          <w:p w:rsidR="00A77589" w:rsidRDefault="00A77589" w:rsidP="00132096">
            <w:pPr>
              <w:spacing w:line="240" w:lineRule="auto"/>
              <w:jc w:val="left"/>
            </w:pPr>
            <w:r w:rsidRPr="005544AB">
              <w:rPr>
                <w:i/>
              </w:rPr>
              <w:t>JavaScript module loader</w:t>
            </w:r>
            <w:r>
              <w:t xml:space="preserve">. </w:t>
            </w:r>
            <w:r w:rsidRPr="005544AB">
              <w:rPr>
                <w:i/>
              </w:rPr>
              <w:t>Framework</w:t>
            </w:r>
            <w:r>
              <w:t xml:space="preserve"> untuk manajemen dependensi.</w:t>
            </w:r>
          </w:p>
        </w:tc>
      </w:tr>
      <w:tr w:rsidR="00A77589" w:rsidTr="00132096">
        <w:trPr>
          <w:jc w:val="center"/>
        </w:trPr>
        <w:tc>
          <w:tcPr>
            <w:tcW w:w="570" w:type="dxa"/>
          </w:tcPr>
          <w:p w:rsidR="00A77589" w:rsidRDefault="00A77589" w:rsidP="00132096">
            <w:pPr>
              <w:spacing w:line="240" w:lineRule="auto"/>
              <w:jc w:val="center"/>
            </w:pPr>
            <w:r>
              <w:t>13</w:t>
            </w:r>
          </w:p>
        </w:tc>
        <w:tc>
          <w:tcPr>
            <w:tcW w:w="2260" w:type="dxa"/>
          </w:tcPr>
          <w:p w:rsidR="00A77589" w:rsidRDefault="00A77589" w:rsidP="00132096">
            <w:pPr>
              <w:spacing w:line="240" w:lineRule="auto"/>
            </w:pPr>
            <w:r>
              <w:t>jQuery.jsPlumb</w:t>
            </w:r>
          </w:p>
        </w:tc>
        <w:tc>
          <w:tcPr>
            <w:tcW w:w="1134" w:type="dxa"/>
          </w:tcPr>
          <w:p w:rsidR="00A77589" w:rsidRDefault="00A77589" w:rsidP="00132096">
            <w:pPr>
              <w:spacing w:line="240" w:lineRule="auto"/>
              <w:jc w:val="center"/>
            </w:pPr>
            <w:r>
              <w:t>1.3.10</w:t>
            </w:r>
          </w:p>
        </w:tc>
        <w:tc>
          <w:tcPr>
            <w:tcW w:w="3969" w:type="dxa"/>
          </w:tcPr>
          <w:p w:rsidR="00A77589" w:rsidRPr="00F1472C" w:rsidRDefault="00A77589" w:rsidP="00132096">
            <w:pPr>
              <w:spacing w:line="240" w:lineRule="auto"/>
              <w:jc w:val="left"/>
            </w:pPr>
            <w:r w:rsidRPr="003E6642">
              <w:rPr>
                <w:i/>
              </w:rPr>
              <w:t>Library</w:t>
            </w:r>
            <w:r>
              <w:t xml:space="preserve"> v</w:t>
            </w:r>
            <w:r w:rsidRPr="00F1472C">
              <w:t>isual</w:t>
            </w:r>
            <w:r w:rsidRPr="00F1472C">
              <w:rPr>
                <w:i/>
              </w:rPr>
              <w:t xml:space="preserve"> connectivity </w:t>
            </w:r>
            <w:r w:rsidRPr="00F1472C">
              <w:t>untuk</w:t>
            </w:r>
            <w:r w:rsidRPr="00F1472C">
              <w:rPr>
                <w:i/>
              </w:rPr>
              <w:t xml:space="preserve"> </w:t>
            </w:r>
            <w:r>
              <w:t>aplikasi web</w:t>
            </w:r>
          </w:p>
        </w:tc>
      </w:tr>
      <w:tr w:rsidR="00A77589" w:rsidTr="00132096">
        <w:trPr>
          <w:jc w:val="center"/>
        </w:trPr>
        <w:tc>
          <w:tcPr>
            <w:tcW w:w="570" w:type="dxa"/>
          </w:tcPr>
          <w:p w:rsidR="00A77589" w:rsidRDefault="00A77589" w:rsidP="00132096">
            <w:pPr>
              <w:spacing w:line="240" w:lineRule="auto"/>
              <w:jc w:val="center"/>
            </w:pPr>
            <w:r>
              <w:t>14</w:t>
            </w:r>
          </w:p>
        </w:tc>
        <w:tc>
          <w:tcPr>
            <w:tcW w:w="2260" w:type="dxa"/>
          </w:tcPr>
          <w:p w:rsidR="00A77589" w:rsidRPr="00002136" w:rsidRDefault="00A77589" w:rsidP="00132096">
            <w:pPr>
              <w:spacing w:line="240" w:lineRule="auto"/>
            </w:pPr>
            <w:r>
              <w:t>jQuery.simplemodal</w:t>
            </w:r>
          </w:p>
        </w:tc>
        <w:tc>
          <w:tcPr>
            <w:tcW w:w="1134" w:type="dxa"/>
          </w:tcPr>
          <w:p w:rsidR="00A77589" w:rsidRDefault="00A77589" w:rsidP="00132096">
            <w:pPr>
              <w:spacing w:line="240" w:lineRule="auto"/>
              <w:jc w:val="center"/>
            </w:pPr>
            <w:r>
              <w:t>1.4.4</w:t>
            </w:r>
          </w:p>
        </w:tc>
        <w:tc>
          <w:tcPr>
            <w:tcW w:w="3969" w:type="dxa"/>
          </w:tcPr>
          <w:p w:rsidR="00A77589" w:rsidRDefault="00A77589" w:rsidP="00132096">
            <w:pPr>
              <w:spacing w:line="240" w:lineRule="auto"/>
              <w:jc w:val="left"/>
            </w:pPr>
            <w:r w:rsidRPr="005544AB">
              <w:rPr>
                <w:i/>
              </w:rPr>
              <w:t>Lightweight jQuery plugin</w:t>
            </w:r>
            <w:r>
              <w:t xml:space="preserve"> untuk antarmuka </w:t>
            </w:r>
            <w:r w:rsidRPr="005544AB">
              <w:rPr>
                <w:i/>
              </w:rPr>
              <w:t>modal</w:t>
            </w:r>
            <w:r>
              <w:t xml:space="preserve"> dialog</w:t>
            </w:r>
          </w:p>
        </w:tc>
      </w:tr>
    </w:tbl>
    <w:p w:rsidR="00A77589" w:rsidRPr="00AF6F7D" w:rsidRDefault="00A77589" w:rsidP="00A77589"/>
    <w:p w:rsidR="00A77589" w:rsidRDefault="00A77589" w:rsidP="00A77589">
      <w:pPr>
        <w:pStyle w:val="Heading3"/>
      </w:pPr>
      <w:bookmarkStart w:id="284" w:name="_Toc503383055"/>
      <w:bookmarkStart w:id="285" w:name="_Toc504114465"/>
      <w:r>
        <w:t>III.3.2 Kebutuhan Perangkat Keras</w:t>
      </w:r>
      <w:bookmarkEnd w:id="284"/>
      <w:bookmarkEnd w:id="285"/>
    </w:p>
    <w:p w:rsidR="00A77589" w:rsidRDefault="00A77589" w:rsidP="00A77589">
      <w:r>
        <w:t>OPT dapat berjalan dengan baik pada komputer dengan spesifikasi yang direkomendasikan sebagai berikut:</w:t>
      </w:r>
    </w:p>
    <w:p w:rsidR="00A77589" w:rsidRDefault="00A77589" w:rsidP="00A77589">
      <w:pPr>
        <w:pStyle w:val="ListParagraph"/>
        <w:numPr>
          <w:ilvl w:val="0"/>
          <w:numId w:val="11"/>
        </w:numPr>
      </w:pPr>
      <w:r w:rsidRPr="00445231">
        <w:rPr>
          <w:i/>
        </w:rPr>
        <w:t>Processor core i3</w:t>
      </w:r>
    </w:p>
    <w:p w:rsidR="00A77589" w:rsidRDefault="00A77589" w:rsidP="00A77589">
      <w:pPr>
        <w:pStyle w:val="ListParagraph"/>
        <w:numPr>
          <w:ilvl w:val="0"/>
          <w:numId w:val="11"/>
        </w:numPr>
        <w:rPr>
          <w:i/>
        </w:rPr>
      </w:pPr>
      <w:r w:rsidRPr="00445231">
        <w:rPr>
          <w:i/>
        </w:rPr>
        <w:t>RAM 2GB</w:t>
      </w:r>
    </w:p>
    <w:p w:rsidR="00A77589" w:rsidRPr="0039117D" w:rsidRDefault="00A77589" w:rsidP="00A77589">
      <w:pPr>
        <w:pStyle w:val="ListParagraph"/>
        <w:numPr>
          <w:ilvl w:val="0"/>
          <w:numId w:val="11"/>
        </w:numPr>
        <w:rPr>
          <w:i/>
        </w:rPr>
      </w:pPr>
      <w:r>
        <w:t>Sistem operasi Ubuntu 16.04.</w:t>
      </w:r>
    </w:p>
    <w:p w:rsidR="00493B40" w:rsidRPr="00AF6F7D" w:rsidRDefault="00A77589" w:rsidP="00A77589">
      <w:r>
        <w:lastRenderedPageBreak/>
        <w:t xml:space="preserve">Kebutuhan perangkat itu untuk proses pengembangan kakas, namun untuk produksi versi publik yang dipasang pada komputer </w:t>
      </w:r>
      <w:r w:rsidRPr="006D5C34">
        <w:rPr>
          <w:i/>
        </w:rPr>
        <w:t>server</w:t>
      </w:r>
      <w:r>
        <w:t xml:space="preserve">, dibutuhkan spesifikasi </w:t>
      </w:r>
      <w:r w:rsidRPr="006D5C34">
        <w:rPr>
          <w:i/>
        </w:rPr>
        <w:t xml:space="preserve">RAM </w:t>
      </w:r>
      <w:r>
        <w:t xml:space="preserve">sekitar 4GB – 8GB. Hal ini karena sistem </w:t>
      </w:r>
      <w:r w:rsidRPr="0039117D">
        <w:rPr>
          <w:i/>
        </w:rPr>
        <w:t>sandbox docker engine</w:t>
      </w:r>
      <w:r>
        <w:t xml:space="preserve"> membutuhkan ruang memori lebih jika memroses sekitar 500 baris kode untuk dapat menghasilkan data </w:t>
      </w:r>
      <w:r w:rsidRPr="0039117D">
        <w:rPr>
          <w:i/>
        </w:rPr>
        <w:t>trace</w:t>
      </w:r>
      <w:r>
        <w:t xml:space="preserve"> eksekusi </w:t>
      </w:r>
      <w:r w:rsidRPr="0039117D">
        <w:rPr>
          <w:i/>
        </w:rPr>
        <w:t>JSON</w:t>
      </w:r>
      <w:r>
        <w:t>.</w:t>
      </w:r>
    </w:p>
    <w:p w:rsidR="00F80442" w:rsidRDefault="00F80442" w:rsidP="00954FDC">
      <w:r>
        <w:br w:type="page"/>
      </w:r>
    </w:p>
    <w:p w:rsidR="00F80442" w:rsidRDefault="00F80442" w:rsidP="00F80442">
      <w:pPr>
        <w:pStyle w:val="Heading1"/>
      </w:pPr>
      <w:bookmarkStart w:id="286" w:name="_Toc485359609"/>
      <w:bookmarkStart w:id="287" w:name="_Toc492533515"/>
      <w:bookmarkStart w:id="288" w:name="_Toc504114466"/>
      <w:r>
        <w:lastRenderedPageBreak/>
        <w:t>Bab IV Pe</w:t>
      </w:r>
      <w:bookmarkEnd w:id="286"/>
      <w:bookmarkEnd w:id="287"/>
      <w:r w:rsidR="00DE0CF9">
        <w:t>rancangan dan Implementasi Kakas</w:t>
      </w:r>
      <w:bookmarkEnd w:id="288"/>
    </w:p>
    <w:p w:rsidR="00F80442" w:rsidRDefault="00F80442" w:rsidP="00F80442"/>
    <w:p w:rsidR="00424FA3" w:rsidRDefault="00755585" w:rsidP="00F80442">
      <w:r>
        <w:t xml:space="preserve">Bab ini menjelaskan </w:t>
      </w:r>
      <w:r w:rsidR="00132096">
        <w:t>perancangan</w:t>
      </w:r>
      <w:r>
        <w:t xml:space="preserve"> </w:t>
      </w:r>
      <w:r w:rsidR="004E7659">
        <w:t xml:space="preserve">dan </w:t>
      </w:r>
      <w:r w:rsidR="006464C5">
        <w:t>implementasi kakas</w:t>
      </w:r>
      <w:r w:rsidR="004E7659">
        <w:t>.</w:t>
      </w:r>
      <w:r w:rsidR="00FF763B">
        <w:t xml:space="preserve"> Perancangan kakas terdiri dari </w:t>
      </w:r>
      <w:r w:rsidR="00C377DC">
        <w:t xml:space="preserve">gambaran umum </w:t>
      </w:r>
      <w:r w:rsidR="007C40AD">
        <w:t>cara kerja kakas</w:t>
      </w:r>
      <w:r w:rsidR="00C377DC">
        <w:t xml:space="preserve">, </w:t>
      </w:r>
      <w:r w:rsidR="00FF763B">
        <w:t>desain antarmuka pengguna</w:t>
      </w:r>
      <w:r w:rsidR="00611071">
        <w:t>, perancangan diagram kelas,</w:t>
      </w:r>
      <w:r w:rsidR="00FF763B">
        <w:t xml:space="preserve"> dan </w:t>
      </w:r>
      <w:r w:rsidR="00611071">
        <w:t>proses konstruksi visualisasi data. Sedangkan</w:t>
      </w:r>
      <w:r w:rsidR="00C377DC">
        <w:t xml:space="preserve"> implementasi kakas berisi penjelasan tentang lingkungan implementasi, kode sumber </w:t>
      </w:r>
      <w:r w:rsidR="00AE5C59">
        <w:t>kelas</w:t>
      </w:r>
      <w:r w:rsidR="00C377DC">
        <w:t xml:space="preserve"> visualisasi graf, implementasi antarmuka pengguna, dan batasan implementasi yang dilakukan.</w:t>
      </w:r>
    </w:p>
    <w:p w:rsidR="00FF763B" w:rsidRDefault="00FF763B" w:rsidP="00F80442"/>
    <w:p w:rsidR="00424FA3" w:rsidRDefault="00FF763B" w:rsidP="00FF763B">
      <w:pPr>
        <w:pStyle w:val="Heading2"/>
      </w:pPr>
      <w:r>
        <w:t>IV.1 Perancangan Kakas</w:t>
      </w:r>
    </w:p>
    <w:p w:rsidR="00FF763B" w:rsidRDefault="009E3B8D" w:rsidP="00FF763B">
      <w:bookmarkStart w:id="289" w:name="_Toc485359610"/>
      <w:bookmarkStart w:id="290" w:name="_Toc492533516"/>
      <w:bookmarkStart w:id="291" w:name="_Toc504114467"/>
      <w:r>
        <w:t xml:space="preserve">Kakas terdiri dari satu </w:t>
      </w:r>
      <w:r w:rsidR="00AE5C59">
        <w:t>kelas</w:t>
      </w:r>
      <w:r>
        <w:t xml:space="preserve"> utama, yaitu mengimplementasikan visualisasi graf. </w:t>
      </w:r>
      <w:r w:rsidR="00AE5C59">
        <w:t>Kelas</w:t>
      </w:r>
      <w:r>
        <w:t xml:space="preserve"> ini memiliki beberapa fungsi, mulai dari ekstrasi fitur data hingga menampilkan visual graf.</w:t>
      </w:r>
    </w:p>
    <w:p w:rsidR="009E3B8D" w:rsidRDefault="009E3B8D" w:rsidP="00FF763B"/>
    <w:p w:rsidR="009E3B8D" w:rsidRDefault="009E3B8D" w:rsidP="009E3B8D">
      <w:pPr>
        <w:pStyle w:val="Heading3"/>
      </w:pPr>
      <w:r>
        <w:t>IV.1.1 Gambaran Umum</w:t>
      </w:r>
    </w:p>
    <w:p w:rsidR="00D848D2" w:rsidRDefault="009E3B8D" w:rsidP="00FF763B">
      <w:r>
        <w:t>Kakas yang dikembangkan fokus pada visualisasi graf eksekusi kode program.</w:t>
      </w:r>
      <w:r w:rsidR="00C377DC">
        <w:t xml:space="preserve"> Tujuan</w:t>
      </w:r>
      <w:r w:rsidR="007C40AD">
        <w:t xml:space="preserve"> pengembangan kakas adalah menambahkan fitur visualisasi graf pada kakas OPT, sehingga dapat digunakan untuk memahami eksekusi graf kode program. </w:t>
      </w:r>
      <w:r w:rsidR="00B30323">
        <w:t xml:space="preserve">Gambar IV.1 menunjukkan skema umum hasil pengembangan kakas. </w:t>
      </w:r>
      <w:r w:rsidR="00B30323" w:rsidRPr="008573E1">
        <w:rPr>
          <w:i/>
        </w:rPr>
        <w:t>Input</w:t>
      </w:r>
      <w:r w:rsidR="00B30323">
        <w:t xml:space="preserve"> berupa kode program C/C++</w:t>
      </w:r>
      <w:r w:rsidR="008573E1">
        <w:t xml:space="preserve">, jika terdapat representasi graf di dalamnya, maka </w:t>
      </w:r>
      <w:r w:rsidR="008573E1" w:rsidRPr="008573E1">
        <w:rPr>
          <w:i/>
        </w:rPr>
        <w:t>output</w:t>
      </w:r>
      <w:r w:rsidR="008573E1">
        <w:t xml:space="preserve"> dapat menyesuaikan untuk menampilkan visual graf.</w:t>
      </w:r>
    </w:p>
    <w:p w:rsidR="00D848D2" w:rsidRDefault="00635A9D" w:rsidP="00B30323">
      <w:pPr>
        <w:spacing w:line="240" w:lineRule="auto"/>
      </w:pPr>
      <w:r>
        <w:object w:dxaOrig="8971" w:dyaOrig="1643">
          <v:shape id="_x0000_i1032" type="#_x0000_t75" style="width:396.75pt;height:72.75pt" o:ole="">
            <v:imagedata r:id="rId47" o:title=""/>
          </v:shape>
          <o:OLEObject Type="Embed" ProgID="Visio.Drawing.11" ShapeID="_x0000_i1032" DrawAspect="Content" ObjectID="_1579220230" r:id="rId48"/>
        </w:object>
      </w:r>
    </w:p>
    <w:p w:rsidR="00B30323" w:rsidRDefault="00D848D2" w:rsidP="00FF763B">
      <w:pPr>
        <w:pStyle w:val="Gambar"/>
        <w:numPr>
          <w:ilvl w:val="0"/>
          <w:numId w:val="37"/>
        </w:numPr>
        <w:spacing w:line="360" w:lineRule="auto"/>
        <w:ind w:left="1134"/>
      </w:pPr>
      <w:r>
        <w:t>Skema umum hasil pengembangan kakas</w:t>
      </w:r>
    </w:p>
    <w:p w:rsidR="00B30323" w:rsidRDefault="00B30323" w:rsidP="00FF763B"/>
    <w:p w:rsidR="009E3B8D" w:rsidRDefault="00635A9D" w:rsidP="00D848D2">
      <w:pPr>
        <w:spacing w:line="240" w:lineRule="auto"/>
        <w:jc w:val="center"/>
      </w:pPr>
      <w:r>
        <w:object w:dxaOrig="8417" w:dyaOrig="1178">
          <v:shape id="_x0000_i1033" type="#_x0000_t75" style="width:396.75pt;height:55.5pt" o:ole="">
            <v:imagedata r:id="rId49" o:title=""/>
          </v:shape>
          <o:OLEObject Type="Embed" ProgID="Visio.Drawing.11" ShapeID="_x0000_i1033" DrawAspect="Content" ObjectID="_1579220231" r:id="rId50"/>
        </w:object>
      </w:r>
    </w:p>
    <w:p w:rsidR="00D848D2" w:rsidRDefault="00D848D2" w:rsidP="00D848D2">
      <w:pPr>
        <w:pStyle w:val="Gambar"/>
        <w:numPr>
          <w:ilvl w:val="0"/>
          <w:numId w:val="37"/>
        </w:numPr>
        <w:spacing w:line="360" w:lineRule="auto"/>
        <w:ind w:left="1134"/>
      </w:pPr>
      <w:r>
        <w:t xml:space="preserve">Skema umum </w:t>
      </w:r>
      <w:r w:rsidR="00AE5C59">
        <w:t>kelas</w:t>
      </w:r>
      <w:r>
        <w:t xml:space="preserve"> visualisasi graf (</w:t>
      </w:r>
      <w:r w:rsidRPr="00D848D2">
        <w:rPr>
          <w:i/>
        </w:rPr>
        <w:t>GraphVi</w:t>
      </w:r>
      <w:r w:rsidR="00AE5C59">
        <w:rPr>
          <w:i/>
        </w:rPr>
        <w:t>sualizer</w:t>
      </w:r>
      <w:r>
        <w:t>)</w:t>
      </w:r>
    </w:p>
    <w:p w:rsidR="009E3B8D" w:rsidRDefault="008573E1" w:rsidP="00FF763B">
      <w:r>
        <w:t xml:space="preserve">Pada Gambar IV.2 menunjukkan skema umum khusus untuk </w:t>
      </w:r>
      <w:r w:rsidR="00AE5C59">
        <w:t>kelas</w:t>
      </w:r>
      <w:r>
        <w:t xml:space="preserve"> visualisasi graf. Sebenarnya yang diproses dari </w:t>
      </w:r>
      <w:r w:rsidRPr="00926097">
        <w:rPr>
          <w:i/>
        </w:rPr>
        <w:t>input</w:t>
      </w:r>
      <w:r w:rsidR="00926097">
        <w:t xml:space="preserve"> </w:t>
      </w:r>
      <w:r w:rsidR="00AE5C59">
        <w:t>kelas</w:t>
      </w:r>
      <w:r w:rsidR="00926097">
        <w:t xml:space="preserve"> ini</w:t>
      </w:r>
      <w:r>
        <w:t xml:space="preserve"> adalah berupa data JSON, bukan kode </w:t>
      </w:r>
      <w:r>
        <w:lastRenderedPageBreak/>
        <w:t>program.</w:t>
      </w:r>
      <w:r w:rsidR="00926097">
        <w:t xml:space="preserve"> Data JSON yang terdapat representasi graf, akan diekstrak dan </w:t>
      </w:r>
      <w:r w:rsidR="00926097" w:rsidRPr="0051553A">
        <w:rPr>
          <w:i/>
        </w:rPr>
        <w:t>output</w:t>
      </w:r>
      <w:r w:rsidR="00926097">
        <w:t xml:space="preserve"> bisa menyesuaikan dengan menampilkan visualisasi graf</w:t>
      </w:r>
      <w:r w:rsidR="005E2191">
        <w:t xml:space="preserve"> atau tidak</w:t>
      </w:r>
      <w:r w:rsidR="00926097">
        <w:t>.</w:t>
      </w:r>
    </w:p>
    <w:p w:rsidR="009E3B8D" w:rsidRDefault="009E3B8D" w:rsidP="00FF763B"/>
    <w:p w:rsidR="005F02BB" w:rsidRDefault="009E3B8D" w:rsidP="005F02BB">
      <w:pPr>
        <w:pStyle w:val="Heading3"/>
      </w:pPr>
      <w:r>
        <w:t>IV.1.2</w:t>
      </w:r>
      <w:r w:rsidR="005F02BB">
        <w:t xml:space="preserve"> </w:t>
      </w:r>
      <w:r w:rsidR="005E2191">
        <w:t xml:space="preserve">Perancangan </w:t>
      </w:r>
      <w:r w:rsidR="005F02BB">
        <w:t>Antarmuka Pengguna</w:t>
      </w:r>
    </w:p>
    <w:p w:rsidR="005F02BB" w:rsidRDefault="00F51E4F" w:rsidP="00FF763B">
      <w:r>
        <w:t xml:space="preserve">Pada Gambar IV.3 menunjukkan rancangan desain yang akan dikembangkan. Secara garis besar, antarmuka hampir sama dengan kakas OPT. Perbedaannya adalah penambahan </w:t>
      </w:r>
      <w:r w:rsidRPr="00F51E4F">
        <w:rPr>
          <w:i/>
        </w:rPr>
        <w:t>tab</w:t>
      </w:r>
      <w:r>
        <w:t xml:space="preserve"> untuk membagi visualisasi menjadi dua, yaitu primitif dan visual graf. </w:t>
      </w:r>
      <w:r w:rsidR="00B035BD">
        <w:t xml:space="preserve">Pada </w:t>
      </w:r>
      <w:r w:rsidR="00B035BD" w:rsidRPr="00B035BD">
        <w:rPr>
          <w:i/>
        </w:rPr>
        <w:t>tab</w:t>
      </w:r>
      <w:r w:rsidR="00B035BD">
        <w:t xml:space="preserve"> primitif berisi visualisasi sebelumnya milik kakas OPT, sedangkan </w:t>
      </w:r>
      <w:r w:rsidR="00B035BD" w:rsidRPr="00B035BD">
        <w:rPr>
          <w:i/>
        </w:rPr>
        <w:t>tab Graph Visualization</w:t>
      </w:r>
      <w:r w:rsidR="00B035BD">
        <w:t xml:space="preserve"> berisi visualisasi graf yang sedang dikembangkan. </w:t>
      </w:r>
      <w:r>
        <w:t xml:space="preserve">Selain itu, </w:t>
      </w:r>
      <w:r w:rsidRPr="00F51E4F">
        <w:rPr>
          <w:i/>
        </w:rPr>
        <w:t>button control panel</w:t>
      </w:r>
      <w:r>
        <w:t xml:space="preserve"> akan tetap berada di bagian bawah tengah walaupun pengguna melakukan aksi </w:t>
      </w:r>
      <w:r w:rsidRPr="00F51E4F">
        <w:rPr>
          <w:i/>
        </w:rPr>
        <w:t>scroll</w:t>
      </w:r>
      <w:r>
        <w:t xml:space="preserve"> pada kode program atau visualisasi. Pesan kesalahan akan ditampilkan dalam komponen </w:t>
      </w:r>
      <w:r w:rsidRPr="00B035BD">
        <w:rPr>
          <w:i/>
        </w:rPr>
        <w:t>side panel</w:t>
      </w:r>
      <w:r>
        <w:t xml:space="preserve"> ketika terjadi </w:t>
      </w:r>
      <w:r w:rsidRPr="00B035BD">
        <w:rPr>
          <w:i/>
        </w:rPr>
        <w:t>error</w:t>
      </w:r>
      <w:r>
        <w:t xml:space="preserve"> pada kode program.</w:t>
      </w:r>
      <w:r w:rsidR="00B035BD">
        <w:t xml:space="preserve"> Jika kode program berjalan lancar tanpa ada pesan kesalahan, maka komponen ini akan menutup ke sebelah kiri.</w:t>
      </w:r>
    </w:p>
    <w:p w:rsidR="008900BA" w:rsidRDefault="005E2191" w:rsidP="00F51E4F">
      <w:pPr>
        <w:spacing w:line="240" w:lineRule="auto"/>
        <w:jc w:val="center"/>
      </w:pPr>
      <w:r>
        <w:object w:dxaOrig="11517" w:dyaOrig="5145">
          <v:shape id="_x0000_i1034" type="#_x0000_t75" style="width:434.25pt;height:193.5pt" o:ole="">
            <v:imagedata r:id="rId51" o:title=""/>
          </v:shape>
          <o:OLEObject Type="Embed" ProgID="Visio.Drawing.11" ShapeID="_x0000_i1034" DrawAspect="Content" ObjectID="_1579220232" r:id="rId52"/>
        </w:object>
      </w:r>
    </w:p>
    <w:p w:rsidR="008900BA" w:rsidRDefault="00F51E4F" w:rsidP="00F51E4F">
      <w:pPr>
        <w:pStyle w:val="Gambar"/>
        <w:numPr>
          <w:ilvl w:val="0"/>
          <w:numId w:val="37"/>
        </w:numPr>
        <w:spacing w:line="360" w:lineRule="auto"/>
        <w:ind w:left="1134"/>
      </w:pPr>
      <w:r>
        <w:t>Rancangan desain antarmuka pengguna</w:t>
      </w:r>
    </w:p>
    <w:p w:rsidR="00F51E4F" w:rsidRDefault="00782483" w:rsidP="00FF763B">
      <w:r>
        <w:t xml:space="preserve">Pada </w:t>
      </w:r>
      <w:r w:rsidRPr="00E4613C">
        <w:rPr>
          <w:i/>
        </w:rPr>
        <w:t>tab Graph Visualization</w:t>
      </w:r>
      <w:r>
        <w:t xml:space="preserve"> terdapat </w:t>
      </w:r>
      <w:r w:rsidRPr="00E4613C">
        <w:rPr>
          <w:i/>
        </w:rPr>
        <w:t>panel</w:t>
      </w:r>
      <w:r>
        <w:t xml:space="preserve"> variabel, yaitu untuk menginformasikan variabel representasi graf kepada pengguna yang sedang ditampilkan. Proses animasi seperti pencarian rute, </w:t>
      </w:r>
      <w:r w:rsidR="00E4613C">
        <w:t xml:space="preserve">informasinya akan ditampilkan dalam </w:t>
      </w:r>
      <w:r w:rsidR="00E4613C" w:rsidRPr="00E4613C">
        <w:rPr>
          <w:i/>
        </w:rPr>
        <w:t>panel</w:t>
      </w:r>
      <w:r w:rsidR="00E4613C">
        <w:t xml:space="preserve"> variabel ini. Kemudian di bagian pojok kiri </w:t>
      </w:r>
      <w:r w:rsidR="00E4613C" w:rsidRPr="00E4613C">
        <w:rPr>
          <w:i/>
        </w:rPr>
        <w:t>tab</w:t>
      </w:r>
      <w:r w:rsidR="00E4613C">
        <w:t xml:space="preserve">, ada status atau informasi tentang graf yang sedang tampil, seperti jumlah </w:t>
      </w:r>
      <w:r w:rsidR="00E4613C" w:rsidRPr="00E4613C">
        <w:rPr>
          <w:i/>
        </w:rPr>
        <w:t>node</w:t>
      </w:r>
      <w:r w:rsidR="00E4613C">
        <w:t xml:space="preserve">, </w:t>
      </w:r>
      <w:r w:rsidR="00E4613C" w:rsidRPr="00E4613C">
        <w:rPr>
          <w:i/>
        </w:rPr>
        <w:t>edge</w:t>
      </w:r>
      <w:r w:rsidR="00E4613C">
        <w:t>, statusnya berbobot atau tidak, berarah atau tidak.</w:t>
      </w:r>
    </w:p>
    <w:p w:rsidR="00782483" w:rsidRDefault="00782483" w:rsidP="00FF763B"/>
    <w:p w:rsidR="008900BA" w:rsidRPr="00FF472E" w:rsidRDefault="009E3B8D" w:rsidP="008900BA">
      <w:pPr>
        <w:pStyle w:val="Heading3"/>
      </w:pPr>
      <w:bookmarkStart w:id="292" w:name="_Toc485359611"/>
      <w:bookmarkStart w:id="293" w:name="_Toc492533517"/>
      <w:bookmarkStart w:id="294" w:name="_Toc504114468"/>
      <w:r>
        <w:lastRenderedPageBreak/>
        <w:t>IV.1.3</w:t>
      </w:r>
      <w:r w:rsidR="008900BA">
        <w:t xml:space="preserve"> </w:t>
      </w:r>
      <w:bookmarkEnd w:id="292"/>
      <w:bookmarkEnd w:id="293"/>
      <w:r w:rsidR="008900BA">
        <w:t xml:space="preserve">Perancangan </w:t>
      </w:r>
      <w:bookmarkEnd w:id="294"/>
      <w:r w:rsidR="008900BA">
        <w:t>Diagram Kelas</w:t>
      </w:r>
    </w:p>
    <w:p w:rsidR="008900BA" w:rsidRDefault="00E4613C" w:rsidP="008900BA">
      <w:r>
        <w:t xml:space="preserve">Pada Gambar IV.4 terdapat kelas </w:t>
      </w:r>
      <w:r w:rsidR="00AE5C59">
        <w:rPr>
          <w:i/>
        </w:rPr>
        <w:t>GraphVisualizer</w:t>
      </w:r>
      <w:r>
        <w:t xml:space="preserve"> (kotak berwarna merah), yaitu </w:t>
      </w:r>
      <w:r w:rsidR="0014613C">
        <w:t>modul</w:t>
      </w:r>
      <w:r>
        <w:t xml:space="preserve"> visualisasi graf yang dikembangkan dalam tesis ini. Kelas ini berisi beberapa fungsi, yang utama terdapat fungsi untuk pencocokan model dan proses </w:t>
      </w:r>
      <w:r w:rsidRPr="00464FF0">
        <w:rPr>
          <w:i/>
        </w:rPr>
        <w:t>rendering</w:t>
      </w:r>
      <w:r>
        <w:t xml:space="preserve"> visualisasi graf. Berkas lain dimodifikasi seperlunya terkait perbaikan visual maupun yang ada hubungannya dengan</w:t>
      </w:r>
      <w:r w:rsidR="00AE5C59">
        <w:t xml:space="preserve"> proses di</w:t>
      </w:r>
      <w:r>
        <w:t xml:space="preserve"> kelas </w:t>
      </w:r>
      <w:r w:rsidR="00AE5C59">
        <w:rPr>
          <w:i/>
        </w:rPr>
        <w:t>GraphVisualizer</w:t>
      </w:r>
      <w:r>
        <w:t>.</w:t>
      </w:r>
    </w:p>
    <w:p w:rsidR="008900BA" w:rsidRDefault="00635A9D" w:rsidP="008900BA">
      <w:pPr>
        <w:spacing w:line="240" w:lineRule="auto"/>
        <w:jc w:val="center"/>
      </w:pPr>
      <w:r>
        <w:object w:dxaOrig="6486" w:dyaOrig="6626">
          <v:shape id="_x0000_i1035" type="#_x0000_t75" style="width:324pt;height:331.5pt" o:ole="">
            <v:imagedata r:id="rId53" o:title=""/>
          </v:shape>
          <o:OLEObject Type="Embed" ProgID="Visio.Drawing.11" ShapeID="_x0000_i1035" DrawAspect="Content" ObjectID="_1579220233" r:id="rId54"/>
        </w:object>
      </w:r>
    </w:p>
    <w:p w:rsidR="008900BA" w:rsidRDefault="008900BA" w:rsidP="00E4613C">
      <w:pPr>
        <w:pStyle w:val="Gambar"/>
        <w:numPr>
          <w:ilvl w:val="0"/>
          <w:numId w:val="37"/>
        </w:numPr>
        <w:spacing w:line="360" w:lineRule="auto"/>
        <w:ind w:left="1134"/>
      </w:pPr>
      <w:r>
        <w:t>Rancangan diagram kelas</w:t>
      </w:r>
    </w:p>
    <w:p w:rsidR="008900BA" w:rsidRDefault="00E4613C" w:rsidP="008900BA">
      <w:r>
        <w:t xml:space="preserve">Semua </w:t>
      </w:r>
      <w:r w:rsidR="00AE5C59">
        <w:t>kelas</w:t>
      </w:r>
      <w:r>
        <w:t xml:space="preserve"> memiliki ekstensi </w:t>
      </w:r>
      <w:r w:rsidRPr="00E4613C">
        <w:rPr>
          <w:i/>
        </w:rPr>
        <w:t>.ts</w:t>
      </w:r>
      <w:r>
        <w:t xml:space="preserve"> (</w:t>
      </w:r>
      <w:r>
        <w:rPr>
          <w:i/>
        </w:rPr>
        <w:t>T</w:t>
      </w:r>
      <w:r w:rsidRPr="00E4613C">
        <w:rPr>
          <w:i/>
        </w:rPr>
        <w:t>ype</w:t>
      </w:r>
      <w:r>
        <w:rPr>
          <w:i/>
        </w:rPr>
        <w:t>S</w:t>
      </w:r>
      <w:r w:rsidRPr="00E4613C">
        <w:rPr>
          <w:i/>
        </w:rPr>
        <w:t>cript</w:t>
      </w:r>
      <w:r>
        <w:t xml:space="preserve">). </w:t>
      </w:r>
      <w:r w:rsidR="00AE5C59">
        <w:t>Kelas</w:t>
      </w:r>
      <w:r w:rsidR="0014613C">
        <w:t xml:space="preserve"> yang akan pertama kali dieksekusi adalah </w:t>
      </w:r>
      <w:r w:rsidR="0014613C" w:rsidRPr="0014613C">
        <w:rPr>
          <w:i/>
        </w:rPr>
        <w:t>Main.ts</w:t>
      </w:r>
      <w:r w:rsidR="0014613C">
        <w:t xml:space="preserve">. </w:t>
      </w:r>
      <w:r w:rsidR="00AE5C59">
        <w:t>Kelas</w:t>
      </w:r>
      <w:r w:rsidR="00CE33FE">
        <w:t xml:space="preserve"> lainnya akan otomatis mengikuti. Arah panah menggambarkan proses </w:t>
      </w:r>
      <w:r w:rsidR="00CE33FE" w:rsidRPr="00750EF9">
        <w:rPr>
          <w:i/>
        </w:rPr>
        <w:t>import</w:t>
      </w:r>
      <w:r w:rsidR="00CE33FE">
        <w:t xml:space="preserve"> antar </w:t>
      </w:r>
      <w:r w:rsidR="00AE5C59">
        <w:t>kelas</w:t>
      </w:r>
      <w:r w:rsidR="00CE33FE">
        <w:t>.</w:t>
      </w:r>
      <w:r w:rsidR="00750EF9">
        <w:t xml:space="preserve"> Fungsi setiap </w:t>
      </w:r>
      <w:r w:rsidR="00AE5C59">
        <w:t>kelas</w:t>
      </w:r>
      <w:r w:rsidR="00750EF9">
        <w:t xml:space="preserve"> adalah sebagai berikut.</w:t>
      </w:r>
    </w:p>
    <w:p w:rsidR="001E72E0" w:rsidRDefault="00AE5C59" w:rsidP="00750EF9">
      <w:pPr>
        <w:pStyle w:val="ListParagraph"/>
        <w:numPr>
          <w:ilvl w:val="0"/>
          <w:numId w:val="39"/>
        </w:numPr>
        <w:ind w:left="426"/>
      </w:pPr>
      <w:r>
        <w:t>Kelas</w:t>
      </w:r>
      <w:r w:rsidR="00750EF9">
        <w:t xml:space="preserve"> </w:t>
      </w:r>
      <w:r w:rsidR="00750EF9" w:rsidRPr="001E72E0">
        <w:rPr>
          <w:i/>
        </w:rPr>
        <w:t>Main.ts</w:t>
      </w:r>
      <w:r w:rsidR="00750EF9">
        <w:t>: bagian utama yang akan pertama kali dieksekusi. Dimulai dengan deklarasi objek variabel</w:t>
      </w:r>
      <w:r w:rsidR="001E72E0">
        <w:t>:</w:t>
      </w:r>
    </w:p>
    <w:p w:rsidR="00750EF9" w:rsidRDefault="001E72E0" w:rsidP="001E72E0">
      <w:pPr>
        <w:pStyle w:val="ListParagraph"/>
        <w:ind w:left="426"/>
      </w:pPr>
      <w:r>
        <w:t xml:space="preserve">              </w:t>
      </w:r>
      <w:r w:rsidRPr="001E72E0">
        <w:rPr>
          <w:rFonts w:ascii="Courier New" w:hAnsi="Courier New" w:cs="Courier New"/>
          <w:sz w:val="20"/>
        </w:rPr>
        <w:t>let OptFrontend = new OptFrontendWithTestCases</w:t>
      </w:r>
    </w:p>
    <w:p w:rsidR="00750EF9" w:rsidRDefault="00AE5C59" w:rsidP="00750EF9">
      <w:pPr>
        <w:pStyle w:val="ListParagraph"/>
        <w:numPr>
          <w:ilvl w:val="0"/>
          <w:numId w:val="39"/>
        </w:numPr>
        <w:ind w:left="426"/>
      </w:pPr>
      <w:r>
        <w:t>Kelas</w:t>
      </w:r>
      <w:r w:rsidR="00750EF9">
        <w:t xml:space="preserve"> </w:t>
      </w:r>
      <w:r w:rsidR="00750EF9" w:rsidRPr="001E72E0">
        <w:rPr>
          <w:i/>
        </w:rPr>
        <w:t>OptFrontendWithTestCases.ts</w:t>
      </w:r>
      <w:r w:rsidR="00750EF9">
        <w:t>: berfungsi untuk melakukan pengujian visualisasi dengan tampilan antarmuka pengguna.</w:t>
      </w:r>
    </w:p>
    <w:p w:rsidR="00750EF9" w:rsidRDefault="00AE5C59" w:rsidP="00750EF9">
      <w:pPr>
        <w:pStyle w:val="ListParagraph"/>
        <w:numPr>
          <w:ilvl w:val="0"/>
          <w:numId w:val="39"/>
        </w:numPr>
        <w:ind w:left="426"/>
      </w:pPr>
      <w:r>
        <w:lastRenderedPageBreak/>
        <w:t>Kelas</w:t>
      </w:r>
      <w:r w:rsidR="00750EF9">
        <w:t xml:space="preserve"> </w:t>
      </w:r>
      <w:r w:rsidR="00750EF9" w:rsidRPr="001E72E0">
        <w:rPr>
          <w:i/>
        </w:rPr>
        <w:t>OptTestCases.ts</w:t>
      </w:r>
      <w:r w:rsidR="00750EF9">
        <w:t>: berfungsi untuk membuat butir uji.</w:t>
      </w:r>
    </w:p>
    <w:p w:rsidR="00750EF9" w:rsidRDefault="00AE5C59" w:rsidP="00750EF9">
      <w:pPr>
        <w:pStyle w:val="ListParagraph"/>
        <w:numPr>
          <w:ilvl w:val="0"/>
          <w:numId w:val="39"/>
        </w:numPr>
        <w:ind w:left="426"/>
      </w:pPr>
      <w:r>
        <w:t>Kelas</w:t>
      </w:r>
      <w:r w:rsidR="00750EF9">
        <w:t xml:space="preserve"> </w:t>
      </w:r>
      <w:r w:rsidR="00750EF9" w:rsidRPr="001E72E0">
        <w:rPr>
          <w:i/>
        </w:rPr>
        <w:t>OptFrontendSharedSessions.ts</w:t>
      </w:r>
      <w:r w:rsidR="00750EF9">
        <w:t xml:space="preserve">: berfungsi untuk mendukung tampilan antarmuka </w:t>
      </w:r>
      <w:r w:rsidR="00B146E3">
        <w:t xml:space="preserve">ketika berkolaborasi dengan pengguna lain, bisa untuk </w:t>
      </w:r>
      <w:r w:rsidR="00B146E3" w:rsidRPr="00B146E3">
        <w:rPr>
          <w:i/>
        </w:rPr>
        <w:t>chatting</w:t>
      </w:r>
      <w:r w:rsidR="00B146E3">
        <w:t xml:space="preserve"> dan belajar bersama.</w:t>
      </w:r>
    </w:p>
    <w:p w:rsidR="00B146E3" w:rsidRDefault="00AE5C59" w:rsidP="00750EF9">
      <w:pPr>
        <w:pStyle w:val="ListParagraph"/>
        <w:numPr>
          <w:ilvl w:val="0"/>
          <w:numId w:val="39"/>
        </w:numPr>
        <w:ind w:left="426"/>
      </w:pPr>
      <w:r>
        <w:t>Kelas</w:t>
      </w:r>
      <w:r w:rsidR="00B146E3">
        <w:t xml:space="preserve"> </w:t>
      </w:r>
      <w:r w:rsidR="00B146E3" w:rsidRPr="007F22D1">
        <w:rPr>
          <w:i/>
        </w:rPr>
        <w:t>OptFrontend.ts</w:t>
      </w:r>
      <w:r w:rsidR="00B146E3">
        <w:t>: berfungsi untuk mendukung komponen-komponen pada tampilan antarmuka pengguna.</w:t>
      </w:r>
    </w:p>
    <w:p w:rsidR="00B146E3" w:rsidRDefault="00AE5C59" w:rsidP="00750EF9">
      <w:pPr>
        <w:pStyle w:val="ListParagraph"/>
        <w:numPr>
          <w:ilvl w:val="0"/>
          <w:numId w:val="39"/>
        </w:numPr>
        <w:ind w:left="426"/>
      </w:pPr>
      <w:r>
        <w:t>Kelas</w:t>
      </w:r>
      <w:r w:rsidR="00B146E3">
        <w:t xml:space="preserve"> </w:t>
      </w:r>
      <w:r w:rsidR="00B146E3" w:rsidRPr="007F22D1">
        <w:rPr>
          <w:i/>
        </w:rPr>
        <w:t>AbstractBaseFrontend.ts</w:t>
      </w:r>
      <w:r w:rsidR="00B146E3">
        <w:t>: berfungsi untuk model abstrak atau definisi dasar fungsi pada komponen antarmuka pengguna.</w:t>
      </w:r>
    </w:p>
    <w:p w:rsidR="00B146E3" w:rsidRDefault="00AE5C59" w:rsidP="00750EF9">
      <w:pPr>
        <w:pStyle w:val="ListParagraph"/>
        <w:numPr>
          <w:ilvl w:val="0"/>
          <w:numId w:val="39"/>
        </w:numPr>
        <w:ind w:left="426"/>
      </w:pPr>
      <w:r>
        <w:t>Kelas</w:t>
      </w:r>
      <w:r w:rsidR="00B146E3">
        <w:t xml:space="preserve"> </w:t>
      </w:r>
      <w:r w:rsidR="00B146E3" w:rsidRPr="007F22D1">
        <w:rPr>
          <w:i/>
        </w:rPr>
        <w:t>ExecutionVisualizer.ts</w:t>
      </w:r>
      <w:r w:rsidR="00B146E3">
        <w:t>: berfungsi untuk menopang semua komponen visualisasi eksekusi kode program.</w:t>
      </w:r>
    </w:p>
    <w:p w:rsidR="00B146E3" w:rsidRDefault="00AE5C59" w:rsidP="00750EF9">
      <w:pPr>
        <w:pStyle w:val="ListParagraph"/>
        <w:numPr>
          <w:ilvl w:val="0"/>
          <w:numId w:val="39"/>
        </w:numPr>
        <w:ind w:left="426"/>
      </w:pPr>
      <w:r>
        <w:t>Kelas</w:t>
      </w:r>
      <w:r w:rsidR="00B146E3">
        <w:t xml:space="preserve"> </w:t>
      </w:r>
      <w:r w:rsidR="00B146E3" w:rsidRPr="007F22D1">
        <w:rPr>
          <w:i/>
        </w:rPr>
        <w:t>DataVisualizer.ts</w:t>
      </w:r>
      <w:r w:rsidR="00B146E3">
        <w:t xml:space="preserve">: berfungsi untuk mengelola data visualisasi berupa </w:t>
      </w:r>
      <w:r w:rsidR="00B146E3" w:rsidRPr="00B146E3">
        <w:rPr>
          <w:i/>
        </w:rPr>
        <w:t>trace</w:t>
      </w:r>
      <w:r w:rsidR="00B146E3">
        <w:t xml:space="preserve"> eksekusi </w:t>
      </w:r>
      <w:r w:rsidR="00B146E3" w:rsidRPr="00B146E3">
        <w:rPr>
          <w:i/>
        </w:rPr>
        <w:t>JSON</w:t>
      </w:r>
      <w:r w:rsidR="00B146E3">
        <w:t xml:space="preserve"> dari </w:t>
      </w:r>
      <w:r w:rsidR="00B146E3" w:rsidRPr="00B146E3">
        <w:rPr>
          <w:i/>
        </w:rPr>
        <w:t>backend server</w:t>
      </w:r>
      <w:r w:rsidR="00B146E3">
        <w:t>.</w:t>
      </w:r>
    </w:p>
    <w:p w:rsidR="00B146E3" w:rsidRDefault="00AE5C59" w:rsidP="00750EF9">
      <w:pPr>
        <w:pStyle w:val="ListParagraph"/>
        <w:numPr>
          <w:ilvl w:val="0"/>
          <w:numId w:val="39"/>
        </w:numPr>
        <w:ind w:left="426"/>
      </w:pPr>
      <w:r>
        <w:t>Kelas</w:t>
      </w:r>
      <w:r w:rsidR="00B146E3">
        <w:t xml:space="preserve"> </w:t>
      </w:r>
      <w:r w:rsidR="00B146E3" w:rsidRPr="007F22D1">
        <w:rPr>
          <w:i/>
        </w:rPr>
        <w:t>ProgramOutputBox.ts</w:t>
      </w:r>
      <w:r w:rsidR="00B146E3">
        <w:t xml:space="preserve">: berfungsi untuk mengelola hasil </w:t>
      </w:r>
      <w:r w:rsidR="00B146E3" w:rsidRPr="00B146E3">
        <w:rPr>
          <w:i/>
        </w:rPr>
        <w:t>print</w:t>
      </w:r>
      <w:r w:rsidR="00B146E3">
        <w:t xml:space="preserve"> atau </w:t>
      </w:r>
      <w:r w:rsidR="00B146E3" w:rsidRPr="00B146E3">
        <w:rPr>
          <w:i/>
        </w:rPr>
        <w:t>standard ouput</w:t>
      </w:r>
      <w:r w:rsidR="00B146E3">
        <w:t xml:space="preserve"> (</w:t>
      </w:r>
      <w:r w:rsidR="00B146E3" w:rsidRPr="00B146E3">
        <w:rPr>
          <w:i/>
        </w:rPr>
        <w:t>stdout</w:t>
      </w:r>
      <w:r w:rsidR="00B146E3">
        <w:t>) dari eksekusi kode program.</w:t>
      </w:r>
    </w:p>
    <w:p w:rsidR="00B146E3" w:rsidRDefault="00AE5C59" w:rsidP="00750EF9">
      <w:pPr>
        <w:pStyle w:val="ListParagraph"/>
        <w:numPr>
          <w:ilvl w:val="0"/>
          <w:numId w:val="39"/>
        </w:numPr>
        <w:ind w:left="426"/>
      </w:pPr>
      <w:r>
        <w:t>Kelas</w:t>
      </w:r>
      <w:r w:rsidR="00B146E3">
        <w:t xml:space="preserve"> </w:t>
      </w:r>
      <w:r w:rsidR="001E72E0" w:rsidRPr="007F22D1">
        <w:rPr>
          <w:i/>
        </w:rPr>
        <w:t>CodeDisplay.ts</w:t>
      </w:r>
      <w:r w:rsidR="001E72E0">
        <w:t xml:space="preserve">: berfungsi untuk mengelola tampilan kode program dan perpindahan baris kode program pada setiap langkah </w:t>
      </w:r>
      <w:r w:rsidR="001E72E0" w:rsidRPr="001E72E0">
        <w:rPr>
          <w:i/>
        </w:rPr>
        <w:t>rendering</w:t>
      </w:r>
      <w:r w:rsidR="001E72E0">
        <w:t>.</w:t>
      </w:r>
    </w:p>
    <w:p w:rsidR="001E72E0" w:rsidRDefault="00AE5C59" w:rsidP="00750EF9">
      <w:pPr>
        <w:pStyle w:val="ListParagraph"/>
        <w:numPr>
          <w:ilvl w:val="0"/>
          <w:numId w:val="39"/>
        </w:numPr>
        <w:ind w:left="426"/>
      </w:pPr>
      <w:r>
        <w:t>Kelas</w:t>
      </w:r>
      <w:r w:rsidR="001E72E0">
        <w:t xml:space="preserve"> </w:t>
      </w:r>
      <w:r w:rsidR="001E72E0" w:rsidRPr="007F22D1">
        <w:rPr>
          <w:i/>
        </w:rPr>
        <w:t>NavigationController.ts</w:t>
      </w:r>
      <w:r w:rsidR="001E72E0">
        <w:t xml:space="preserve">: berfungsi untuk mendukung komponen </w:t>
      </w:r>
      <w:r w:rsidR="001E72E0" w:rsidRPr="001E72E0">
        <w:rPr>
          <w:i/>
        </w:rPr>
        <w:t>panel control button</w:t>
      </w:r>
      <w:r w:rsidR="001E72E0">
        <w:t>.</w:t>
      </w:r>
    </w:p>
    <w:bookmarkEnd w:id="289"/>
    <w:bookmarkEnd w:id="290"/>
    <w:bookmarkEnd w:id="291"/>
    <w:p w:rsidR="00112E69" w:rsidRDefault="00112E69" w:rsidP="00F80442"/>
    <w:p w:rsidR="00112E69" w:rsidRDefault="00112E69" w:rsidP="00112E69">
      <w:pPr>
        <w:pStyle w:val="Heading3"/>
      </w:pPr>
      <w:r>
        <w:t>IV.</w:t>
      </w:r>
      <w:r w:rsidR="000716E6">
        <w:t>1.4</w:t>
      </w:r>
      <w:r>
        <w:t xml:space="preserve"> Proses Konstruksi Visualisasi Data</w:t>
      </w:r>
    </w:p>
    <w:p w:rsidR="00112E69" w:rsidRDefault="00112E69" w:rsidP="00112E69">
      <w:r>
        <w:t>Tujuh tahap berikut menjelaskan metode konstruksi visualisasi dari sumber perolehan data hingga perancangan desain interaksi visual graf. Teori tahapan ini telah dibahas pada subbab II.2 tentang metodologi dan prinsip visualisasi data. Sebelum mengembangkan kakas, diperlukan ketujuh tahapan ini untuk menganalisis data sehingga dapat dibentuk visualisasi graf. Adapun langkah-langkahnya sebagai berikut:</w:t>
      </w:r>
    </w:p>
    <w:p w:rsidR="00112E69" w:rsidRDefault="00112E69" w:rsidP="00112E69">
      <w:pPr>
        <w:pStyle w:val="ListParagraph"/>
        <w:numPr>
          <w:ilvl w:val="0"/>
          <w:numId w:val="12"/>
        </w:numPr>
      </w:pPr>
      <w:r w:rsidRPr="00A8241C">
        <w:rPr>
          <w:i/>
        </w:rPr>
        <w:t>Acquire</w:t>
      </w:r>
      <w:r>
        <w:t xml:space="preserve"> (menentukan sumber data)</w:t>
      </w:r>
    </w:p>
    <w:p w:rsidR="00112E69" w:rsidRDefault="00112E69" w:rsidP="00112E69">
      <w:pPr>
        <w:pStyle w:val="ListParagraph"/>
      </w:pPr>
      <w:r>
        <w:t xml:space="preserve">Tahap ini memastikan perolehan data yang dapat diproses lebih lanjut. Sumber data berupa </w:t>
      </w:r>
      <w:r w:rsidRPr="00FF6B18">
        <w:rPr>
          <w:i/>
        </w:rPr>
        <w:t>JSON</w:t>
      </w:r>
      <w:r>
        <w:t xml:space="preserve"> yang diperoleh dari proses </w:t>
      </w:r>
      <w:r w:rsidRPr="00FF6B18">
        <w:rPr>
          <w:i/>
        </w:rPr>
        <w:t>ajax</w:t>
      </w:r>
      <w:r>
        <w:t xml:space="preserve">. Pada </w:t>
      </w:r>
      <w:r>
        <w:fldChar w:fldCharType="begin"/>
      </w:r>
      <w:r>
        <w:instrText xml:space="preserve"> REF _Ref501611736 \r \h </w:instrText>
      </w:r>
      <w:r>
        <w:fldChar w:fldCharType="separate"/>
      </w:r>
      <w:r w:rsidR="000D4FC6">
        <w:t>Tabel IV.1</w:t>
      </w:r>
      <w:r>
        <w:fldChar w:fldCharType="end"/>
      </w:r>
      <w:r>
        <w:t xml:space="preserve"> merupakan contoh data eksekusi </w:t>
      </w:r>
      <w:r w:rsidRPr="001912A0">
        <w:rPr>
          <w:i/>
        </w:rPr>
        <w:t>trace JSON</w:t>
      </w:r>
      <w:r>
        <w:t xml:space="preserve">. Data ini tersedia ketika ada permintaan dari pengguna melalui </w:t>
      </w:r>
      <w:r w:rsidRPr="00DB63D7">
        <w:rPr>
          <w:i/>
        </w:rPr>
        <w:t>browser</w:t>
      </w:r>
      <w:r>
        <w:t xml:space="preserve">. Jadi, sumber data yang </w:t>
      </w:r>
      <w:r>
        <w:lastRenderedPageBreak/>
        <w:t>digunakan bersifat dinamis dan tergantung dari kode</w:t>
      </w:r>
      <w:r w:rsidR="007F22D1">
        <w:t xml:space="preserve"> program</w:t>
      </w:r>
      <w:r>
        <w:t xml:space="preserve"> yang sedang dieksekusi oleh pengguna.</w:t>
      </w:r>
    </w:p>
    <w:p w:rsidR="00112E69" w:rsidRDefault="00112E69" w:rsidP="00112E69">
      <w:pPr>
        <w:pStyle w:val="Tabel"/>
        <w:numPr>
          <w:ilvl w:val="0"/>
          <w:numId w:val="20"/>
        </w:numPr>
        <w:ind w:left="1701" w:hanging="567"/>
      </w:pPr>
      <w:bookmarkStart w:id="295" w:name="_Ref501611736"/>
      <w:bookmarkStart w:id="296" w:name="_Toc504114605"/>
      <w:r>
        <w:t xml:space="preserve">Contoh data eksekusi </w:t>
      </w:r>
      <w:r w:rsidRPr="00281239">
        <w:rPr>
          <w:i/>
        </w:rPr>
        <w:t>trace</w:t>
      </w:r>
      <w:r>
        <w:t xml:space="preserve"> </w:t>
      </w:r>
      <w:r w:rsidRPr="00281239">
        <w:rPr>
          <w:i/>
        </w:rPr>
        <w:t>JSON</w:t>
      </w:r>
      <w:r>
        <w:t xml:space="preserve"> berupa matriks</w:t>
      </w:r>
      <w:bookmarkEnd w:id="295"/>
      <w:bookmarkEnd w:id="296"/>
    </w:p>
    <w:tbl>
      <w:tblPr>
        <w:tblStyle w:val="TableGrid"/>
        <w:tblW w:w="8359" w:type="dxa"/>
        <w:tblLook w:val="04A0" w:firstRow="1" w:lastRow="0" w:firstColumn="1" w:lastColumn="0" w:noHBand="0" w:noVBand="1"/>
      </w:tblPr>
      <w:tblGrid>
        <w:gridCol w:w="8359"/>
      </w:tblGrid>
      <w:tr w:rsidR="00112E69" w:rsidTr="007E4CEA">
        <w:tc>
          <w:tcPr>
            <w:tcW w:w="8359" w:type="dxa"/>
          </w:tcPr>
          <w:p w:rsidR="00112E69" w:rsidRDefault="00112E69" w:rsidP="007E4CEA">
            <w:pPr>
              <w:spacing w:line="240" w:lineRule="auto"/>
              <w:jc w:val="left"/>
              <w:rPr>
                <w:rFonts w:ascii="Courier New" w:hAnsi="Courier New" w:cs="Courier New"/>
                <w:sz w:val="20"/>
              </w:rPr>
            </w:pPr>
            <w:r w:rsidRPr="00142E92">
              <w:rPr>
                <w:rFonts w:ascii="Courier New" w:hAnsi="Courier New" w:cs="Courier New"/>
                <w:b/>
                <w:sz w:val="20"/>
              </w:rPr>
              <w:t>"code"</w:t>
            </w:r>
            <w:r w:rsidRPr="00F13909">
              <w:rPr>
                <w:rFonts w:ascii="Courier New" w:hAnsi="Courier New" w:cs="Courier New"/>
                <w:sz w:val="20"/>
              </w:rPr>
              <w:t>: "#incl</w:t>
            </w:r>
            <w:r>
              <w:rPr>
                <w:rFonts w:ascii="Courier New" w:hAnsi="Courier New" w:cs="Courier New"/>
                <w:sz w:val="20"/>
              </w:rPr>
              <w:t>ude &lt;stdlib.h&gt;\n\nint a[10][10] ...”</w:t>
            </w:r>
          </w:p>
          <w:p w:rsidR="00112E69" w:rsidRPr="00F13909" w:rsidRDefault="00112E69" w:rsidP="007E4CEA">
            <w:pPr>
              <w:spacing w:line="240" w:lineRule="auto"/>
              <w:jc w:val="left"/>
              <w:rPr>
                <w:rFonts w:ascii="Courier New" w:hAnsi="Courier New" w:cs="Courier New"/>
                <w:sz w:val="20"/>
              </w:rPr>
            </w:pPr>
            <w:r w:rsidRPr="00142E92">
              <w:rPr>
                <w:rFonts w:ascii="Courier New" w:hAnsi="Courier New" w:cs="Courier New"/>
                <w:b/>
                <w:sz w:val="20"/>
              </w:rPr>
              <w:t>"trace"</w:t>
            </w:r>
            <w:r w:rsidRPr="00F13909">
              <w:rPr>
                <w:rFonts w:ascii="Courier New" w:hAnsi="Courier New" w:cs="Courier New"/>
                <w:sz w:val="20"/>
              </w:rPr>
              <w:t>: [{</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event"</w:t>
            </w:r>
            <w:r w:rsidRPr="00F13909">
              <w:rPr>
                <w:rFonts w:ascii="Courier New" w:hAnsi="Courier New" w:cs="Courier New"/>
                <w:sz w:val="20"/>
              </w:rPr>
              <w:t>: "step_line",</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unc_name":</w:t>
            </w:r>
            <w:r w:rsidRPr="00F13909">
              <w:rPr>
                <w:rFonts w:ascii="Courier New" w:hAnsi="Courier New" w:cs="Courier New"/>
                <w:sz w:val="20"/>
              </w:rPr>
              <w:t xml:space="preserve"> "main",</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globals":</w:t>
            </w:r>
            <w:r w:rsidRPr="00F13909">
              <w:rPr>
                <w:rFonts w:ascii="Courier New" w:hAnsi="Courier New" w:cs="Courier New"/>
                <w:sz w:val="20"/>
              </w:rPr>
              <w:t xml:space="preserve"> {</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a": ["</w:t>
            </w:r>
            <w:r w:rsidRPr="00A00ECC">
              <w:rPr>
                <w:rFonts w:ascii="Courier New" w:hAnsi="Courier New" w:cs="Courier New"/>
                <w:b/>
                <w:sz w:val="20"/>
              </w:rPr>
              <w:t>C_MULTIDIMENSIONAL_ARRAY</w:t>
            </w:r>
            <w:r w:rsidRPr="00F13909">
              <w:rPr>
                <w:rFonts w:ascii="Courier New" w:hAnsi="Courier New" w:cs="Courier New"/>
                <w:sz w:val="20"/>
              </w:rPr>
              <w:t>", "0x6010E0", [10, 10],</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4", "int", 0],</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8", "int", 0],</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C", "int", 0]</w:t>
            </w:r>
            <w:r>
              <w:rPr>
                <w:rFonts w:ascii="Courier New" w:hAnsi="Courier New" w:cs="Courier New"/>
                <w:sz w:val="20"/>
              </w:rPr>
              <w:t>, ...</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f": ["C_DATA", "0x601064", "int", 0],</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i": ["C_DATA", "0x601270", "int", 0],</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j": ["C_DATA", "0x601084", "int", 0],</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n": ["C_DATA", "0x601080", "int", 0],</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q": ["C_ARRAY", "0x601280", ["C_DATA", "0x601280", "int", 0],</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84", "int", 0],</w:t>
            </w:r>
            <w:r>
              <w:rPr>
                <w:rFonts w:ascii="Courier New" w:hAnsi="Courier New" w:cs="Courier New"/>
                <w:sz w:val="20"/>
              </w:rPr>
              <w:t xml:space="preserve"> ... </w:t>
            </w:r>
            <w:r w:rsidRPr="00F13909">
              <w:rPr>
                <w:rFonts w:ascii="Courier New" w:hAnsi="Courier New" w:cs="Courier New"/>
                <w:sz w:val="20"/>
              </w:rPr>
              <w:t>],</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r": ["C_DATA", "0x601050", "int", -1],</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visited": ["C_ARRAY", "0x6010A0", ["C_DATA", "0x6010A0", "int", 0],</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0A4", "int", 0],</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0A8", "int", 0]</w:t>
            </w:r>
            <w:r>
              <w:rPr>
                <w:rFonts w:ascii="Courier New" w:hAnsi="Courier New" w:cs="Courier New"/>
                <w:sz w:val="20"/>
              </w:rPr>
              <w:t>, ...</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heap":</w:t>
            </w:r>
            <w:r w:rsidRPr="00F13909">
              <w:rPr>
                <w:rFonts w:ascii="Courier New" w:hAnsi="Courier New" w:cs="Courier New"/>
                <w:sz w:val="20"/>
              </w:rPr>
              <w:t xml:space="preserve"> {},</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line":</w:t>
            </w:r>
            <w:r w:rsidRPr="00F13909">
              <w:rPr>
                <w:rFonts w:ascii="Courier New" w:hAnsi="Courier New" w:cs="Courier New"/>
                <w:sz w:val="20"/>
              </w:rPr>
              <w:t xml:space="preserve"> 28,</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ordered_globals":</w:t>
            </w:r>
            <w:r w:rsidRPr="00F13909">
              <w:rPr>
                <w:rFonts w:ascii="Courier New" w:hAnsi="Courier New" w:cs="Courier New"/>
                <w:sz w:val="20"/>
              </w:rPr>
              <w:t xml:space="preserve"> ["a", "q", "visited", "n", "i", "j", "f", "r"],</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stack_to_render":</w:t>
            </w:r>
            <w:r w:rsidRPr="00F13909">
              <w:rPr>
                <w:rFonts w:ascii="Courier New" w:hAnsi="Courier New" w:cs="Courier New"/>
                <w:sz w:val="20"/>
              </w:rPr>
              <w:t xml:space="preserve"> [{</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encoded_locals":</w:t>
            </w:r>
            <w:r w:rsidRPr="00F13909">
              <w:rPr>
                <w:rFonts w:ascii="Courier New" w:hAnsi="Courier New" w:cs="Courier New"/>
                <w:sz w:val="20"/>
              </w:rPr>
              <w:t xml:space="preserve"> {</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v": ["C_DATA", "0xFFF000BDC", "int", "&lt;UNINITIALIZED&gt;"]</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rame_id":</w:t>
            </w:r>
            <w:r w:rsidRPr="00F13909">
              <w:rPr>
                <w:rFonts w:ascii="Courier New" w:hAnsi="Courier New" w:cs="Courier New"/>
                <w:sz w:val="20"/>
              </w:rPr>
              <w:t xml:space="preserve"> "0xFFF000BF0",</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unc_name":</w:t>
            </w:r>
            <w:r w:rsidRPr="00F13909">
              <w:rPr>
                <w:rFonts w:ascii="Courier New" w:hAnsi="Courier New" w:cs="Courier New"/>
                <w:sz w:val="20"/>
              </w:rPr>
              <w:t xml:space="preserve"> "main",</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highlighted":</w:t>
            </w:r>
            <w:r w:rsidRPr="00F13909">
              <w:rPr>
                <w:rFonts w:ascii="Courier New" w:hAnsi="Courier New" w:cs="Courier New"/>
                <w:sz w:val="20"/>
              </w:rPr>
              <w:t xml:space="preserve"> true,</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parent":</w:t>
            </w:r>
            <w:r w:rsidRPr="00F13909">
              <w:rPr>
                <w:rFonts w:ascii="Courier New" w:hAnsi="Courier New" w:cs="Courier New"/>
                <w:sz w:val="20"/>
              </w:rPr>
              <w:t xml:space="preserve"> false,</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zombie":</w:t>
            </w:r>
            <w:r w:rsidRPr="00F13909">
              <w:rPr>
                <w:rFonts w:ascii="Courier New" w:hAnsi="Courier New" w:cs="Courier New"/>
                <w:sz w:val="20"/>
              </w:rPr>
              <w:t xml:space="preserve"> false,</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line":</w:t>
            </w:r>
            <w:r w:rsidRPr="00F13909">
              <w:rPr>
                <w:rFonts w:ascii="Courier New" w:hAnsi="Courier New" w:cs="Courier New"/>
                <w:sz w:val="20"/>
              </w:rPr>
              <w:t xml:space="preserve"> 28,</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ordered_varnames":</w:t>
            </w:r>
            <w:r w:rsidRPr="00F13909">
              <w:rPr>
                <w:rFonts w:ascii="Courier New" w:hAnsi="Courier New" w:cs="Courier New"/>
                <w:sz w:val="20"/>
              </w:rPr>
              <w:t xml:space="preserve"> ["v"],</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parent_frame_id_list"</w:t>
            </w:r>
            <w:r w:rsidRPr="00F13909">
              <w:rPr>
                <w:rFonts w:ascii="Courier New" w:hAnsi="Courier New" w:cs="Courier New"/>
                <w:sz w:val="20"/>
              </w:rPr>
              <w:t>: [],</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unique_hash"</w:t>
            </w:r>
            <w:r w:rsidRPr="00F13909">
              <w:rPr>
                <w:rFonts w:ascii="Courier New" w:hAnsi="Courier New" w:cs="Courier New"/>
                <w:sz w:val="20"/>
              </w:rPr>
              <w:t>: "main_0xFFF000BF0"</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stdout"</w:t>
            </w:r>
            <w:r w:rsidRPr="00F13909">
              <w:rPr>
                <w:rFonts w:ascii="Courier New" w:hAnsi="Courier New" w:cs="Courier New"/>
                <w:sz w:val="20"/>
              </w:rPr>
              <w:t>: ""</w:t>
            </w:r>
          </w:p>
          <w:p w:rsidR="00112E6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 {</w:t>
            </w:r>
            <w:r>
              <w:rPr>
                <w:rFonts w:ascii="Courier New" w:hAnsi="Courier New" w:cs="Courier New"/>
                <w:sz w:val="20"/>
              </w:rPr>
              <w:t xml:space="preserve"> ... }</w:t>
            </w:r>
          </w:p>
          <w:p w:rsidR="00112E69" w:rsidRPr="002C7D19" w:rsidRDefault="00112E69" w:rsidP="007E4CEA">
            <w:pPr>
              <w:spacing w:line="240" w:lineRule="auto"/>
              <w:jc w:val="left"/>
              <w:rPr>
                <w:rFonts w:ascii="Courier New" w:hAnsi="Courier New" w:cs="Courier New"/>
                <w:sz w:val="20"/>
              </w:rPr>
            </w:pPr>
            <w:r>
              <w:rPr>
                <w:rFonts w:ascii="Courier New" w:hAnsi="Courier New" w:cs="Courier New"/>
                <w:sz w:val="20"/>
              </w:rPr>
              <w:t>]</w:t>
            </w:r>
          </w:p>
        </w:tc>
      </w:tr>
    </w:tbl>
    <w:p w:rsidR="00112E69" w:rsidRDefault="00112E69" w:rsidP="00112E69"/>
    <w:p w:rsidR="00112E69" w:rsidRDefault="00112E69" w:rsidP="00112E69">
      <w:pPr>
        <w:pStyle w:val="ListParagraph"/>
        <w:numPr>
          <w:ilvl w:val="0"/>
          <w:numId w:val="12"/>
        </w:numPr>
      </w:pPr>
      <w:r w:rsidRPr="00A8241C">
        <w:rPr>
          <w:i/>
        </w:rPr>
        <w:t>Parse</w:t>
      </w:r>
      <w:r>
        <w:t xml:space="preserve"> (mengurai dan klasifikasi data)</w:t>
      </w:r>
    </w:p>
    <w:p w:rsidR="00112E69" w:rsidRDefault="00112E69" w:rsidP="00112E69">
      <w:pPr>
        <w:pStyle w:val="ListParagraph"/>
      </w:pPr>
      <w:r>
        <w:t>Data yang digunakan diklasifikasikan menjadi dua bagia</w:t>
      </w:r>
      <w:r w:rsidR="007F22D1">
        <w:t>n besar (lihat Gambar IV.5</w:t>
      </w:r>
      <w:r>
        <w:t xml:space="preserve">), yaitu 2-dimensi </w:t>
      </w:r>
      <w:r w:rsidRPr="00FF6B18">
        <w:rPr>
          <w:i/>
        </w:rPr>
        <w:t>array</w:t>
      </w:r>
      <w:r>
        <w:t xml:space="preserve"> (berupa matriks) dan </w:t>
      </w:r>
      <w:r w:rsidRPr="00FF6B18">
        <w:rPr>
          <w:i/>
        </w:rPr>
        <w:t>pointer</w:t>
      </w:r>
      <w:r>
        <w:t xml:space="preserve"> (biasanya </w:t>
      </w:r>
      <w:r>
        <w:lastRenderedPageBreak/>
        <w:t xml:space="preserve">dalam bentuk </w:t>
      </w:r>
      <w:r w:rsidRPr="00FF6B18">
        <w:rPr>
          <w:i/>
        </w:rPr>
        <w:t>struct</w:t>
      </w:r>
      <w:r>
        <w:t xml:space="preserve"> atau </w:t>
      </w:r>
      <w:r w:rsidRPr="00FF6B18">
        <w:rPr>
          <w:i/>
        </w:rPr>
        <w:t>list</w:t>
      </w:r>
      <w:r>
        <w:t>). Kedua tipe data ini yang digunakan sebagai dasar pembentukan visualisasi graf. Klasifikasi data ini dijelaskan dalam bentuk poin-poin sebaga</w:t>
      </w:r>
      <w:r w:rsidR="007F22D1">
        <w:t>i berikut atau lihat Gambar IV.6</w:t>
      </w:r>
      <w:r>
        <w:t>:</w:t>
      </w:r>
    </w:p>
    <w:p w:rsidR="00112E69" w:rsidRDefault="00112E69" w:rsidP="00112E69">
      <w:pPr>
        <w:pStyle w:val="ListParagraph"/>
        <w:numPr>
          <w:ilvl w:val="0"/>
          <w:numId w:val="18"/>
        </w:numPr>
      </w:pPr>
      <w:r>
        <w:t xml:space="preserve">Data eksekusi </w:t>
      </w:r>
      <w:r w:rsidRPr="00CC578B">
        <w:rPr>
          <w:i/>
        </w:rPr>
        <w:t>trace JSON</w:t>
      </w:r>
      <w:r>
        <w:t xml:space="preserve"> dibagi menjadi dua, yaitu multidimensi </w:t>
      </w:r>
      <w:r w:rsidRPr="00CC578B">
        <w:rPr>
          <w:i/>
        </w:rPr>
        <w:t>array</w:t>
      </w:r>
      <w:r>
        <w:t xml:space="preserve"> (matriks) dan </w:t>
      </w:r>
      <w:r w:rsidRPr="00281239">
        <w:rPr>
          <w:i/>
        </w:rPr>
        <w:t>pointer</w:t>
      </w:r>
      <w:r>
        <w:t xml:space="preserve">. Karena representasi fisik yang terdapat dalam kode program untuk melakukan operasi struktur data graf secara umum adalah kedua tipe data tersebut. Atribut dan nilai yang akan diambil dari data </w:t>
      </w:r>
      <w:r w:rsidRPr="00595698">
        <w:rPr>
          <w:i/>
        </w:rPr>
        <w:t>JSON</w:t>
      </w:r>
      <w:r>
        <w:t xml:space="preserve"> adalah </w:t>
      </w:r>
      <w:r w:rsidRPr="00595698">
        <w:rPr>
          <w:rFonts w:ascii="Courier New" w:hAnsi="Courier New" w:cs="Courier New"/>
          <w:sz w:val="20"/>
        </w:rPr>
        <w:t>C_ARRAY</w:t>
      </w:r>
      <w:r>
        <w:t xml:space="preserve">, </w:t>
      </w:r>
      <w:r w:rsidRPr="00595698">
        <w:rPr>
          <w:rFonts w:ascii="Courier New" w:hAnsi="Courier New" w:cs="Courier New"/>
          <w:sz w:val="20"/>
          <w:szCs w:val="20"/>
        </w:rPr>
        <w:t>C_MULTIDIMENSI</w:t>
      </w:r>
      <w:r>
        <w:rPr>
          <w:rFonts w:ascii="Courier New" w:hAnsi="Courier New" w:cs="Courier New"/>
          <w:sz w:val="20"/>
          <w:szCs w:val="20"/>
        </w:rPr>
        <w:t>ONAL_</w:t>
      </w:r>
      <w:r w:rsidRPr="00595698">
        <w:rPr>
          <w:rFonts w:ascii="Courier New" w:hAnsi="Courier New" w:cs="Courier New"/>
          <w:sz w:val="20"/>
          <w:szCs w:val="20"/>
        </w:rPr>
        <w:t>ARRAY</w:t>
      </w:r>
      <w:r>
        <w:t xml:space="preserve">, atau </w:t>
      </w:r>
      <w:r w:rsidRPr="00595698">
        <w:rPr>
          <w:rFonts w:ascii="Courier New" w:hAnsi="Courier New" w:cs="Courier New"/>
          <w:sz w:val="20"/>
          <w:szCs w:val="20"/>
        </w:rPr>
        <w:t>C_DATA</w:t>
      </w:r>
      <w:r>
        <w:t xml:space="preserve"> dengan berisi alamat memori dengan atribut bersarang berupa </w:t>
      </w:r>
      <w:r w:rsidRPr="00595698">
        <w:rPr>
          <w:rFonts w:ascii="Courier New" w:hAnsi="Courier New" w:cs="Courier New"/>
          <w:sz w:val="20"/>
        </w:rPr>
        <w:t>pointer</w:t>
      </w:r>
      <w:r>
        <w:t>.</w:t>
      </w:r>
    </w:p>
    <w:p w:rsidR="00112E69" w:rsidRDefault="00112E69" w:rsidP="00112E69">
      <w:pPr>
        <w:pStyle w:val="ListParagraph"/>
        <w:numPr>
          <w:ilvl w:val="0"/>
          <w:numId w:val="18"/>
        </w:numPr>
      </w:pPr>
      <w:r>
        <w:t xml:space="preserve">Pendeklarasian variabel, yaitu </w:t>
      </w:r>
      <w:r w:rsidRPr="00281239">
        <w:rPr>
          <w:i/>
        </w:rPr>
        <w:t>global</w:t>
      </w:r>
      <w:r>
        <w:t xml:space="preserve"> atau </w:t>
      </w:r>
      <w:r w:rsidRPr="00281239">
        <w:rPr>
          <w:i/>
        </w:rPr>
        <w:t>local</w:t>
      </w:r>
      <w:r>
        <w:t xml:space="preserve">. Definisi variabel global adalah sebuah variabel dengan tipe data tertentu yang dideklarasikan dengan </w:t>
      </w:r>
      <w:r w:rsidRPr="00B225C8">
        <w:rPr>
          <w:i/>
        </w:rPr>
        <w:t>scope</w:t>
      </w:r>
      <w:r>
        <w:t xml:space="preserve"> global, maksudnya variabel dapat diakses bebas oleh semua fungsi atau prosedur dalam kode program. Sedangkan definisi variabel </w:t>
      </w:r>
      <w:r w:rsidRPr="00B225C8">
        <w:rPr>
          <w:i/>
        </w:rPr>
        <w:t>local</w:t>
      </w:r>
      <w:r>
        <w:t xml:space="preserve"> lebih bersifat </w:t>
      </w:r>
      <w:r w:rsidRPr="00B225C8">
        <w:rPr>
          <w:i/>
        </w:rPr>
        <w:t>private</w:t>
      </w:r>
      <w:r>
        <w:t>, yaitu hanya dideklarasikan di dalam fungsi dan hanya dapat diakses di dalam fungsi itu sendiri.</w:t>
      </w:r>
    </w:p>
    <w:p w:rsidR="00112E69" w:rsidRDefault="00112E69" w:rsidP="00112E69">
      <w:pPr>
        <w:pStyle w:val="ListParagraph"/>
        <w:numPr>
          <w:ilvl w:val="0"/>
          <w:numId w:val="18"/>
        </w:numPr>
      </w:pPr>
      <w:r>
        <w:t>Berbobot (</w:t>
      </w:r>
      <w:r w:rsidRPr="00281239">
        <w:rPr>
          <w:i/>
        </w:rPr>
        <w:t>weighted</w:t>
      </w:r>
      <w:r>
        <w:t>) atau tak-berbobot (</w:t>
      </w:r>
      <w:r w:rsidRPr="00281239">
        <w:rPr>
          <w:i/>
        </w:rPr>
        <w:t>unweighted</w:t>
      </w:r>
      <w:r>
        <w:t xml:space="preserve">). Klasifikasi ini digunakan untuk </w:t>
      </w:r>
      <w:r w:rsidRPr="00595698">
        <w:rPr>
          <w:i/>
        </w:rPr>
        <w:t>edge</w:t>
      </w:r>
      <w:r>
        <w:t xml:space="preserve"> yang memiliki bobot (</w:t>
      </w:r>
      <w:r w:rsidRPr="00595698">
        <w:rPr>
          <w:i/>
        </w:rPr>
        <w:t>cost</w:t>
      </w:r>
      <w:r>
        <w:t>) atau tidak.</w:t>
      </w:r>
    </w:p>
    <w:p w:rsidR="00112E69" w:rsidRDefault="00112E69" w:rsidP="00112E69">
      <w:pPr>
        <w:pStyle w:val="ListParagraph"/>
        <w:numPr>
          <w:ilvl w:val="0"/>
          <w:numId w:val="18"/>
        </w:numPr>
      </w:pPr>
      <w:r>
        <w:t>Berarah (</w:t>
      </w:r>
      <w:r w:rsidRPr="00281239">
        <w:rPr>
          <w:i/>
        </w:rPr>
        <w:t>directed</w:t>
      </w:r>
      <w:r>
        <w:t>) atau tak-berarah (</w:t>
      </w:r>
      <w:r w:rsidRPr="00281239">
        <w:rPr>
          <w:i/>
        </w:rPr>
        <w:t>undirected</w:t>
      </w:r>
      <w:r>
        <w:t xml:space="preserve">). Klasifikasi ini digunakan untuk </w:t>
      </w:r>
      <w:r w:rsidRPr="00BD37A3">
        <w:rPr>
          <w:i/>
        </w:rPr>
        <w:t>edge</w:t>
      </w:r>
      <w:r>
        <w:t xml:space="preserve"> yang memiliki anak panah atau tidak, yang berguna untuk menunjukkan graf berarah atau tak-berarah.</w:t>
      </w:r>
    </w:p>
    <w:p w:rsidR="00112E69" w:rsidRDefault="00112E69" w:rsidP="00112E69">
      <w:pPr>
        <w:pStyle w:val="ListParagraph"/>
      </w:pPr>
    </w:p>
    <w:p w:rsidR="00112E69" w:rsidRDefault="00112E69" w:rsidP="00112E69">
      <w:pPr>
        <w:pStyle w:val="ListParagraph"/>
      </w:pPr>
      <w:r>
        <w:t>Untuk memudahkan dalam klasifikasi data, maka dibuat tabel ceklist pada setiap klasifikasi data yang memenuhi syarat. Daftar label untuk membantu klasifikasi data dapat dilihat pada Tabel IV.2 berikut ini:</w:t>
      </w:r>
    </w:p>
    <w:p w:rsidR="00112E69" w:rsidRDefault="00112E69" w:rsidP="00112E69">
      <w:pPr>
        <w:pStyle w:val="Tabel"/>
        <w:numPr>
          <w:ilvl w:val="0"/>
          <w:numId w:val="20"/>
        </w:numPr>
        <w:ind w:left="1701" w:hanging="567"/>
      </w:pPr>
      <w:bookmarkStart w:id="297" w:name="_Toc504114606"/>
      <w:r>
        <w:t xml:space="preserve">Daftar label untuk klasifikasi data </w:t>
      </w:r>
      <w:r w:rsidRPr="0045277A">
        <w:rPr>
          <w:i/>
        </w:rPr>
        <w:t>JSON</w:t>
      </w:r>
      <w:bookmarkEnd w:id="297"/>
    </w:p>
    <w:tbl>
      <w:tblPr>
        <w:tblStyle w:val="TableGrid"/>
        <w:tblW w:w="0" w:type="auto"/>
        <w:jc w:val="center"/>
        <w:tblLook w:val="04A0" w:firstRow="1" w:lastRow="0" w:firstColumn="1" w:lastColumn="0" w:noHBand="0" w:noVBand="1"/>
      </w:tblPr>
      <w:tblGrid>
        <w:gridCol w:w="776"/>
        <w:gridCol w:w="1043"/>
        <w:gridCol w:w="976"/>
        <w:gridCol w:w="910"/>
        <w:gridCol w:w="1176"/>
        <w:gridCol w:w="1070"/>
      </w:tblGrid>
      <w:tr w:rsidR="00112E69" w:rsidTr="007E4CEA">
        <w:trPr>
          <w:jc w:val="center"/>
        </w:trPr>
        <w:tc>
          <w:tcPr>
            <w:tcW w:w="0" w:type="auto"/>
            <w:shd w:val="clear" w:color="auto" w:fill="D0CECE" w:themeFill="background2" w:themeFillShade="E6"/>
            <w:vAlign w:val="center"/>
          </w:tcPr>
          <w:p w:rsidR="00112E69" w:rsidRDefault="00112E69" w:rsidP="007E4CEA">
            <w:pPr>
              <w:pStyle w:val="ListParagraph"/>
              <w:spacing w:line="240" w:lineRule="auto"/>
              <w:ind w:left="0"/>
              <w:jc w:val="center"/>
            </w:pPr>
          </w:p>
        </w:tc>
        <w:tc>
          <w:tcPr>
            <w:tcW w:w="0" w:type="auto"/>
            <w:shd w:val="clear" w:color="auto" w:fill="D0CECE" w:themeFill="background2" w:themeFillShade="E6"/>
            <w:vAlign w:val="center"/>
          </w:tcPr>
          <w:p w:rsidR="00112E69" w:rsidRPr="005D65AA" w:rsidRDefault="00112E69" w:rsidP="007E4CEA">
            <w:pPr>
              <w:pStyle w:val="ListParagraph"/>
              <w:spacing w:line="240" w:lineRule="auto"/>
              <w:ind w:left="0"/>
              <w:jc w:val="center"/>
              <w:rPr>
                <w:b/>
              </w:rPr>
            </w:pPr>
            <w:r w:rsidRPr="005D65AA">
              <w:rPr>
                <w:b/>
              </w:rPr>
              <w:t>Matriks</w:t>
            </w:r>
          </w:p>
        </w:tc>
        <w:tc>
          <w:tcPr>
            <w:tcW w:w="0" w:type="auto"/>
            <w:shd w:val="clear" w:color="auto" w:fill="D0CECE" w:themeFill="background2" w:themeFillShade="E6"/>
            <w:vAlign w:val="center"/>
          </w:tcPr>
          <w:p w:rsidR="00112E69" w:rsidRPr="005D65AA" w:rsidRDefault="00112E69" w:rsidP="007E4CEA">
            <w:pPr>
              <w:pStyle w:val="ListParagraph"/>
              <w:spacing w:line="240" w:lineRule="auto"/>
              <w:ind w:left="0"/>
              <w:jc w:val="center"/>
              <w:rPr>
                <w:b/>
              </w:rPr>
            </w:pPr>
            <w:r>
              <w:rPr>
                <w:b/>
              </w:rPr>
              <w:t>Pointer</w:t>
            </w:r>
          </w:p>
        </w:tc>
        <w:tc>
          <w:tcPr>
            <w:tcW w:w="0" w:type="auto"/>
            <w:shd w:val="clear" w:color="auto" w:fill="D0CECE" w:themeFill="background2" w:themeFillShade="E6"/>
            <w:vAlign w:val="center"/>
          </w:tcPr>
          <w:p w:rsidR="00112E69" w:rsidRPr="005D65AA" w:rsidRDefault="00112E69" w:rsidP="007E4CEA">
            <w:pPr>
              <w:pStyle w:val="ListParagraph"/>
              <w:spacing w:line="240" w:lineRule="auto"/>
              <w:ind w:left="0"/>
              <w:jc w:val="center"/>
              <w:rPr>
                <w:b/>
              </w:rPr>
            </w:pPr>
            <w:r w:rsidRPr="005D65AA">
              <w:rPr>
                <w:b/>
              </w:rPr>
              <w:t>Global</w:t>
            </w:r>
          </w:p>
        </w:tc>
        <w:tc>
          <w:tcPr>
            <w:tcW w:w="0" w:type="auto"/>
            <w:shd w:val="clear" w:color="auto" w:fill="D0CECE" w:themeFill="background2" w:themeFillShade="E6"/>
            <w:vAlign w:val="center"/>
          </w:tcPr>
          <w:p w:rsidR="00112E69" w:rsidRPr="005D65AA" w:rsidRDefault="00112E69" w:rsidP="007E4CEA">
            <w:pPr>
              <w:pStyle w:val="ListParagraph"/>
              <w:spacing w:line="240" w:lineRule="auto"/>
              <w:ind w:left="0"/>
              <w:jc w:val="center"/>
              <w:rPr>
                <w:b/>
              </w:rPr>
            </w:pPr>
            <w:r w:rsidRPr="005D65AA">
              <w:rPr>
                <w:b/>
              </w:rPr>
              <w:t>Berbobot</w:t>
            </w:r>
          </w:p>
        </w:tc>
        <w:tc>
          <w:tcPr>
            <w:tcW w:w="0" w:type="auto"/>
            <w:shd w:val="clear" w:color="auto" w:fill="D0CECE" w:themeFill="background2" w:themeFillShade="E6"/>
            <w:vAlign w:val="center"/>
          </w:tcPr>
          <w:p w:rsidR="00112E69" w:rsidRPr="005D65AA" w:rsidRDefault="00112E69" w:rsidP="007E4CEA">
            <w:pPr>
              <w:pStyle w:val="ListParagraph"/>
              <w:spacing w:line="240" w:lineRule="auto"/>
              <w:ind w:left="0"/>
              <w:jc w:val="center"/>
              <w:rPr>
                <w:b/>
              </w:rPr>
            </w:pPr>
            <w:r w:rsidRPr="005D65AA">
              <w:rPr>
                <w:b/>
              </w:rPr>
              <w:t>Berarah</w:t>
            </w:r>
          </w:p>
        </w:tc>
      </w:tr>
      <w:tr w:rsidR="00112E69" w:rsidTr="007E4CEA">
        <w:trPr>
          <w:jc w:val="center"/>
        </w:trPr>
        <w:tc>
          <w:tcPr>
            <w:tcW w:w="0" w:type="auto"/>
            <w:vAlign w:val="center"/>
          </w:tcPr>
          <w:p w:rsidR="00112E69" w:rsidRDefault="00112E69" w:rsidP="007E4CEA">
            <w:pPr>
              <w:pStyle w:val="ListParagraph"/>
              <w:spacing w:line="240" w:lineRule="auto"/>
              <w:ind w:left="0"/>
              <w:jc w:val="center"/>
            </w:pPr>
            <w:r>
              <w:t>Ya</w:t>
            </w:r>
          </w:p>
        </w:tc>
        <w:tc>
          <w:tcPr>
            <w:tcW w:w="0" w:type="auto"/>
            <w:vAlign w:val="center"/>
          </w:tcPr>
          <w:p w:rsidR="00112E69" w:rsidRDefault="00112E69" w:rsidP="007E4CEA">
            <w:pPr>
              <w:pStyle w:val="ListParagraph"/>
              <w:spacing w:line="240" w:lineRule="auto"/>
              <w:ind w:left="0"/>
              <w:jc w:val="center"/>
            </w:pPr>
            <w:r>
              <w:sym w:font="Wingdings" w:char="F0FC"/>
            </w:r>
          </w:p>
        </w:tc>
        <w:tc>
          <w:tcPr>
            <w:tcW w:w="0" w:type="auto"/>
            <w:vAlign w:val="center"/>
          </w:tcPr>
          <w:p w:rsidR="00112E69" w:rsidRDefault="00112E69" w:rsidP="007E4CEA">
            <w:pPr>
              <w:pStyle w:val="ListParagraph"/>
              <w:spacing w:line="240" w:lineRule="auto"/>
              <w:ind w:left="0"/>
              <w:jc w:val="center"/>
            </w:pPr>
            <w:r>
              <w:t>-</w:t>
            </w:r>
          </w:p>
        </w:tc>
        <w:tc>
          <w:tcPr>
            <w:tcW w:w="0" w:type="auto"/>
            <w:vAlign w:val="center"/>
          </w:tcPr>
          <w:p w:rsidR="00112E69" w:rsidRDefault="00112E69" w:rsidP="007E4CEA">
            <w:pPr>
              <w:pStyle w:val="ListParagraph"/>
              <w:spacing w:line="240" w:lineRule="auto"/>
              <w:ind w:left="0"/>
              <w:jc w:val="center"/>
            </w:pPr>
            <w:r>
              <w:sym w:font="Wingdings" w:char="F0FC"/>
            </w:r>
          </w:p>
        </w:tc>
        <w:tc>
          <w:tcPr>
            <w:tcW w:w="0" w:type="auto"/>
            <w:vAlign w:val="center"/>
          </w:tcPr>
          <w:p w:rsidR="00112E69" w:rsidRDefault="00112E69" w:rsidP="007E4CEA">
            <w:pPr>
              <w:pStyle w:val="ListParagraph"/>
              <w:spacing w:line="240" w:lineRule="auto"/>
              <w:ind w:left="0"/>
              <w:jc w:val="center"/>
            </w:pPr>
            <w:r>
              <w:t>-</w:t>
            </w:r>
          </w:p>
        </w:tc>
        <w:tc>
          <w:tcPr>
            <w:tcW w:w="0" w:type="auto"/>
            <w:vAlign w:val="center"/>
          </w:tcPr>
          <w:p w:rsidR="00112E69" w:rsidRDefault="00112E69" w:rsidP="007E4CEA">
            <w:pPr>
              <w:pStyle w:val="ListParagraph"/>
              <w:spacing w:line="240" w:lineRule="auto"/>
              <w:ind w:left="0"/>
              <w:jc w:val="center"/>
            </w:pPr>
            <w:r>
              <w:t>-</w:t>
            </w:r>
          </w:p>
        </w:tc>
      </w:tr>
      <w:tr w:rsidR="00112E69" w:rsidTr="007E4CEA">
        <w:trPr>
          <w:jc w:val="center"/>
        </w:trPr>
        <w:tc>
          <w:tcPr>
            <w:tcW w:w="0" w:type="auto"/>
            <w:vAlign w:val="center"/>
          </w:tcPr>
          <w:p w:rsidR="00112E69" w:rsidRDefault="00112E69" w:rsidP="007E4CEA">
            <w:pPr>
              <w:pStyle w:val="ListParagraph"/>
              <w:spacing w:line="240" w:lineRule="auto"/>
              <w:ind w:left="0"/>
              <w:jc w:val="center"/>
            </w:pPr>
            <w:r>
              <w:t>Tidak</w:t>
            </w:r>
          </w:p>
        </w:tc>
        <w:tc>
          <w:tcPr>
            <w:tcW w:w="0" w:type="auto"/>
            <w:vAlign w:val="center"/>
          </w:tcPr>
          <w:p w:rsidR="00112E69" w:rsidRDefault="00112E69" w:rsidP="007E4CEA">
            <w:pPr>
              <w:pStyle w:val="ListParagraph"/>
              <w:spacing w:line="240" w:lineRule="auto"/>
              <w:ind w:left="0"/>
              <w:jc w:val="center"/>
            </w:pPr>
            <w:r>
              <w:t>-</w:t>
            </w:r>
          </w:p>
        </w:tc>
        <w:tc>
          <w:tcPr>
            <w:tcW w:w="0" w:type="auto"/>
            <w:vAlign w:val="center"/>
          </w:tcPr>
          <w:p w:rsidR="00112E69" w:rsidRDefault="00112E69" w:rsidP="007E4CEA">
            <w:pPr>
              <w:pStyle w:val="ListParagraph"/>
              <w:spacing w:line="240" w:lineRule="auto"/>
              <w:ind w:left="0"/>
              <w:jc w:val="center"/>
            </w:pPr>
            <w:r>
              <w:sym w:font="Wingdings" w:char="F0FC"/>
            </w:r>
          </w:p>
        </w:tc>
        <w:tc>
          <w:tcPr>
            <w:tcW w:w="0" w:type="auto"/>
            <w:vAlign w:val="center"/>
          </w:tcPr>
          <w:p w:rsidR="00112E69" w:rsidRDefault="00112E69" w:rsidP="007E4CEA">
            <w:pPr>
              <w:pStyle w:val="ListParagraph"/>
              <w:spacing w:line="240" w:lineRule="auto"/>
              <w:ind w:left="0"/>
              <w:jc w:val="center"/>
            </w:pPr>
            <w:r>
              <w:t>-</w:t>
            </w:r>
          </w:p>
        </w:tc>
        <w:tc>
          <w:tcPr>
            <w:tcW w:w="0" w:type="auto"/>
            <w:vAlign w:val="center"/>
          </w:tcPr>
          <w:p w:rsidR="00112E69" w:rsidRDefault="00112E69" w:rsidP="007E4CEA">
            <w:pPr>
              <w:pStyle w:val="ListParagraph"/>
              <w:spacing w:line="240" w:lineRule="auto"/>
              <w:ind w:left="0"/>
              <w:jc w:val="center"/>
            </w:pPr>
            <w:r>
              <w:sym w:font="Wingdings" w:char="F0FC"/>
            </w:r>
          </w:p>
        </w:tc>
        <w:tc>
          <w:tcPr>
            <w:tcW w:w="0" w:type="auto"/>
            <w:vAlign w:val="center"/>
          </w:tcPr>
          <w:p w:rsidR="00112E69" w:rsidRDefault="00112E69" w:rsidP="007E4CEA">
            <w:pPr>
              <w:pStyle w:val="ListParagraph"/>
              <w:spacing w:line="240" w:lineRule="auto"/>
              <w:ind w:left="0"/>
              <w:jc w:val="center"/>
            </w:pPr>
            <w:r>
              <w:sym w:font="Wingdings" w:char="F0FC"/>
            </w:r>
          </w:p>
        </w:tc>
      </w:tr>
    </w:tbl>
    <w:p w:rsidR="00112E69" w:rsidRDefault="00112E69" w:rsidP="00112E69">
      <w:pPr>
        <w:pStyle w:val="ListParagraph"/>
      </w:pPr>
    </w:p>
    <w:p w:rsidR="00112E69" w:rsidRDefault="00112E69" w:rsidP="00112E69">
      <w:pPr>
        <w:pStyle w:val="ListParagraph"/>
      </w:pPr>
      <w:r>
        <w:t>Hasil dari tabel tersebut adalah data berupa matriks dengan variabel global, tak-berbobot, dan tak-berarah. Penjelasan masing-masing label pada kolom tersebut adalah sebagai berikut:</w:t>
      </w:r>
    </w:p>
    <w:p w:rsidR="00112E69" w:rsidRDefault="00112E69" w:rsidP="00112E69">
      <w:pPr>
        <w:pStyle w:val="ListParagraph"/>
        <w:numPr>
          <w:ilvl w:val="0"/>
          <w:numId w:val="19"/>
        </w:numPr>
      </w:pPr>
      <w:r>
        <w:lastRenderedPageBreak/>
        <w:t xml:space="preserve">Matriks adalah </w:t>
      </w:r>
      <w:r w:rsidRPr="009777F2">
        <w:rPr>
          <w:i/>
        </w:rPr>
        <w:t>array</w:t>
      </w:r>
      <w:r>
        <w:t xml:space="preserve"> berdimensi dua yang ditandai dengan atribut “</w:t>
      </w:r>
      <w:r w:rsidRPr="00C844EC">
        <w:rPr>
          <w:rFonts w:ascii="Courier New" w:hAnsi="Courier New" w:cs="Courier New"/>
          <w:sz w:val="20"/>
        </w:rPr>
        <w:t>C_MULTIDIMENSIONAL_ARRAY</w:t>
      </w:r>
      <w:r>
        <w:t xml:space="preserve">” di dalam data </w:t>
      </w:r>
      <w:r w:rsidRPr="005D6432">
        <w:rPr>
          <w:i/>
        </w:rPr>
        <w:t>JSON</w:t>
      </w:r>
      <w:r>
        <w:t>.</w:t>
      </w:r>
    </w:p>
    <w:p w:rsidR="00112E69" w:rsidRDefault="00112E69" w:rsidP="00112E69">
      <w:pPr>
        <w:pStyle w:val="ListParagraph"/>
        <w:numPr>
          <w:ilvl w:val="0"/>
          <w:numId w:val="19"/>
        </w:numPr>
      </w:pPr>
      <w:r w:rsidRPr="00C844EC">
        <w:rPr>
          <w:i/>
        </w:rPr>
        <w:t>Pointer</w:t>
      </w:r>
      <w:r>
        <w:t xml:space="preserve"> adalah label yang digunakan untuk menandai adanya variabel yang didefinisikan sebagai </w:t>
      </w:r>
      <w:r w:rsidRPr="00C844EC">
        <w:rPr>
          <w:i/>
        </w:rPr>
        <w:t>pointer</w:t>
      </w:r>
      <w:r>
        <w:t xml:space="preserve"> di dalam kode. Label ini digunakan ketika di dalam data </w:t>
      </w:r>
      <w:r w:rsidRPr="005D6432">
        <w:rPr>
          <w:i/>
        </w:rPr>
        <w:t>JSON</w:t>
      </w:r>
      <w:r>
        <w:t xml:space="preserve"> terdapat atribut ‘</w:t>
      </w:r>
      <w:r w:rsidRPr="005D6432">
        <w:rPr>
          <w:i/>
        </w:rPr>
        <w:t>pointer</w:t>
      </w:r>
      <w:r>
        <w:t>’.</w:t>
      </w:r>
    </w:p>
    <w:p w:rsidR="00112E69" w:rsidRDefault="00112E69" w:rsidP="00112E69">
      <w:pPr>
        <w:pStyle w:val="ListParagraph"/>
        <w:numPr>
          <w:ilvl w:val="0"/>
          <w:numId w:val="19"/>
        </w:numPr>
      </w:pPr>
      <w:r>
        <w:t>Label ‘</w:t>
      </w:r>
      <w:r w:rsidRPr="00C844EC">
        <w:rPr>
          <w:i/>
        </w:rPr>
        <w:t>Global’</w:t>
      </w:r>
      <w:r>
        <w:t xml:space="preserve"> adalah variabel yang dideklarasikan di luar fungsi </w:t>
      </w:r>
      <w:r w:rsidRPr="00C844EC">
        <w:rPr>
          <w:rFonts w:ascii="Courier New" w:hAnsi="Courier New" w:cs="Courier New"/>
          <w:sz w:val="20"/>
        </w:rPr>
        <w:t>main()</w:t>
      </w:r>
      <w:r>
        <w:t xml:space="preserve">, sedangkan variabel </w:t>
      </w:r>
      <w:r w:rsidRPr="00C844EC">
        <w:rPr>
          <w:i/>
        </w:rPr>
        <w:t>private</w:t>
      </w:r>
      <w:r>
        <w:t xml:space="preserve"> dideklarasikan di dalam fungsi </w:t>
      </w:r>
      <w:r w:rsidRPr="00D83D39">
        <w:rPr>
          <w:rFonts w:ascii="Courier New" w:hAnsi="Courier New" w:cs="Courier New"/>
          <w:sz w:val="20"/>
        </w:rPr>
        <w:t>main()</w:t>
      </w:r>
      <w:r w:rsidRPr="00D83D39">
        <w:rPr>
          <w:sz w:val="20"/>
        </w:rPr>
        <w:t xml:space="preserve"> </w:t>
      </w:r>
      <w:r>
        <w:t xml:space="preserve">atau dalam fungsi lain. Variabel </w:t>
      </w:r>
      <w:r w:rsidRPr="00C844EC">
        <w:rPr>
          <w:i/>
        </w:rPr>
        <w:t>private</w:t>
      </w:r>
      <w:r>
        <w:t xml:space="preserve"> ditandai dengan nilai ‘tidak’ pada label ‘</w:t>
      </w:r>
      <w:r w:rsidRPr="00D83D39">
        <w:rPr>
          <w:i/>
        </w:rPr>
        <w:t>global’</w:t>
      </w:r>
      <w:r>
        <w:t xml:space="preserve"> ini.</w:t>
      </w:r>
    </w:p>
    <w:p w:rsidR="00112E69" w:rsidRDefault="00112E69" w:rsidP="00112E69">
      <w:pPr>
        <w:pStyle w:val="ListParagraph"/>
        <w:numPr>
          <w:ilvl w:val="0"/>
          <w:numId w:val="19"/>
        </w:numPr>
      </w:pPr>
      <w:r>
        <w:t xml:space="preserve">Label ‘berbobot’ digunakan ketika terdapat nilai rentang antara 0 – 999. Label ini digunakan untuk bobot </w:t>
      </w:r>
      <w:r w:rsidRPr="00122284">
        <w:rPr>
          <w:i/>
        </w:rPr>
        <w:t>edge</w:t>
      </w:r>
      <w:r>
        <w:t>.</w:t>
      </w:r>
    </w:p>
    <w:p w:rsidR="00112E69" w:rsidRDefault="00112E69" w:rsidP="00112E69">
      <w:pPr>
        <w:pStyle w:val="ListParagraph"/>
        <w:numPr>
          <w:ilvl w:val="0"/>
          <w:numId w:val="19"/>
        </w:numPr>
      </w:pPr>
      <w:r>
        <w:t xml:space="preserve">Label ‘berarah’ digunakan ketika terdapat nilai antara </w:t>
      </w:r>
      <w:r w:rsidRPr="00122284">
        <w:rPr>
          <w:i/>
        </w:rPr>
        <w:t>node</w:t>
      </w:r>
      <w:r>
        <w:t xml:space="preserve"> </w:t>
      </w:r>
      <w:r w:rsidRPr="00122284">
        <w:rPr>
          <w:i/>
        </w:rPr>
        <w:t>i</w:t>
      </w:r>
      <w:r>
        <w:t xml:space="preserve"> (baris) ke </w:t>
      </w:r>
      <w:r w:rsidRPr="00122284">
        <w:rPr>
          <w:i/>
        </w:rPr>
        <w:t>j</w:t>
      </w:r>
      <w:r>
        <w:t xml:space="preserve"> (kolom) tidak sama dengan </w:t>
      </w:r>
      <w:r w:rsidRPr="00122284">
        <w:rPr>
          <w:i/>
        </w:rPr>
        <w:t>node</w:t>
      </w:r>
      <w:r>
        <w:t xml:space="preserve"> </w:t>
      </w:r>
      <w:r w:rsidRPr="00122284">
        <w:rPr>
          <w:i/>
        </w:rPr>
        <w:t>j</w:t>
      </w:r>
      <w:r>
        <w:t xml:space="preserve"> (kolom) ke </w:t>
      </w:r>
      <w:r w:rsidRPr="00122284">
        <w:rPr>
          <w:i/>
        </w:rPr>
        <w:t>i</w:t>
      </w:r>
      <w:r>
        <w:t xml:space="preserve"> (baris).</w:t>
      </w:r>
    </w:p>
    <w:p w:rsidR="00112E69" w:rsidRDefault="00112E69" w:rsidP="00112E69">
      <w:pPr>
        <w:pStyle w:val="ListParagraph"/>
      </w:pPr>
    </w:p>
    <w:p w:rsidR="00112E69" w:rsidRDefault="00112E69" w:rsidP="00112E69">
      <w:pPr>
        <w:pStyle w:val="ListParagraph"/>
        <w:spacing w:line="240" w:lineRule="auto"/>
        <w:jc w:val="center"/>
      </w:pPr>
      <w:r>
        <w:object w:dxaOrig="9863" w:dyaOrig="2339">
          <v:shape id="_x0000_i1036" type="#_x0000_t75" style="width:396.75pt;height:93.75pt" o:ole="">
            <v:imagedata r:id="rId55" o:title=""/>
          </v:shape>
          <o:OLEObject Type="Embed" ProgID="Visio.Drawing.11" ShapeID="_x0000_i1036" DrawAspect="Content" ObjectID="_1579220234" r:id="rId56"/>
        </w:object>
      </w:r>
    </w:p>
    <w:p w:rsidR="00112E69" w:rsidRDefault="00112E69" w:rsidP="001D16D7">
      <w:pPr>
        <w:pStyle w:val="Gambar"/>
        <w:numPr>
          <w:ilvl w:val="0"/>
          <w:numId w:val="37"/>
        </w:numPr>
        <w:spacing w:line="360" w:lineRule="auto"/>
        <w:ind w:left="1134" w:hanging="425"/>
      </w:pPr>
      <w:bookmarkStart w:id="298" w:name="_Toc504114549"/>
      <w:r>
        <w:t xml:space="preserve">Klasifikasi data </w:t>
      </w:r>
      <w:r w:rsidRPr="00BD37A3">
        <w:rPr>
          <w:i/>
        </w:rPr>
        <w:t>JSON</w:t>
      </w:r>
      <w:r>
        <w:t xml:space="preserve"> menjadi dua bagian</w:t>
      </w:r>
      <w:bookmarkEnd w:id="298"/>
    </w:p>
    <w:p w:rsidR="00112E69" w:rsidRDefault="00112E69" w:rsidP="00112E69">
      <w:pPr>
        <w:pStyle w:val="ListParagraph"/>
      </w:pPr>
    </w:p>
    <w:p w:rsidR="00112E69" w:rsidRDefault="00112E69" w:rsidP="00112E69">
      <w:pPr>
        <w:pStyle w:val="ListParagraph"/>
        <w:spacing w:line="240" w:lineRule="auto"/>
        <w:jc w:val="center"/>
      </w:pPr>
      <w:r>
        <w:object w:dxaOrig="9027" w:dyaOrig="4027">
          <v:shape id="_x0000_i1037" type="#_x0000_t75" style="width:396.75pt;height:177pt" o:ole="">
            <v:imagedata r:id="rId57" o:title=""/>
          </v:shape>
          <o:OLEObject Type="Embed" ProgID="Visio.Drawing.11" ShapeID="_x0000_i1037" DrawAspect="Content" ObjectID="_1579220235" r:id="rId58"/>
        </w:object>
      </w:r>
    </w:p>
    <w:p w:rsidR="00112E69" w:rsidRDefault="00112E69" w:rsidP="001D16D7">
      <w:pPr>
        <w:pStyle w:val="Gambar"/>
        <w:numPr>
          <w:ilvl w:val="0"/>
          <w:numId w:val="37"/>
        </w:numPr>
        <w:spacing w:line="360" w:lineRule="auto"/>
        <w:ind w:left="2552" w:hanging="425"/>
      </w:pPr>
      <w:bookmarkStart w:id="299" w:name="_Toc504114550"/>
      <w:r>
        <w:t xml:space="preserve">Klasifikasi dari data matriks atau </w:t>
      </w:r>
      <w:r w:rsidRPr="00BD37A3">
        <w:rPr>
          <w:i/>
        </w:rPr>
        <w:t>pointer</w:t>
      </w:r>
      <w:bookmarkEnd w:id="299"/>
    </w:p>
    <w:p w:rsidR="00112E69" w:rsidRDefault="00112E69" w:rsidP="00112E69">
      <w:pPr>
        <w:pStyle w:val="ListParagraph"/>
      </w:pPr>
    </w:p>
    <w:p w:rsidR="007F22D1" w:rsidRDefault="007F22D1" w:rsidP="00112E69">
      <w:pPr>
        <w:pStyle w:val="ListParagraph"/>
      </w:pPr>
    </w:p>
    <w:p w:rsidR="00112E69" w:rsidRDefault="00112E69" w:rsidP="00112E69">
      <w:pPr>
        <w:pStyle w:val="ListParagraph"/>
        <w:numPr>
          <w:ilvl w:val="0"/>
          <w:numId w:val="12"/>
        </w:numPr>
      </w:pPr>
      <w:r w:rsidRPr="00A8241C">
        <w:rPr>
          <w:i/>
        </w:rPr>
        <w:lastRenderedPageBreak/>
        <w:t>Filter</w:t>
      </w:r>
      <w:r>
        <w:t xml:space="preserve"> (penyaringan data)</w:t>
      </w:r>
    </w:p>
    <w:p w:rsidR="00112E69" w:rsidRDefault="00112E69" w:rsidP="00112E69">
      <w:pPr>
        <w:pStyle w:val="ListParagraph"/>
      </w:pPr>
      <w:r>
        <w:t>Proses ini mengambil fitur data yang dibutuhkan dan mengabaikan data lain.</w:t>
      </w:r>
    </w:p>
    <w:p w:rsidR="00112E69" w:rsidRDefault="00112E69" w:rsidP="00112E69">
      <w:pPr>
        <w:pStyle w:val="ListParagraph"/>
      </w:pPr>
      <w:r>
        <w:t xml:space="preserve">Karena dalam </w:t>
      </w:r>
      <w:r w:rsidRPr="001E11DE">
        <w:rPr>
          <w:i/>
        </w:rPr>
        <w:t>JSON</w:t>
      </w:r>
      <w:r>
        <w:t xml:space="preserve"> tersebut memiliki banyak jenis data yang tidak berkaitan dengan terbentuknya visual graf. Untuk menguji keberadaan fitur data, atribut yang diuji mulai dari </w:t>
      </w:r>
      <w:r w:rsidRPr="00F543B6">
        <w:rPr>
          <w:i/>
        </w:rPr>
        <w:t>global</w:t>
      </w:r>
      <w:r>
        <w:t xml:space="preserve"> (</w:t>
      </w:r>
      <w:r w:rsidRPr="00F543B6">
        <w:rPr>
          <w:rFonts w:ascii="Courier New" w:hAnsi="Courier New" w:cs="Courier New"/>
          <w:sz w:val="20"/>
        </w:rPr>
        <w:t>globals</w:t>
      </w:r>
      <w:r>
        <w:t xml:space="preserve">), kemudian </w:t>
      </w:r>
      <w:r w:rsidRPr="00F543B6">
        <w:rPr>
          <w:i/>
        </w:rPr>
        <w:t>local</w:t>
      </w:r>
      <w:r>
        <w:t xml:space="preserve"> (</w:t>
      </w:r>
      <w:r w:rsidRPr="00F543B6">
        <w:rPr>
          <w:rFonts w:ascii="Courier New" w:hAnsi="Courier New" w:cs="Courier New"/>
          <w:sz w:val="20"/>
        </w:rPr>
        <w:t>stack_to_render[0].encoded_locals</w:t>
      </w:r>
      <w:r>
        <w:t xml:space="preserve">). Sedangkan untuk tipe data </w:t>
      </w:r>
      <w:r w:rsidRPr="004A2E85">
        <w:rPr>
          <w:i/>
        </w:rPr>
        <w:t>pointer</w:t>
      </w:r>
      <w:r>
        <w:t xml:space="preserve">, atribut yang diuji adalah </w:t>
      </w:r>
      <w:r w:rsidRPr="004A2E85">
        <w:rPr>
          <w:rFonts w:ascii="Courier New" w:hAnsi="Courier New" w:cs="Courier New"/>
          <w:sz w:val="20"/>
        </w:rPr>
        <w:t>heap</w:t>
      </w:r>
      <w:r>
        <w:t xml:space="preserve">. Di dalam </w:t>
      </w:r>
      <w:r w:rsidRPr="004A2E85">
        <w:rPr>
          <w:rFonts w:ascii="Courier New" w:hAnsi="Courier New" w:cs="Courier New"/>
          <w:sz w:val="20"/>
        </w:rPr>
        <w:t>heap</w:t>
      </w:r>
      <w:r>
        <w:t xml:space="preserve">, terdapat alamat memori yang saling terhubung jika fitur data merepresentasikan </w:t>
      </w:r>
      <w:r w:rsidRPr="004A2E85">
        <w:rPr>
          <w:rFonts w:ascii="Courier New" w:hAnsi="Courier New" w:cs="Courier New"/>
          <w:sz w:val="20"/>
        </w:rPr>
        <w:t>node</w:t>
      </w:r>
      <w:r w:rsidRPr="004A2E85">
        <w:rPr>
          <w:sz w:val="20"/>
        </w:rPr>
        <w:t xml:space="preserve"> </w:t>
      </w:r>
      <w:r>
        <w:t xml:space="preserve">dan </w:t>
      </w:r>
      <w:r w:rsidRPr="004A2E85">
        <w:rPr>
          <w:rFonts w:ascii="Courier New" w:hAnsi="Courier New" w:cs="Courier New"/>
          <w:sz w:val="20"/>
        </w:rPr>
        <w:t>edge</w:t>
      </w:r>
      <w:r>
        <w:t>.</w:t>
      </w:r>
    </w:p>
    <w:p w:rsidR="00112E69" w:rsidRDefault="00112E69" w:rsidP="00112E69">
      <w:pPr>
        <w:pStyle w:val="ListParagraph"/>
      </w:pPr>
    </w:p>
    <w:p w:rsidR="00112E69" w:rsidRDefault="00112E69" w:rsidP="00112E69">
      <w:pPr>
        <w:pStyle w:val="ListParagraph"/>
      </w:pPr>
      <w:r>
        <w:t xml:space="preserve">Contoh data </w:t>
      </w:r>
      <w:r w:rsidRPr="002858D4">
        <w:rPr>
          <w:i/>
        </w:rPr>
        <w:t>JSON</w:t>
      </w:r>
      <w:r>
        <w:t xml:space="preserve"> dengan tipe data </w:t>
      </w:r>
      <w:r w:rsidRPr="002858D4">
        <w:rPr>
          <w:i/>
        </w:rPr>
        <w:t>pointer</w:t>
      </w:r>
      <w:r>
        <w:t xml:space="preserve"> yang telah di-</w:t>
      </w:r>
      <w:r w:rsidRPr="002858D4">
        <w:rPr>
          <w:i/>
        </w:rPr>
        <w:t>filter</w:t>
      </w:r>
      <w:r w:rsidR="001D16D7">
        <w:t xml:space="preserve"> dapat dilihat pada Gambar IV.7</w:t>
      </w:r>
      <w:r>
        <w:t xml:space="preserve">. Dua warna yang sama mengindikasikan alamat memori yang saling terhubung. Terlihat ada data berupa </w:t>
      </w:r>
      <w:r w:rsidRPr="002858D4">
        <w:rPr>
          <w:rFonts w:ascii="Courier New" w:hAnsi="Courier New" w:cs="Courier New"/>
          <w:sz w:val="20"/>
        </w:rPr>
        <w:t>[“C_DATA”,”0x5402170”,”int”,1]</w:t>
      </w:r>
      <w:r>
        <w:t>, artinya kolom pertama (</w:t>
      </w:r>
      <w:r w:rsidRPr="002858D4">
        <w:rPr>
          <w:rFonts w:ascii="Courier New" w:hAnsi="Courier New" w:cs="Courier New"/>
          <w:sz w:val="20"/>
        </w:rPr>
        <w:t>C_DATA</w:t>
      </w:r>
      <w:r>
        <w:t xml:space="preserve">) adalah tipe data C, kolom kedua adalah alamat memori, kolom ketiga adalah tipe data </w:t>
      </w:r>
      <w:r w:rsidRPr="002858D4">
        <w:rPr>
          <w:i/>
        </w:rPr>
        <w:t>integer</w:t>
      </w:r>
      <w:r>
        <w:t>, dan kolom terakhir isi nilai dari memori tersebut. Jika kolom ketiga berisi “</w:t>
      </w:r>
      <w:r w:rsidRPr="002858D4">
        <w:rPr>
          <w:i/>
        </w:rPr>
        <w:t>pointer</w:t>
      </w:r>
      <w:r>
        <w:t>” dan kolom keempat berisi alamat memori (misalnya “</w:t>
      </w:r>
      <w:r w:rsidRPr="00D8582E">
        <w:rPr>
          <w:rFonts w:ascii="Courier New" w:hAnsi="Courier New" w:cs="Courier New"/>
          <w:sz w:val="20"/>
        </w:rPr>
        <w:t>0x5402170</w:t>
      </w:r>
      <w:r>
        <w:t xml:space="preserve">”), ini mengindikasikan tipe data </w:t>
      </w:r>
      <w:r w:rsidRPr="00D8582E">
        <w:rPr>
          <w:i/>
        </w:rPr>
        <w:t>pointer</w:t>
      </w:r>
      <w:r>
        <w:t xml:space="preserve"> yang menunjuk pada alamat memori yang ada di kolom ke</w:t>
      </w:r>
      <w:r w:rsidR="001D16D7">
        <w:t>empat tersebut. Pada Gambar IV.7</w:t>
      </w:r>
      <w:r>
        <w:t xml:space="preserve"> di bagian kanan terdapat nilai </w:t>
      </w:r>
      <w:r w:rsidRPr="00D8582E">
        <w:rPr>
          <w:rFonts w:ascii="Courier New" w:hAnsi="Courier New" w:cs="Courier New"/>
          <w:sz w:val="20"/>
        </w:rPr>
        <w:t xml:space="preserve">2 </w:t>
      </w:r>
      <w:r w:rsidRPr="00D8582E">
        <w:rPr>
          <w:rFonts w:ascii="Courier New" w:hAnsi="Courier New" w:cs="Courier New"/>
          <w:sz w:val="20"/>
        </w:rPr>
        <w:sym w:font="Wingdings" w:char="F0E0"/>
      </w:r>
      <w:r w:rsidRPr="00D8582E">
        <w:rPr>
          <w:rFonts w:ascii="Courier New" w:hAnsi="Courier New" w:cs="Courier New"/>
          <w:sz w:val="20"/>
        </w:rPr>
        <w:t xml:space="preserve"> 1</w:t>
      </w:r>
      <w:r>
        <w:t xml:space="preserve"> dan seterusnya, ini untuk menjelaskan bahwa nilai </w:t>
      </w:r>
      <w:r w:rsidRPr="00D8582E">
        <w:rPr>
          <w:i/>
        </w:rPr>
        <w:t>node 2</w:t>
      </w:r>
      <w:r>
        <w:t xml:space="preserve"> terhubung dengan nilai </w:t>
      </w:r>
      <w:r w:rsidRPr="00D8582E">
        <w:rPr>
          <w:i/>
        </w:rPr>
        <w:t>node 1</w:t>
      </w:r>
      <w:r>
        <w:t>.</w:t>
      </w:r>
    </w:p>
    <w:p w:rsidR="00112E69" w:rsidRDefault="00112E69" w:rsidP="00112E69">
      <w:pPr>
        <w:pStyle w:val="ListParagraph"/>
        <w:spacing w:line="240" w:lineRule="auto"/>
        <w:jc w:val="center"/>
      </w:pPr>
      <w:r>
        <w:rPr>
          <w:noProof/>
          <w:lang w:eastAsia="id-ID"/>
        </w:rPr>
        <w:drawing>
          <wp:inline distT="0" distB="0" distL="0" distR="0" wp14:anchorId="2CD0841B" wp14:editId="5668C39E">
            <wp:extent cx="4595999" cy="2057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607486" cy="2062542"/>
                    </a:xfrm>
                    <a:prstGeom prst="rect">
                      <a:avLst/>
                    </a:prstGeom>
                  </pic:spPr>
                </pic:pic>
              </a:graphicData>
            </a:graphic>
          </wp:inline>
        </w:drawing>
      </w:r>
    </w:p>
    <w:p w:rsidR="00112E69" w:rsidRDefault="00112E69" w:rsidP="001D16D7">
      <w:pPr>
        <w:pStyle w:val="Gambar"/>
        <w:numPr>
          <w:ilvl w:val="0"/>
          <w:numId w:val="37"/>
        </w:numPr>
        <w:spacing w:line="360" w:lineRule="auto"/>
        <w:ind w:left="2552" w:hanging="425"/>
      </w:pPr>
      <w:bookmarkStart w:id="300" w:name="_Toc504114551"/>
      <w:r>
        <w:t xml:space="preserve">Contoh data </w:t>
      </w:r>
      <w:r w:rsidRPr="002858D4">
        <w:rPr>
          <w:i/>
        </w:rPr>
        <w:t>JSON pointer</w:t>
      </w:r>
      <w:r>
        <w:t xml:space="preserve"> yang telah di-</w:t>
      </w:r>
      <w:r w:rsidRPr="002858D4">
        <w:rPr>
          <w:i/>
        </w:rPr>
        <w:t>filter</w:t>
      </w:r>
      <w:bookmarkEnd w:id="300"/>
    </w:p>
    <w:p w:rsidR="00112E69" w:rsidRDefault="00112E69" w:rsidP="00112E69"/>
    <w:p w:rsidR="007F22D1" w:rsidRDefault="007F22D1" w:rsidP="00112E69"/>
    <w:p w:rsidR="00112E69" w:rsidRDefault="00112E69" w:rsidP="00112E69">
      <w:pPr>
        <w:pStyle w:val="ListParagraph"/>
        <w:numPr>
          <w:ilvl w:val="0"/>
          <w:numId w:val="12"/>
        </w:numPr>
      </w:pPr>
      <w:r w:rsidRPr="00A8241C">
        <w:rPr>
          <w:i/>
        </w:rPr>
        <w:lastRenderedPageBreak/>
        <w:t>Mine</w:t>
      </w:r>
      <w:r>
        <w:t xml:space="preserve"> (menggali informasi)</w:t>
      </w:r>
    </w:p>
    <w:p w:rsidR="00112E69" w:rsidRDefault="00112E69" w:rsidP="00112E69">
      <w:pPr>
        <w:pStyle w:val="ListParagraph"/>
      </w:pPr>
      <w:r>
        <w:t>Data yang diproses selanjutnya dicari informasi yang dapat menunjukkan adanya graf di dalam kode. Seperti yang telah dijelaskan pada subbab I</w:t>
      </w:r>
      <w:r w:rsidR="001D16D7">
        <w:t>II.2</w:t>
      </w:r>
      <w:r>
        <w:t xml:space="preserve"> bahwa representasi graf bisa dilakukan dengan tiga cara berbeda. Tiga cara ini dibuat model, kemudian dicocokkan mana yang lebih mendekati data </w:t>
      </w:r>
      <w:r w:rsidRPr="003D4924">
        <w:rPr>
          <w:i/>
        </w:rPr>
        <w:t>JSON</w:t>
      </w:r>
      <w:r>
        <w:t xml:space="preserve"> tersebut dengan ke</w:t>
      </w:r>
      <w:r w:rsidR="001D16D7">
        <w:t>tiga model ini. Pada Gambar IV.8</w:t>
      </w:r>
      <w:r>
        <w:t xml:space="preserve"> terlihat diagram alur </w:t>
      </w:r>
      <w:r w:rsidRPr="00172010">
        <w:rPr>
          <w:i/>
        </w:rPr>
        <w:t>level-1</w:t>
      </w:r>
      <w:r>
        <w:t xml:space="preserve"> untuk proses pencocokan model. Untuk tahap pengecekan tipe data sesuai model atau tidak adalah untuk menguji tipe data yang tersedia dalam </w:t>
      </w:r>
      <w:r w:rsidRPr="000523E1">
        <w:rPr>
          <w:i/>
        </w:rPr>
        <w:t>JSON</w:t>
      </w:r>
      <w:r>
        <w:t xml:space="preserve"> seperti yang telah dijelaskan pada langkah tiga di atas. Lalu tahap pengecekan satu variabel bertujuan untuk memastikan visual graf hanya ada satu. Karena saat ini hanya dikembangkan untuk satu visual graf. Jika data ini cocok dengan model, maka selanjutnya disimpan ke dalam bentuk format data visual graf </w:t>
      </w:r>
      <w:r w:rsidRPr="000D5194">
        <w:rPr>
          <w:i/>
        </w:rPr>
        <w:t>D3JS</w:t>
      </w:r>
      <w:r>
        <w:t xml:space="preserve"> yang bisa digunakan untuk langkah selanjutnya. Jika tidak cocok dengan model saat ini, maka berlanjut ke model berikutnya hingga semua model telah dilakukan pengujian.</w:t>
      </w:r>
    </w:p>
    <w:p w:rsidR="00112E69" w:rsidRDefault="00112E69" w:rsidP="001D16D7">
      <w:pPr>
        <w:pStyle w:val="ListParagraph"/>
        <w:spacing w:line="240" w:lineRule="auto"/>
        <w:ind w:left="0"/>
        <w:jc w:val="center"/>
      </w:pPr>
      <w:r>
        <w:object w:dxaOrig="5526" w:dyaOrig="8298">
          <v:shape id="_x0000_i1038" type="#_x0000_t75" style="width:222.75pt;height:333pt" o:ole="">
            <v:imagedata r:id="rId60" o:title=""/>
          </v:shape>
          <o:OLEObject Type="Embed" ProgID="Visio.Drawing.11" ShapeID="_x0000_i1038" DrawAspect="Content" ObjectID="_1579220236" r:id="rId61"/>
        </w:object>
      </w:r>
    </w:p>
    <w:p w:rsidR="00112E69" w:rsidRDefault="00112E69" w:rsidP="001D16D7">
      <w:pPr>
        <w:pStyle w:val="Gambar"/>
        <w:numPr>
          <w:ilvl w:val="0"/>
          <w:numId w:val="37"/>
        </w:numPr>
        <w:spacing w:line="360" w:lineRule="auto"/>
        <w:ind w:left="1843" w:hanging="425"/>
      </w:pPr>
      <w:bookmarkStart w:id="301" w:name="_Toc504114552"/>
      <w:r>
        <w:t xml:space="preserve">Diagram alur </w:t>
      </w:r>
      <w:r w:rsidRPr="00172010">
        <w:rPr>
          <w:i/>
        </w:rPr>
        <w:t>level-1</w:t>
      </w:r>
      <w:r>
        <w:t xml:space="preserve"> pencocokan model secara umum</w:t>
      </w:r>
      <w:bookmarkEnd w:id="301"/>
    </w:p>
    <w:p w:rsidR="00112E69" w:rsidRDefault="00112E69" w:rsidP="00112E69">
      <w:pPr>
        <w:pStyle w:val="ListParagraph"/>
        <w:numPr>
          <w:ilvl w:val="0"/>
          <w:numId w:val="12"/>
        </w:numPr>
      </w:pPr>
      <w:r w:rsidRPr="00A8241C">
        <w:rPr>
          <w:i/>
        </w:rPr>
        <w:lastRenderedPageBreak/>
        <w:t>Represent</w:t>
      </w:r>
      <w:r>
        <w:t xml:space="preserve"> (representasi)</w:t>
      </w:r>
    </w:p>
    <w:p w:rsidR="00112E69" w:rsidRDefault="00112E69" w:rsidP="00112E69">
      <w:pPr>
        <w:pStyle w:val="ListParagraph"/>
      </w:pPr>
      <w:r>
        <w:t xml:space="preserve">Pada bagian ini proses representasi data menggunakan pustaka </w:t>
      </w:r>
      <w:r w:rsidRPr="0051585F">
        <w:rPr>
          <w:i/>
        </w:rPr>
        <w:t>D3JS</w:t>
      </w:r>
      <w:r>
        <w:t xml:space="preserve">. Pustaka </w:t>
      </w:r>
      <w:r w:rsidRPr="00383FDF">
        <w:rPr>
          <w:i/>
        </w:rPr>
        <w:t>D3JS</w:t>
      </w:r>
      <w:r>
        <w:t xml:space="preserve"> membantu dalam proses visualisasi data. Format dasar data seperti pada Tabel IV.3 dapat digunakan oleh </w:t>
      </w:r>
      <w:r w:rsidRPr="00EE5A7B">
        <w:rPr>
          <w:i/>
        </w:rPr>
        <w:t>D3JS</w:t>
      </w:r>
      <w:r>
        <w:t xml:space="preserve"> untuk visual graf adalah sebagai berikut:</w:t>
      </w:r>
    </w:p>
    <w:p w:rsidR="00112E69" w:rsidRDefault="00112E69" w:rsidP="00112E69">
      <w:pPr>
        <w:pStyle w:val="Tabel"/>
        <w:numPr>
          <w:ilvl w:val="0"/>
          <w:numId w:val="20"/>
        </w:numPr>
        <w:ind w:left="1560" w:hanging="567"/>
      </w:pPr>
      <w:bookmarkStart w:id="302" w:name="_Toc504114607"/>
      <w:r>
        <w:t xml:space="preserve">Format dasar yang digunakan untuk visualisasi graf dengan </w:t>
      </w:r>
      <w:r w:rsidRPr="0051585F">
        <w:rPr>
          <w:i/>
        </w:rPr>
        <w:t>D3JS</w:t>
      </w:r>
      <w:bookmarkEnd w:id="302"/>
    </w:p>
    <w:tbl>
      <w:tblPr>
        <w:tblStyle w:val="TableGrid"/>
        <w:tblW w:w="0" w:type="auto"/>
        <w:tblInd w:w="562" w:type="dxa"/>
        <w:tblLook w:val="04A0" w:firstRow="1" w:lastRow="0" w:firstColumn="1" w:lastColumn="0" w:noHBand="0" w:noVBand="1"/>
      </w:tblPr>
      <w:tblGrid>
        <w:gridCol w:w="7207"/>
      </w:tblGrid>
      <w:tr w:rsidR="00112E69" w:rsidTr="007E4CEA">
        <w:tc>
          <w:tcPr>
            <w:tcW w:w="7207" w:type="dxa"/>
          </w:tcPr>
          <w:p w:rsidR="00112E69" w:rsidRPr="009F462F" w:rsidRDefault="00112E69" w:rsidP="007E4CEA">
            <w:pPr>
              <w:spacing w:line="240" w:lineRule="auto"/>
              <w:rPr>
                <w:rFonts w:ascii="Courier New" w:hAnsi="Courier New" w:cs="Courier New"/>
                <w:sz w:val="20"/>
              </w:rPr>
            </w:pPr>
            <w:r w:rsidRPr="00C0170D">
              <w:rPr>
                <w:rFonts w:ascii="Courier New" w:hAnsi="Courier New" w:cs="Courier New"/>
                <w:sz w:val="20"/>
              </w:rPr>
              <w:t>{</w:t>
            </w:r>
            <w:r>
              <w:rPr>
                <w:rFonts w:ascii="Courier New" w:hAnsi="Courier New" w:cs="Courier New"/>
                <w:sz w:val="20"/>
              </w:rPr>
              <w:t xml:space="preserve"> </w:t>
            </w:r>
            <w:r w:rsidRPr="009F462F">
              <w:rPr>
                <w:rFonts w:ascii="Courier New" w:hAnsi="Courier New" w:cs="Courier New"/>
                <w:b/>
                <w:sz w:val="20"/>
              </w:rPr>
              <w:t>nodes</w:t>
            </w:r>
            <w:r w:rsidRPr="009F462F">
              <w:rPr>
                <w:rFonts w:ascii="Courier New" w:hAnsi="Courier New" w:cs="Courier New"/>
                <w:sz w:val="20"/>
              </w:rPr>
              <w:t>: [{ name: 1 }, { name: 2 }],</w:t>
            </w:r>
          </w:p>
          <w:p w:rsidR="00112E69" w:rsidRPr="009F462F" w:rsidRDefault="00112E69" w:rsidP="007E4CEA">
            <w:pPr>
              <w:pStyle w:val="ListParagraph"/>
              <w:spacing w:line="240" w:lineRule="auto"/>
              <w:ind w:left="0"/>
              <w:rPr>
                <w:rFonts w:ascii="Courier New" w:hAnsi="Courier New" w:cs="Courier New"/>
                <w:sz w:val="20"/>
              </w:rPr>
            </w:pPr>
            <w:r>
              <w:rPr>
                <w:rFonts w:ascii="Courier New" w:hAnsi="Courier New" w:cs="Courier New"/>
                <w:b/>
                <w:sz w:val="20"/>
              </w:rPr>
              <w:t xml:space="preserve">  </w:t>
            </w:r>
            <w:r w:rsidRPr="009F462F">
              <w:rPr>
                <w:rFonts w:ascii="Courier New" w:hAnsi="Courier New" w:cs="Courier New"/>
                <w:b/>
                <w:sz w:val="20"/>
              </w:rPr>
              <w:t>edges</w:t>
            </w:r>
            <w:r w:rsidRPr="009F462F">
              <w:rPr>
                <w:rFonts w:ascii="Courier New" w:hAnsi="Courier New" w:cs="Courier New"/>
                <w:sz w:val="20"/>
              </w:rPr>
              <w:t>: [{ source: 0, target: 1}, { source: 2, target: 1}]</w:t>
            </w:r>
            <w:r>
              <w:rPr>
                <w:rFonts w:ascii="Courier New" w:hAnsi="Courier New" w:cs="Courier New"/>
                <w:sz w:val="20"/>
              </w:rPr>
              <w:t>}</w:t>
            </w:r>
          </w:p>
        </w:tc>
      </w:tr>
    </w:tbl>
    <w:p w:rsidR="00112E69" w:rsidRDefault="00112E69" w:rsidP="00112E69">
      <w:pPr>
        <w:pStyle w:val="ListParagraph"/>
      </w:pPr>
    </w:p>
    <w:p w:rsidR="00112E69" w:rsidRDefault="00112E69" w:rsidP="00112E69">
      <w:pPr>
        <w:pStyle w:val="ListParagraph"/>
      </w:pPr>
      <w:r>
        <w:t xml:space="preserve">Jika </w:t>
      </w:r>
      <w:r w:rsidRPr="0051585F">
        <w:rPr>
          <w:i/>
        </w:rPr>
        <w:t>edge</w:t>
      </w:r>
      <w:r>
        <w:t xml:space="preserve"> memiliki bobot, maka akan ditambah atribut </w:t>
      </w:r>
      <w:r w:rsidRPr="0051585F">
        <w:rPr>
          <w:i/>
        </w:rPr>
        <w:t>weight</w:t>
      </w:r>
      <w:r>
        <w:t>, seperti yang terlihat pada Tabel IV.4 berikut ini:</w:t>
      </w:r>
    </w:p>
    <w:p w:rsidR="00112E69" w:rsidRDefault="00112E69" w:rsidP="00112E69">
      <w:pPr>
        <w:pStyle w:val="Tabel"/>
        <w:numPr>
          <w:ilvl w:val="0"/>
          <w:numId w:val="20"/>
        </w:numPr>
        <w:ind w:left="1560" w:hanging="567"/>
      </w:pPr>
      <w:bookmarkStart w:id="303" w:name="_Toc504114608"/>
      <w:r>
        <w:t xml:space="preserve">Format untuk </w:t>
      </w:r>
      <w:r w:rsidRPr="00BB3544">
        <w:rPr>
          <w:i/>
        </w:rPr>
        <w:t>edge</w:t>
      </w:r>
      <w:r>
        <w:t xml:space="preserve"> dengan bobot</w:t>
      </w:r>
      <w:bookmarkEnd w:id="303"/>
    </w:p>
    <w:tbl>
      <w:tblPr>
        <w:tblStyle w:val="TableGrid"/>
        <w:tblW w:w="0" w:type="auto"/>
        <w:tblInd w:w="720" w:type="dxa"/>
        <w:tblLook w:val="04A0" w:firstRow="1" w:lastRow="0" w:firstColumn="1" w:lastColumn="0" w:noHBand="0" w:noVBand="1"/>
      </w:tblPr>
      <w:tblGrid>
        <w:gridCol w:w="7207"/>
      </w:tblGrid>
      <w:tr w:rsidR="00112E69" w:rsidTr="007E4CEA">
        <w:tc>
          <w:tcPr>
            <w:tcW w:w="7927" w:type="dxa"/>
          </w:tcPr>
          <w:p w:rsidR="00112E69" w:rsidRPr="009F462F" w:rsidRDefault="00112E69" w:rsidP="007E4CEA">
            <w:pPr>
              <w:pStyle w:val="ListParagraph"/>
              <w:spacing w:line="240" w:lineRule="auto"/>
              <w:ind w:left="0"/>
              <w:rPr>
                <w:rFonts w:ascii="Courier New" w:hAnsi="Courier New" w:cs="Courier New"/>
                <w:sz w:val="20"/>
              </w:rPr>
            </w:pPr>
            <w:r w:rsidRPr="009F462F">
              <w:rPr>
                <w:rFonts w:ascii="Courier New" w:hAnsi="Courier New" w:cs="Courier New"/>
                <w:b/>
                <w:sz w:val="20"/>
              </w:rPr>
              <w:t>edges</w:t>
            </w:r>
            <w:r w:rsidRPr="009F462F">
              <w:rPr>
                <w:rFonts w:ascii="Courier New" w:hAnsi="Courier New" w:cs="Courier New"/>
                <w:sz w:val="20"/>
              </w:rPr>
              <w:t>: [{ source: 0, target: 1</w:t>
            </w:r>
            <w:r>
              <w:rPr>
                <w:rFonts w:ascii="Courier New" w:hAnsi="Courier New" w:cs="Courier New"/>
                <w:sz w:val="20"/>
              </w:rPr>
              <w:t xml:space="preserve">, </w:t>
            </w:r>
            <w:r w:rsidRPr="009F462F">
              <w:rPr>
                <w:rFonts w:ascii="Courier New" w:hAnsi="Courier New" w:cs="Courier New"/>
                <w:b/>
                <w:sz w:val="20"/>
              </w:rPr>
              <w:t>weight: 18</w:t>
            </w:r>
            <w:r w:rsidRPr="009F462F">
              <w:rPr>
                <w:rFonts w:ascii="Courier New" w:hAnsi="Courier New" w:cs="Courier New"/>
                <w:sz w:val="20"/>
              </w:rPr>
              <w:t xml:space="preserve">}, </w:t>
            </w:r>
            <w:r>
              <w:rPr>
                <w:rFonts w:ascii="Courier New" w:hAnsi="Courier New" w:cs="Courier New"/>
                <w:sz w:val="20"/>
              </w:rPr>
              <w:t>...</w:t>
            </w:r>
            <w:r w:rsidRPr="009F462F">
              <w:rPr>
                <w:rFonts w:ascii="Courier New" w:hAnsi="Courier New" w:cs="Courier New"/>
                <w:sz w:val="20"/>
              </w:rPr>
              <w:t>]</w:t>
            </w:r>
          </w:p>
        </w:tc>
      </w:tr>
    </w:tbl>
    <w:p w:rsidR="00112E69" w:rsidRDefault="00112E69" w:rsidP="00112E69">
      <w:pPr>
        <w:pStyle w:val="ListParagraph"/>
      </w:pPr>
    </w:p>
    <w:p w:rsidR="00112E69" w:rsidRDefault="00112E69" w:rsidP="00112E69">
      <w:pPr>
        <w:pStyle w:val="ListParagraph"/>
      </w:pPr>
      <w:r>
        <w:t>Representasi visual graf dapat melalui</w:t>
      </w:r>
      <w:r w:rsidR="001D16D7">
        <w:t xml:space="preserve"> proses seperti pada Gambar IV.9</w:t>
      </w:r>
      <w:r>
        <w:t xml:space="preserve">. Pada proses “Pencocokan Model” telah dilakukan pada langkah sebelumnya (pada langkah 4 </w:t>
      </w:r>
      <w:r w:rsidRPr="002261A5">
        <w:rPr>
          <w:i/>
        </w:rPr>
        <w:t>Mine</w:t>
      </w:r>
      <w:r>
        <w:t xml:space="preserve"> atau menggali informasi). Selanjutnya proses ini adalah visualisasi menggunakan pustaka </w:t>
      </w:r>
      <w:r w:rsidRPr="00BB3544">
        <w:rPr>
          <w:i/>
        </w:rPr>
        <w:t>D3JS</w:t>
      </w:r>
      <w:r>
        <w:t xml:space="preserve">. Proses </w:t>
      </w:r>
      <w:r w:rsidRPr="00C5097E">
        <w:rPr>
          <w:i/>
        </w:rPr>
        <w:t>rendering</w:t>
      </w:r>
      <w:r>
        <w:t xml:space="preserve"> visualisas</w:t>
      </w:r>
      <w:r w:rsidR="001D16D7">
        <w:t>i dapat dilihat pada Gambar IV.10</w:t>
      </w:r>
      <w:r>
        <w:t xml:space="preserve">. </w:t>
      </w:r>
    </w:p>
    <w:p w:rsidR="00112E69" w:rsidRDefault="00112E69" w:rsidP="00112E69">
      <w:pPr>
        <w:spacing w:line="240" w:lineRule="auto"/>
        <w:jc w:val="center"/>
      </w:pPr>
      <w:r>
        <w:object w:dxaOrig="1642" w:dyaOrig="3995">
          <v:shape id="_x0000_i1039" type="#_x0000_t75" style="width:81.75pt;height:199.5pt" o:ole="">
            <v:imagedata r:id="rId62" o:title=""/>
          </v:shape>
          <o:OLEObject Type="Embed" ProgID="Visio.Drawing.11" ShapeID="_x0000_i1039" DrawAspect="Content" ObjectID="_1579220237" r:id="rId63"/>
        </w:object>
      </w:r>
    </w:p>
    <w:p w:rsidR="00112E69" w:rsidRDefault="00112E69" w:rsidP="001D16D7">
      <w:pPr>
        <w:pStyle w:val="Gambar"/>
        <w:numPr>
          <w:ilvl w:val="0"/>
          <w:numId w:val="37"/>
        </w:numPr>
        <w:spacing w:line="360" w:lineRule="auto"/>
        <w:ind w:left="1843" w:hanging="425"/>
      </w:pPr>
      <w:bookmarkStart w:id="304" w:name="_Toc485359651"/>
      <w:bookmarkStart w:id="305" w:name="_Toc485359925"/>
      <w:bookmarkStart w:id="306" w:name="_Toc504114553"/>
      <w:r>
        <w:t xml:space="preserve">Diagram alur </w:t>
      </w:r>
      <w:r w:rsidRPr="00172010">
        <w:rPr>
          <w:i/>
        </w:rPr>
        <w:t>level-0</w:t>
      </w:r>
      <w:r>
        <w:t xml:space="preserve"> </w:t>
      </w:r>
      <w:bookmarkEnd w:id="304"/>
      <w:bookmarkEnd w:id="305"/>
      <w:r>
        <w:t>proses visualisasi data</w:t>
      </w:r>
      <w:bookmarkEnd w:id="306"/>
    </w:p>
    <w:p w:rsidR="00112E69" w:rsidRDefault="00112E69" w:rsidP="00112E69">
      <w:pPr>
        <w:pStyle w:val="ListParagraph"/>
      </w:pPr>
    </w:p>
    <w:p w:rsidR="00112E69" w:rsidRDefault="00112E69" w:rsidP="00112E69">
      <w:pPr>
        <w:pStyle w:val="ListParagraph"/>
        <w:spacing w:line="240" w:lineRule="auto"/>
        <w:jc w:val="center"/>
      </w:pPr>
      <w:r>
        <w:object w:dxaOrig="3897" w:dyaOrig="8091">
          <v:shape id="_x0000_i1040" type="#_x0000_t75" style="width:171pt;height:354.75pt" o:ole="">
            <v:imagedata r:id="rId64" o:title=""/>
          </v:shape>
          <o:OLEObject Type="Embed" ProgID="Visio.Drawing.11" ShapeID="_x0000_i1040" DrawAspect="Content" ObjectID="_1579220238" r:id="rId65"/>
        </w:object>
      </w:r>
    </w:p>
    <w:p w:rsidR="00112E69" w:rsidRDefault="00112E69" w:rsidP="001D16D7">
      <w:pPr>
        <w:pStyle w:val="Gambar"/>
        <w:numPr>
          <w:ilvl w:val="0"/>
          <w:numId w:val="37"/>
        </w:numPr>
        <w:spacing w:line="360" w:lineRule="auto"/>
        <w:ind w:left="1843" w:hanging="425"/>
      </w:pPr>
      <w:bookmarkStart w:id="307" w:name="_Toc504114554"/>
      <w:r>
        <w:t xml:space="preserve">Diagram alur </w:t>
      </w:r>
      <w:r w:rsidRPr="00172010">
        <w:rPr>
          <w:i/>
        </w:rPr>
        <w:t>level-1</w:t>
      </w:r>
      <w:r>
        <w:t xml:space="preserve"> proses </w:t>
      </w:r>
      <w:r w:rsidRPr="00C5097E">
        <w:rPr>
          <w:i/>
        </w:rPr>
        <w:t>rendering</w:t>
      </w:r>
      <w:r>
        <w:t xml:space="preserve"> visualisasi graf</w:t>
      </w:r>
      <w:bookmarkEnd w:id="307"/>
    </w:p>
    <w:p w:rsidR="00112E69" w:rsidRDefault="00112E69" w:rsidP="00112E69">
      <w:pPr>
        <w:pStyle w:val="ListParagraph"/>
        <w:numPr>
          <w:ilvl w:val="0"/>
          <w:numId w:val="12"/>
        </w:numPr>
      </w:pPr>
      <w:r w:rsidRPr="00A8241C">
        <w:rPr>
          <w:i/>
        </w:rPr>
        <w:t>Refine</w:t>
      </w:r>
      <w:r>
        <w:t xml:space="preserve"> (perbaikan visual)</w:t>
      </w:r>
    </w:p>
    <w:p w:rsidR="00112E69" w:rsidRDefault="00112E69" w:rsidP="00112E69">
      <w:pPr>
        <w:pStyle w:val="ListParagraph"/>
      </w:pPr>
      <w:r>
        <w:t>Bagian ini merupakan perbaikan desain visual dari representas</w:t>
      </w:r>
      <w:r w:rsidR="001D16D7">
        <w:t>i dasar seperti pada Gambar IV.11</w:t>
      </w:r>
      <w:r>
        <w:t xml:space="preserve"> (a). Per</w:t>
      </w:r>
      <w:r w:rsidR="001D16D7">
        <w:t>baikan visual (lihat Gambar IV.11</w:t>
      </w:r>
      <w:r>
        <w:t xml:space="preserve"> (b)) yang dilakukan diantaranya pemilihan warna komponen, bentuk dan ketebalan garis, pemilihan </w:t>
      </w:r>
      <w:r w:rsidRPr="00CA6913">
        <w:rPr>
          <w:i/>
        </w:rPr>
        <w:t>font</w:t>
      </w:r>
      <w:r>
        <w:t>, posisi label, dan warna lata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16"/>
        <w:gridCol w:w="2796"/>
      </w:tblGrid>
      <w:tr w:rsidR="00112E69" w:rsidTr="007E4CEA">
        <w:trPr>
          <w:jc w:val="center"/>
        </w:trPr>
        <w:tc>
          <w:tcPr>
            <w:tcW w:w="0" w:type="auto"/>
            <w:vAlign w:val="bottom"/>
          </w:tcPr>
          <w:p w:rsidR="00112E69" w:rsidRDefault="00112E69" w:rsidP="007E4CEA">
            <w:pPr>
              <w:pStyle w:val="ListParagraph"/>
              <w:spacing w:line="240" w:lineRule="auto"/>
              <w:ind w:left="0"/>
              <w:jc w:val="center"/>
            </w:pPr>
            <w:r>
              <w:rPr>
                <w:noProof/>
                <w:lang w:eastAsia="id-ID"/>
              </w:rPr>
              <w:drawing>
                <wp:inline distT="0" distB="0" distL="0" distR="0" wp14:anchorId="0C256D00" wp14:editId="12D3625C">
                  <wp:extent cx="1711362" cy="1581150"/>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736426" cy="1604307"/>
                          </a:xfrm>
                          <a:prstGeom prst="rect">
                            <a:avLst/>
                          </a:prstGeom>
                        </pic:spPr>
                      </pic:pic>
                    </a:graphicData>
                  </a:graphic>
                </wp:inline>
              </w:drawing>
            </w:r>
          </w:p>
          <w:p w:rsidR="00112E69" w:rsidRDefault="00112E69" w:rsidP="007E4CEA">
            <w:pPr>
              <w:pStyle w:val="ListParagraph"/>
              <w:spacing w:line="240" w:lineRule="auto"/>
              <w:ind w:left="0"/>
              <w:jc w:val="center"/>
            </w:pPr>
            <w:r>
              <w:t>(a)</w:t>
            </w:r>
          </w:p>
        </w:tc>
        <w:tc>
          <w:tcPr>
            <w:tcW w:w="0" w:type="auto"/>
            <w:vAlign w:val="bottom"/>
          </w:tcPr>
          <w:p w:rsidR="00112E69" w:rsidRDefault="00112E69" w:rsidP="007E4CEA">
            <w:pPr>
              <w:pStyle w:val="ListParagraph"/>
              <w:spacing w:line="240" w:lineRule="auto"/>
              <w:ind w:left="0"/>
              <w:jc w:val="center"/>
            </w:pPr>
            <w:r>
              <w:rPr>
                <w:noProof/>
                <w:lang w:eastAsia="id-ID"/>
              </w:rPr>
              <w:drawing>
                <wp:inline distT="0" distB="0" distL="0" distR="0" wp14:anchorId="5271103A" wp14:editId="568872BC">
                  <wp:extent cx="1638300" cy="1676107"/>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648162" cy="1686197"/>
                          </a:xfrm>
                          <a:prstGeom prst="rect">
                            <a:avLst/>
                          </a:prstGeom>
                        </pic:spPr>
                      </pic:pic>
                    </a:graphicData>
                  </a:graphic>
                </wp:inline>
              </w:drawing>
            </w:r>
          </w:p>
          <w:p w:rsidR="00112E69" w:rsidRDefault="00112E69" w:rsidP="007E4CEA">
            <w:pPr>
              <w:pStyle w:val="ListParagraph"/>
              <w:spacing w:line="240" w:lineRule="auto"/>
              <w:ind w:left="0"/>
              <w:jc w:val="center"/>
            </w:pPr>
            <w:r>
              <w:t>(b)</w:t>
            </w:r>
          </w:p>
        </w:tc>
      </w:tr>
    </w:tbl>
    <w:p w:rsidR="00112E69" w:rsidRDefault="00112E69" w:rsidP="001D16D7">
      <w:pPr>
        <w:pStyle w:val="Gambar"/>
        <w:numPr>
          <w:ilvl w:val="0"/>
          <w:numId w:val="37"/>
        </w:numPr>
        <w:spacing w:line="360" w:lineRule="auto"/>
        <w:ind w:left="1843" w:hanging="425"/>
      </w:pPr>
      <w:bookmarkStart w:id="308" w:name="_Toc504114555"/>
      <w:r>
        <w:t>Visual graf: (a) visual dasar graf; (b) setelah perbaikan</w:t>
      </w:r>
      <w:bookmarkEnd w:id="308"/>
    </w:p>
    <w:p w:rsidR="00112E69" w:rsidRDefault="00112E69" w:rsidP="00112E69">
      <w:pPr>
        <w:pStyle w:val="ListParagraph"/>
      </w:pPr>
    </w:p>
    <w:p w:rsidR="00112E69" w:rsidRDefault="00112E69" w:rsidP="00112E69">
      <w:pPr>
        <w:pStyle w:val="ListParagraph"/>
        <w:numPr>
          <w:ilvl w:val="0"/>
          <w:numId w:val="12"/>
        </w:numPr>
      </w:pPr>
      <w:r w:rsidRPr="00A8241C">
        <w:rPr>
          <w:i/>
        </w:rPr>
        <w:lastRenderedPageBreak/>
        <w:t>Interact</w:t>
      </w:r>
      <w:r>
        <w:t xml:space="preserve"> (interaksi)</w:t>
      </w:r>
    </w:p>
    <w:p w:rsidR="00112E69" w:rsidRDefault="00112E69" w:rsidP="00112E69">
      <w:pPr>
        <w:pStyle w:val="ListParagraph"/>
      </w:pPr>
      <w:r>
        <w:t xml:space="preserve">Menambahkan fitur interaksi untuk memudahkan pengguna dalam mengeksplorasi visualisasi data. Langkah ini menambahkan fitur </w:t>
      </w:r>
      <w:r w:rsidRPr="007C4E55">
        <w:rPr>
          <w:i/>
        </w:rPr>
        <w:t>sticky</w:t>
      </w:r>
      <w:r>
        <w:t xml:space="preserve">, yaitu </w:t>
      </w:r>
      <w:r w:rsidRPr="007C4E55">
        <w:rPr>
          <w:i/>
        </w:rPr>
        <w:t>node</w:t>
      </w:r>
      <w:r>
        <w:t xml:space="preserve"> yang mendapatkan aksi </w:t>
      </w:r>
      <w:r w:rsidRPr="007C4E55">
        <w:rPr>
          <w:i/>
        </w:rPr>
        <w:t>double-click</w:t>
      </w:r>
      <w:r>
        <w:t xml:space="preserve"> dan </w:t>
      </w:r>
      <w:r w:rsidRPr="002031D7">
        <w:rPr>
          <w:i/>
        </w:rPr>
        <w:t>drag</w:t>
      </w:r>
      <w:r>
        <w:t xml:space="preserve"> dari pengguna, akan mengikuti posisi </w:t>
      </w:r>
      <w:r w:rsidRPr="007C4E55">
        <w:rPr>
          <w:i/>
        </w:rPr>
        <w:t>cursor</w:t>
      </w:r>
      <w:r>
        <w:t xml:space="preserve">. </w:t>
      </w:r>
      <w:r w:rsidRPr="007C4E55">
        <w:rPr>
          <w:i/>
        </w:rPr>
        <w:t>Node</w:t>
      </w:r>
      <w:r>
        <w:t xml:space="preserve"> akan berubah warna berbeda dari </w:t>
      </w:r>
      <w:r w:rsidRPr="007C4E55">
        <w:rPr>
          <w:i/>
        </w:rPr>
        <w:t>node</w:t>
      </w:r>
      <w:r>
        <w:t xml:space="preserve"> lain yang tidak mendapatkan aksi </w:t>
      </w:r>
      <w:r w:rsidRPr="007C4E55">
        <w:rPr>
          <w:i/>
        </w:rPr>
        <w:t>double-click</w:t>
      </w:r>
      <w:r>
        <w:t xml:space="preserve"> </w:t>
      </w:r>
      <w:r w:rsidR="00C302BA">
        <w:t>dari pengguna (lihat Gambar IV.12</w:t>
      </w:r>
      <w:r>
        <w:t xml:space="preserve"> (a)). Fitur ini membantu pengguna untuk melihat graf dengan model atau posisi sesuai yang diinginkan.</w:t>
      </w:r>
    </w:p>
    <w:p w:rsidR="00112E69" w:rsidRDefault="00112E69" w:rsidP="00112E69">
      <w:pPr>
        <w:pStyle w:val="ListParagraph"/>
      </w:pPr>
    </w:p>
    <w:p w:rsidR="00112E69" w:rsidRDefault="00112E69" w:rsidP="00112E69">
      <w:pPr>
        <w:pStyle w:val="ListParagraph"/>
      </w:pPr>
      <w:r>
        <w:t xml:space="preserve">Selain fitur tersebut, graf dapat lentur bebas bergerak untuk memberikan kesan menarik dan sebaran data </w:t>
      </w:r>
      <w:r w:rsidRPr="003B159B">
        <w:rPr>
          <w:i/>
        </w:rPr>
        <w:t>node</w:t>
      </w:r>
      <w:r>
        <w:t xml:space="preserve"> yang merata apabila ada penambahan. Graf juga akan kembali berada di posisi tengah ketika pengguna melakukan salah satu </w:t>
      </w:r>
      <w:r w:rsidRPr="007B173A">
        <w:rPr>
          <w:i/>
        </w:rPr>
        <w:t>drag</w:t>
      </w:r>
      <w:r>
        <w:t xml:space="preserve"> pada </w:t>
      </w:r>
      <w:r w:rsidRPr="007B173A">
        <w:rPr>
          <w:i/>
        </w:rPr>
        <w:t>node</w:t>
      </w:r>
      <w:r>
        <w:t xml:space="preserve"> hingga ke tepi </w:t>
      </w:r>
      <w:r w:rsidRPr="007B173A">
        <w:rPr>
          <w:i/>
        </w:rPr>
        <w:t>canvas</w:t>
      </w:r>
      <w:r>
        <w:t>.</w:t>
      </w:r>
    </w:p>
    <w:p w:rsidR="00112E69" w:rsidRDefault="00112E69" w:rsidP="00112E69">
      <w:pPr>
        <w:pStyle w:val="ListParagraph"/>
      </w:pPr>
    </w:p>
    <w:p w:rsidR="00112E69" w:rsidRDefault="00112E69" w:rsidP="00112E69">
      <w:pPr>
        <w:pStyle w:val="ListParagraph"/>
      </w:pPr>
      <w:r>
        <w:t xml:space="preserve">Fitur animasi perubahan warna pada </w:t>
      </w:r>
      <w:r w:rsidRPr="00767171">
        <w:rPr>
          <w:i/>
        </w:rPr>
        <w:t>node</w:t>
      </w:r>
      <w:r>
        <w:t xml:space="preserve"> dan </w:t>
      </w:r>
      <w:r w:rsidRPr="00767171">
        <w:rPr>
          <w:i/>
        </w:rPr>
        <w:t>edge</w:t>
      </w:r>
      <w:r>
        <w:t xml:space="preserve"> yang sedang dilakukan proses algoritma, sehingga visualisasi terlihat sinkron dengan jalannya program. Contoh animasi dapat dilihat pada Gamba</w:t>
      </w:r>
      <w:r w:rsidR="00C302BA">
        <w:t>r IV.12</w:t>
      </w:r>
      <w:r>
        <w:t xml:space="preserve"> (b). Operasi yang dilakukan dalam program biasanya </w:t>
      </w:r>
      <w:r w:rsidR="005E2191">
        <w:t>seperti pencarian jalur terpendek</w:t>
      </w:r>
      <w:r>
        <w:t>.</w:t>
      </w:r>
    </w:p>
    <w:p w:rsidR="00112E69" w:rsidRDefault="00112E69" w:rsidP="00112E69">
      <w:pPr>
        <w:pStyle w:val="ListParagraph"/>
        <w:spacing w:line="240" w:lineRule="auto"/>
        <w:jc w:val="cente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80"/>
        <w:gridCol w:w="3637"/>
      </w:tblGrid>
      <w:tr w:rsidR="00112E69" w:rsidTr="007E4CEA">
        <w:tc>
          <w:tcPr>
            <w:tcW w:w="0" w:type="auto"/>
            <w:vAlign w:val="bottom"/>
          </w:tcPr>
          <w:p w:rsidR="00112E69" w:rsidRDefault="00112E69" w:rsidP="007E4CEA">
            <w:pPr>
              <w:pStyle w:val="ListParagraph"/>
              <w:spacing w:line="240" w:lineRule="auto"/>
              <w:ind w:left="0"/>
              <w:jc w:val="center"/>
            </w:pPr>
            <w:r>
              <w:rPr>
                <w:noProof/>
                <w:lang w:eastAsia="id-ID"/>
              </w:rPr>
              <w:drawing>
                <wp:inline distT="0" distB="0" distL="0" distR="0" wp14:anchorId="4BA68531" wp14:editId="4E507C0C">
                  <wp:extent cx="2228850" cy="250107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250103" cy="2524925"/>
                          </a:xfrm>
                          <a:prstGeom prst="rect">
                            <a:avLst/>
                          </a:prstGeom>
                        </pic:spPr>
                      </pic:pic>
                    </a:graphicData>
                  </a:graphic>
                </wp:inline>
              </w:drawing>
            </w:r>
          </w:p>
          <w:p w:rsidR="00112E69" w:rsidRDefault="00112E69" w:rsidP="007E4CEA">
            <w:pPr>
              <w:pStyle w:val="ListParagraph"/>
              <w:spacing w:line="240" w:lineRule="auto"/>
              <w:ind w:left="0"/>
              <w:jc w:val="center"/>
            </w:pPr>
            <w:r>
              <w:t>(a)</w:t>
            </w:r>
          </w:p>
        </w:tc>
        <w:tc>
          <w:tcPr>
            <w:tcW w:w="0" w:type="auto"/>
            <w:vAlign w:val="bottom"/>
          </w:tcPr>
          <w:p w:rsidR="00112E69" w:rsidRDefault="00112E69" w:rsidP="007E4CEA">
            <w:pPr>
              <w:pStyle w:val="ListParagraph"/>
              <w:spacing w:line="240" w:lineRule="auto"/>
              <w:ind w:left="0"/>
              <w:jc w:val="center"/>
            </w:pPr>
            <w:r>
              <w:rPr>
                <w:noProof/>
                <w:lang w:eastAsia="id-ID"/>
              </w:rPr>
              <w:drawing>
                <wp:inline distT="0" distB="0" distL="0" distR="0" wp14:anchorId="00B3AAA3" wp14:editId="07A5CD44">
                  <wp:extent cx="2258177" cy="2514600"/>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262701" cy="2519638"/>
                          </a:xfrm>
                          <a:prstGeom prst="rect">
                            <a:avLst/>
                          </a:prstGeom>
                        </pic:spPr>
                      </pic:pic>
                    </a:graphicData>
                  </a:graphic>
                </wp:inline>
              </w:drawing>
            </w:r>
          </w:p>
          <w:p w:rsidR="00112E69" w:rsidRDefault="00112E69" w:rsidP="007E4CEA">
            <w:pPr>
              <w:pStyle w:val="ListParagraph"/>
              <w:spacing w:line="240" w:lineRule="auto"/>
              <w:ind w:left="0"/>
              <w:jc w:val="center"/>
            </w:pPr>
            <w:r>
              <w:t>(b)</w:t>
            </w:r>
          </w:p>
        </w:tc>
      </w:tr>
    </w:tbl>
    <w:p w:rsidR="00112E69" w:rsidRDefault="00112E69" w:rsidP="00C302BA">
      <w:pPr>
        <w:pStyle w:val="Gambar"/>
        <w:numPr>
          <w:ilvl w:val="0"/>
          <w:numId w:val="37"/>
        </w:numPr>
        <w:spacing w:line="360" w:lineRule="auto"/>
        <w:ind w:left="1843" w:hanging="425"/>
      </w:pPr>
      <w:bookmarkStart w:id="309" w:name="_Toc504114556"/>
      <w:r>
        <w:t>(a) Perbaikan desain interaksi visual; (b) Fitur animasi</w:t>
      </w:r>
      <w:bookmarkEnd w:id="309"/>
    </w:p>
    <w:p w:rsidR="00112E69" w:rsidRDefault="00112E69" w:rsidP="00112E69"/>
    <w:p w:rsidR="00112E69" w:rsidRDefault="00112E69" w:rsidP="00F80442"/>
    <w:p w:rsidR="000716E6" w:rsidRDefault="000716E6" w:rsidP="000716E6">
      <w:pPr>
        <w:pStyle w:val="Heading2"/>
      </w:pPr>
      <w:bookmarkStart w:id="310" w:name="_Toc485359612"/>
      <w:bookmarkStart w:id="311" w:name="_Toc492533518"/>
      <w:bookmarkStart w:id="312" w:name="_Toc504114469"/>
      <w:r>
        <w:lastRenderedPageBreak/>
        <w:t>IV.2 Implementasi Kakas</w:t>
      </w:r>
      <w:bookmarkEnd w:id="310"/>
      <w:bookmarkEnd w:id="311"/>
      <w:bookmarkEnd w:id="312"/>
    </w:p>
    <w:p w:rsidR="000716E6" w:rsidRDefault="002A1B23" w:rsidP="00F80442">
      <w:r>
        <w:t xml:space="preserve">Implementasi kakas menggunakan bahasa pemrograman </w:t>
      </w:r>
      <w:r w:rsidRPr="002A1B23">
        <w:rPr>
          <w:i/>
        </w:rPr>
        <w:t>TypeScript</w:t>
      </w:r>
      <w:r>
        <w:t xml:space="preserve"> </w:t>
      </w:r>
      <w:r w:rsidR="000D66C5">
        <w:t xml:space="preserve">versi </w:t>
      </w:r>
      <w:r w:rsidR="000D66C5" w:rsidRPr="000D66C5">
        <w:rPr>
          <w:highlight w:val="yellow"/>
        </w:rPr>
        <w:t>...</w:t>
      </w:r>
      <w:r w:rsidR="000D66C5">
        <w:t xml:space="preserve"> </w:t>
      </w:r>
      <w:r>
        <w:t xml:space="preserve">dan </w:t>
      </w:r>
      <w:r w:rsidRPr="002A1B23">
        <w:rPr>
          <w:i/>
        </w:rPr>
        <w:t>code editor</w:t>
      </w:r>
      <w:r>
        <w:t xml:space="preserve"> Visual Studio Code (</w:t>
      </w:r>
      <w:r w:rsidRPr="002A1B23">
        <w:t>https://code.visualstudio.com</w:t>
      </w:r>
      <w:r>
        <w:t>).</w:t>
      </w:r>
      <w:r w:rsidR="00E4613C">
        <w:t xml:space="preserve"> Tidak ada penambahan atau pengurangan </w:t>
      </w:r>
      <w:r w:rsidR="00E4613C" w:rsidRPr="00E4613C">
        <w:rPr>
          <w:i/>
        </w:rPr>
        <w:t>library</w:t>
      </w:r>
      <w:r w:rsidR="00E4613C">
        <w:t xml:space="preserve"> pendukung, sesuai yang telah dijelaskan pada subbab III.3.1.</w:t>
      </w:r>
      <w:r w:rsidR="000D66C5">
        <w:t xml:space="preserve"> Namun, beberapa library perlu diperbarui versi pengembangannya seperti D3JS versi 3.0, jQuery </w:t>
      </w:r>
    </w:p>
    <w:p w:rsidR="002A1B23" w:rsidRDefault="002A1B23" w:rsidP="00F80442"/>
    <w:p w:rsidR="00112E69" w:rsidRDefault="000716E6" w:rsidP="00112E69">
      <w:pPr>
        <w:pStyle w:val="Heading3"/>
      </w:pPr>
      <w:r>
        <w:t>IV.2.1</w:t>
      </w:r>
      <w:r w:rsidR="00112E69">
        <w:t xml:space="preserve"> Lingkungan Implementasi</w:t>
      </w:r>
    </w:p>
    <w:p w:rsidR="00112E69" w:rsidRDefault="000716E6" w:rsidP="00F80442">
      <w:r>
        <w:t>Implementasi dilakukan pada sebuah laptop Lenovo G40</w:t>
      </w:r>
      <w:r w:rsidR="002A1B23">
        <w:t xml:space="preserve"> dengan spesifikasi sebagai berikut.</w:t>
      </w:r>
    </w:p>
    <w:p w:rsidR="00112E69" w:rsidRDefault="00C302BA" w:rsidP="00F80442">
      <w:r>
        <w:tab/>
      </w:r>
      <w:r w:rsidRPr="00390670">
        <w:rPr>
          <w:i/>
        </w:rPr>
        <w:t>Processor</w:t>
      </w:r>
      <w:r>
        <w:tab/>
      </w:r>
      <w:r>
        <w:tab/>
        <w:t>: Intel Core i5-5200U @2.20GHz (4 CPU)</w:t>
      </w:r>
    </w:p>
    <w:p w:rsidR="00C302BA" w:rsidRDefault="00C302BA" w:rsidP="00F80442">
      <w:r>
        <w:tab/>
      </w:r>
      <w:r w:rsidRPr="00390670">
        <w:rPr>
          <w:i/>
        </w:rPr>
        <w:t>RAM</w:t>
      </w:r>
      <w:r>
        <w:tab/>
      </w:r>
      <w:r>
        <w:tab/>
      </w:r>
      <w:r>
        <w:tab/>
        <w:t xml:space="preserve">: 4 GB (empat </w:t>
      </w:r>
      <w:r w:rsidRPr="000D66C5">
        <w:rPr>
          <w:i/>
        </w:rPr>
        <w:t>giga bytes</w:t>
      </w:r>
      <w:r>
        <w:t>)</w:t>
      </w:r>
    </w:p>
    <w:p w:rsidR="00C302BA" w:rsidRDefault="00C302BA" w:rsidP="00F80442">
      <w:r>
        <w:tab/>
      </w:r>
      <w:r w:rsidRPr="00390670">
        <w:rPr>
          <w:i/>
        </w:rPr>
        <w:t>VGA</w:t>
      </w:r>
      <w:r>
        <w:tab/>
      </w:r>
      <w:r>
        <w:tab/>
      </w:r>
      <w:r>
        <w:tab/>
        <w:t>: AMD Radeon R5 M230 (4 GB)</w:t>
      </w:r>
    </w:p>
    <w:p w:rsidR="00390670" w:rsidRDefault="00390670" w:rsidP="00F80442"/>
    <w:p w:rsidR="00390670" w:rsidRDefault="00390670" w:rsidP="00F80442">
      <w:r>
        <w:t>Spesifikasi perangkat lunak yang digunakan adalah sebagai berikut.</w:t>
      </w:r>
    </w:p>
    <w:p w:rsidR="00C302BA" w:rsidRDefault="00390670" w:rsidP="00390670">
      <w:pPr>
        <w:tabs>
          <w:tab w:val="left" w:pos="2410"/>
        </w:tabs>
        <w:ind w:firstLine="720"/>
      </w:pPr>
      <w:r>
        <w:t>Sistem Operasi</w:t>
      </w:r>
      <w:r w:rsidR="00FC4AF6">
        <w:tab/>
      </w:r>
      <w:r w:rsidR="00C302BA">
        <w:t>: Ubuntu 16.04 LTS</w:t>
      </w:r>
    </w:p>
    <w:p w:rsidR="00390670" w:rsidRDefault="00390670" w:rsidP="00FC4AF6">
      <w:pPr>
        <w:tabs>
          <w:tab w:val="left" w:pos="2410"/>
        </w:tabs>
        <w:ind w:firstLine="720"/>
      </w:pPr>
      <w:r w:rsidRPr="00390670">
        <w:rPr>
          <w:i/>
        </w:rPr>
        <w:t>Backend server</w:t>
      </w:r>
      <w:r w:rsidR="00FC4AF6">
        <w:rPr>
          <w:i/>
        </w:rPr>
        <w:tab/>
      </w:r>
      <w:r>
        <w:t>: Docker engine (</w:t>
      </w:r>
      <w:r w:rsidRPr="00FC4AF6">
        <w:rPr>
          <w:rFonts w:ascii="Courier New" w:hAnsi="Courier New" w:cs="Courier New"/>
          <w:sz w:val="17"/>
          <w:szCs w:val="17"/>
        </w:rPr>
        <w:t>docker pull habibie/valgrind_backend</w:t>
      </w:r>
      <w:r>
        <w:t>)</w:t>
      </w:r>
    </w:p>
    <w:p w:rsidR="00C302BA" w:rsidRDefault="00C302BA" w:rsidP="00FC4AF6">
      <w:pPr>
        <w:tabs>
          <w:tab w:val="left" w:pos="2410"/>
        </w:tabs>
        <w:ind w:firstLine="720"/>
      </w:pPr>
      <w:r w:rsidRPr="00390670">
        <w:rPr>
          <w:i/>
        </w:rPr>
        <w:t>Browser</w:t>
      </w:r>
      <w:r w:rsidR="00FC4AF6">
        <w:rPr>
          <w:i/>
        </w:rPr>
        <w:tab/>
      </w:r>
      <w:r>
        <w:t>: Chrome</w:t>
      </w:r>
      <w:r w:rsidR="00704372">
        <w:t xml:space="preserve"> </w:t>
      </w:r>
      <w:r w:rsidR="00704372" w:rsidRPr="00704372">
        <w:t>64.0.3282</w:t>
      </w:r>
      <w:r>
        <w:t>, Moz</w:t>
      </w:r>
      <w:r w:rsidR="00704372">
        <w:t>zila Firefox 58.0</w:t>
      </w:r>
    </w:p>
    <w:p w:rsidR="00390670" w:rsidRDefault="00390670" w:rsidP="00F80442"/>
    <w:p w:rsidR="002A1B23" w:rsidRDefault="002A1B23" w:rsidP="00F80442">
      <w:r>
        <w:t xml:space="preserve">Konfigurasi yang </w:t>
      </w:r>
      <w:r w:rsidR="00C302BA">
        <w:t xml:space="preserve">harus </w:t>
      </w:r>
      <w:r>
        <w:t>dilakukan</w:t>
      </w:r>
      <w:r w:rsidR="00C302BA">
        <w:t xml:space="preserve"> untuk menjalankan kakas ini dapat dilihat pada petunjuk teknis Lampiran A.</w:t>
      </w:r>
    </w:p>
    <w:p w:rsidR="002A1B23" w:rsidRDefault="002A1B23" w:rsidP="00F80442"/>
    <w:p w:rsidR="00112E69" w:rsidRDefault="000716E6" w:rsidP="00112E69">
      <w:pPr>
        <w:pStyle w:val="Heading3"/>
      </w:pPr>
      <w:r>
        <w:t>IV.2.2</w:t>
      </w:r>
      <w:r w:rsidR="00112E69">
        <w:t xml:space="preserve"> Implementasi </w:t>
      </w:r>
      <w:r w:rsidR="00AE5C59">
        <w:t>Kelas</w:t>
      </w:r>
      <w:r w:rsidR="00112E69">
        <w:t xml:space="preserve"> Visualisasi Graf</w:t>
      </w:r>
    </w:p>
    <w:p w:rsidR="00112E69" w:rsidRDefault="00112E69" w:rsidP="00F80442">
      <w:r>
        <w:t xml:space="preserve">Implementasi dari </w:t>
      </w:r>
      <w:r w:rsidR="00AE5C59">
        <w:t>kelas</w:t>
      </w:r>
      <w:r>
        <w:t xml:space="preserve"> visualisasi graf</w:t>
      </w:r>
      <w:r w:rsidR="00C302BA">
        <w:t xml:space="preserve"> dapat dilihat pada Lampiran B.</w:t>
      </w:r>
    </w:p>
    <w:p w:rsidR="00112E69" w:rsidRDefault="00112E69" w:rsidP="00F80442"/>
    <w:p w:rsidR="000716E6" w:rsidRDefault="000716E6" w:rsidP="000716E6">
      <w:pPr>
        <w:pStyle w:val="Heading3"/>
      </w:pPr>
      <w:r>
        <w:t>IV.2.3 Implementasi Antarmuka Pengguna</w:t>
      </w:r>
    </w:p>
    <w:p w:rsidR="000716E6" w:rsidRDefault="00F511B1" w:rsidP="00F80442">
      <w:r>
        <w:t xml:space="preserve">Pada Gambar IV.13 menunjukkan implementasi antarmuka pengguna untuk </w:t>
      </w:r>
      <w:r w:rsidRPr="00F511B1">
        <w:rPr>
          <w:i/>
        </w:rPr>
        <w:t>input</w:t>
      </w:r>
      <w:r>
        <w:t xml:space="preserve"> kode program C/C++ di </w:t>
      </w:r>
      <w:r w:rsidRPr="00F511B1">
        <w:rPr>
          <w:i/>
        </w:rPr>
        <w:t>browser Chrome</w:t>
      </w:r>
      <w:r>
        <w:t xml:space="preserve">. Pengguna dapat memilih contoh kode program di bagian bawah tombol ‘Visualize Execution’. Pengguna juga dapat mengetik sendiri kode program di </w:t>
      </w:r>
      <w:r w:rsidRPr="00F511B1">
        <w:rPr>
          <w:i/>
        </w:rPr>
        <w:t>code editor</w:t>
      </w:r>
      <w:r>
        <w:t xml:space="preserve"> yang telah disediakan. Hasil visualisasi akan tampil seperti pada Gambar IV.14. Pengguna dapat eksplorasi </w:t>
      </w:r>
      <w:r>
        <w:lastRenderedPageBreak/>
        <w:t xml:space="preserve">eksekusi kode program </w:t>
      </w:r>
      <w:r w:rsidR="009233F8">
        <w:t xml:space="preserve">dengan </w:t>
      </w:r>
      <w:r w:rsidR="009233F8" w:rsidRPr="009233F8">
        <w:rPr>
          <w:i/>
        </w:rPr>
        <w:t>panel control button</w:t>
      </w:r>
      <w:r w:rsidR="009233F8">
        <w:t xml:space="preserve"> yang tersedia, atau dapat menggunakan </w:t>
      </w:r>
      <w:r w:rsidR="009233F8" w:rsidRPr="009233F8">
        <w:rPr>
          <w:i/>
        </w:rPr>
        <w:t>slider</w:t>
      </w:r>
      <w:r w:rsidR="009233F8">
        <w:t xml:space="preserve"> untuk melihat langsung pada langkah tertentu.</w:t>
      </w:r>
    </w:p>
    <w:p w:rsidR="00F511B1" w:rsidRDefault="00F511B1" w:rsidP="00F511B1">
      <w:pPr>
        <w:spacing w:line="240" w:lineRule="auto"/>
        <w:jc w:val="center"/>
      </w:pPr>
      <w:r w:rsidRPr="00F511B1">
        <w:rPr>
          <w:noProof/>
          <w:lang w:eastAsia="id-ID"/>
        </w:rPr>
        <w:drawing>
          <wp:inline distT="0" distB="0" distL="0" distR="0">
            <wp:extent cx="4210525" cy="4362450"/>
            <wp:effectExtent l="0" t="0" r="0" b="0"/>
            <wp:docPr id="39" name="Picture 39" descr="D:\input-kode-pro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input-kode-program.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212301" cy="4364290"/>
                    </a:xfrm>
                    <a:prstGeom prst="rect">
                      <a:avLst/>
                    </a:prstGeom>
                    <a:noFill/>
                    <a:ln>
                      <a:noFill/>
                    </a:ln>
                  </pic:spPr>
                </pic:pic>
              </a:graphicData>
            </a:graphic>
          </wp:inline>
        </w:drawing>
      </w:r>
    </w:p>
    <w:p w:rsidR="00F511B1" w:rsidRDefault="00F511B1" w:rsidP="00F511B1">
      <w:pPr>
        <w:pStyle w:val="Gambar"/>
        <w:numPr>
          <w:ilvl w:val="0"/>
          <w:numId w:val="37"/>
        </w:numPr>
        <w:spacing w:line="360" w:lineRule="auto"/>
        <w:ind w:left="1134" w:hanging="425"/>
      </w:pPr>
      <w:r>
        <w:t xml:space="preserve">Implementasi antarmuka pengguna untuk </w:t>
      </w:r>
      <w:r w:rsidRPr="00F511B1">
        <w:rPr>
          <w:i/>
        </w:rPr>
        <w:t>input</w:t>
      </w:r>
      <w:r>
        <w:t xml:space="preserve"> kode program</w:t>
      </w:r>
    </w:p>
    <w:p w:rsidR="000716E6" w:rsidRDefault="000716E6" w:rsidP="00F80442"/>
    <w:p w:rsidR="00F511B1" w:rsidRDefault="00F511B1" w:rsidP="00F511B1">
      <w:pPr>
        <w:spacing w:line="240" w:lineRule="auto"/>
        <w:jc w:val="center"/>
      </w:pPr>
      <w:r w:rsidRPr="00F511B1">
        <w:rPr>
          <w:noProof/>
          <w:lang w:eastAsia="id-ID"/>
        </w:rPr>
        <w:drawing>
          <wp:inline distT="0" distB="0" distL="0" distR="0">
            <wp:extent cx="4858385" cy="2738003"/>
            <wp:effectExtent l="0" t="0" r="0" b="5715"/>
            <wp:docPr id="40" name="Picture 40" descr="D:\graphvi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graphviz.png"/>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l="3591" t="3362"/>
                    <a:stretch/>
                  </pic:blipFill>
                  <pic:spPr bwMode="auto">
                    <a:xfrm>
                      <a:off x="0" y="0"/>
                      <a:ext cx="4859004" cy="2738352"/>
                    </a:xfrm>
                    <a:prstGeom prst="rect">
                      <a:avLst/>
                    </a:prstGeom>
                    <a:noFill/>
                    <a:ln>
                      <a:noFill/>
                    </a:ln>
                    <a:extLst>
                      <a:ext uri="{53640926-AAD7-44D8-BBD7-CCE9431645EC}">
                        <a14:shadowObscured xmlns:a14="http://schemas.microsoft.com/office/drawing/2010/main"/>
                      </a:ext>
                    </a:extLst>
                  </pic:spPr>
                </pic:pic>
              </a:graphicData>
            </a:graphic>
          </wp:inline>
        </w:drawing>
      </w:r>
    </w:p>
    <w:p w:rsidR="00F511B1" w:rsidRDefault="00F511B1" w:rsidP="00F511B1">
      <w:pPr>
        <w:pStyle w:val="Gambar"/>
        <w:numPr>
          <w:ilvl w:val="0"/>
          <w:numId w:val="37"/>
        </w:numPr>
        <w:spacing w:line="360" w:lineRule="auto"/>
        <w:ind w:left="993" w:hanging="425"/>
      </w:pPr>
      <w:r>
        <w:lastRenderedPageBreak/>
        <w:t>Implementasi antarmuka pengguna untuk visualisasi graf kode program</w:t>
      </w:r>
    </w:p>
    <w:p w:rsidR="00F511B1" w:rsidRDefault="00F511B1" w:rsidP="00F80442"/>
    <w:p w:rsidR="00112E69" w:rsidRDefault="000716E6" w:rsidP="00112E69">
      <w:pPr>
        <w:pStyle w:val="Heading3"/>
      </w:pPr>
      <w:r>
        <w:t>IV.2.4</w:t>
      </w:r>
      <w:r w:rsidR="00112E69">
        <w:t xml:space="preserve"> Batasan Implementasi</w:t>
      </w:r>
    </w:p>
    <w:p w:rsidR="00112E69" w:rsidRDefault="005E2191" w:rsidP="00F80442">
      <w:r>
        <w:t>Batasan implementasi pada tesis ini adalah sebagai berikut:</w:t>
      </w:r>
    </w:p>
    <w:p w:rsidR="005E2191" w:rsidRDefault="005E2191" w:rsidP="004740E3">
      <w:pPr>
        <w:pStyle w:val="ListParagraph"/>
        <w:numPr>
          <w:ilvl w:val="0"/>
          <w:numId w:val="38"/>
        </w:numPr>
        <w:ind w:left="426"/>
      </w:pPr>
      <w:r w:rsidRPr="005E2191">
        <w:rPr>
          <w:i/>
        </w:rPr>
        <w:t>Step rendering</w:t>
      </w:r>
      <w:r>
        <w:t xml:space="preserve"> yang dapat ditampilkan maksimal 1000 (seribu) langkah. </w:t>
      </w:r>
      <w:r w:rsidR="004740E3">
        <w:t xml:space="preserve">Pembatasan ini dilakukan karena untuk menghindari adanya kode program yang berisi </w:t>
      </w:r>
      <w:r w:rsidR="004740E3" w:rsidRPr="004740E3">
        <w:rPr>
          <w:i/>
        </w:rPr>
        <w:t>infinite looping</w:t>
      </w:r>
      <w:r w:rsidR="004740E3">
        <w:t xml:space="preserve"> sehingga menyebabkan </w:t>
      </w:r>
      <w:r w:rsidR="004740E3" w:rsidRPr="000D66C5">
        <w:rPr>
          <w:i/>
        </w:rPr>
        <w:t>server backend</w:t>
      </w:r>
      <w:r w:rsidR="004740E3">
        <w:t xml:space="preserve"> mengalami kerusakan.</w:t>
      </w:r>
    </w:p>
    <w:p w:rsidR="004740E3" w:rsidRDefault="004740E3" w:rsidP="004740E3">
      <w:pPr>
        <w:pStyle w:val="ListParagraph"/>
        <w:numPr>
          <w:ilvl w:val="0"/>
          <w:numId w:val="38"/>
        </w:numPr>
        <w:ind w:left="426"/>
      </w:pPr>
      <w:r>
        <w:t xml:space="preserve">Berdasarkan poin a, baris kode program yang dapat dijadikan input maksimal 1000 (seribu) baris, jika kondisi tiap baris kode program dibaca sekali dalam </w:t>
      </w:r>
      <w:r w:rsidRPr="000D66C5">
        <w:rPr>
          <w:i/>
        </w:rPr>
        <w:t>step rendering</w:t>
      </w:r>
      <w:r>
        <w:t xml:space="preserve">. Namun, jika terdapat pengulangan, maka visual </w:t>
      </w:r>
      <w:r w:rsidRPr="004740E3">
        <w:rPr>
          <w:i/>
        </w:rPr>
        <w:t>rendering</w:t>
      </w:r>
      <w:r>
        <w:t xml:space="preserve"> akan berhenti pada baris maksimal tersebut.</w:t>
      </w:r>
    </w:p>
    <w:p w:rsidR="004740E3" w:rsidRDefault="00717170" w:rsidP="004740E3">
      <w:pPr>
        <w:pStyle w:val="ListParagraph"/>
        <w:numPr>
          <w:ilvl w:val="0"/>
          <w:numId w:val="38"/>
        </w:numPr>
        <w:ind w:left="426"/>
      </w:pPr>
      <w:r w:rsidRPr="00717170">
        <w:rPr>
          <w:i/>
        </w:rPr>
        <w:t>Backend server</w:t>
      </w:r>
      <w:r>
        <w:t xml:space="preserve"> </w:t>
      </w:r>
      <w:r w:rsidR="00081281">
        <w:t>dapat melayani setiap permintaan (</w:t>
      </w:r>
      <w:r w:rsidR="00081281" w:rsidRPr="00717170">
        <w:rPr>
          <w:i/>
        </w:rPr>
        <w:t>Ajax Request</w:t>
      </w:r>
      <w:r w:rsidR="00081281">
        <w:t>)</w:t>
      </w:r>
      <w:r>
        <w:t xml:space="preserve"> </w:t>
      </w:r>
      <w:r w:rsidR="00081281">
        <w:t xml:space="preserve">dengan waktu tunggu kompilasi </w:t>
      </w:r>
      <w:r>
        <w:t>selama maksimal 1 (satu) menit. Jika melebihi batas waktu kompilasi, maka akan dikembalikan dengan pesan kesalahan untuk memperbaiki kode program dan mencoba kembali.</w:t>
      </w:r>
      <w:r w:rsidR="00081281">
        <w:t xml:space="preserve"> Pesan kesalahan ini akan muncul ketika melebihi beban kompilasi baris kode program.</w:t>
      </w:r>
    </w:p>
    <w:p w:rsidR="00717170" w:rsidRDefault="00717170" w:rsidP="004740E3">
      <w:pPr>
        <w:pStyle w:val="ListParagraph"/>
        <w:numPr>
          <w:ilvl w:val="0"/>
          <w:numId w:val="38"/>
        </w:numPr>
        <w:ind w:left="426"/>
      </w:pPr>
      <w:r w:rsidRPr="00717170">
        <w:rPr>
          <w:i/>
        </w:rPr>
        <w:t>Backend server</w:t>
      </w:r>
      <w:r>
        <w:t xml:space="preserve"> dibatasi penggunaan </w:t>
      </w:r>
      <w:r w:rsidRPr="00717170">
        <w:rPr>
          <w:i/>
        </w:rPr>
        <w:t>RAM</w:t>
      </w:r>
      <w:r>
        <w:t xml:space="preserve"> di </w:t>
      </w:r>
      <w:r w:rsidRPr="00717170">
        <w:rPr>
          <w:i/>
        </w:rPr>
        <w:t>docker engine</w:t>
      </w:r>
      <w:r>
        <w:t xml:space="preserve"> sebesar 1 GB (satu </w:t>
      </w:r>
      <w:r w:rsidRPr="000D66C5">
        <w:rPr>
          <w:i/>
        </w:rPr>
        <w:t>giga bytes</w:t>
      </w:r>
      <w:r>
        <w:t>).</w:t>
      </w:r>
    </w:p>
    <w:p w:rsidR="00717170" w:rsidRDefault="00717170" w:rsidP="004740E3">
      <w:pPr>
        <w:pStyle w:val="ListParagraph"/>
        <w:numPr>
          <w:ilvl w:val="0"/>
          <w:numId w:val="38"/>
        </w:numPr>
        <w:ind w:left="426"/>
      </w:pPr>
      <w:r>
        <w:t xml:space="preserve">Graf yang dapat divisualisasi maksimal 50 sampai 100 </w:t>
      </w:r>
      <w:r w:rsidRPr="00717170">
        <w:rPr>
          <w:i/>
        </w:rPr>
        <w:t>node</w:t>
      </w:r>
      <w:r>
        <w:t>. Mengingat kakas ini dikembangkan sebagai media belajar pemrograman, bukan untuk pengembangan perangkat lunak dengan skala besar.</w:t>
      </w:r>
    </w:p>
    <w:p w:rsidR="00B035BD" w:rsidRDefault="00782483" w:rsidP="004740E3">
      <w:pPr>
        <w:pStyle w:val="ListParagraph"/>
        <w:numPr>
          <w:ilvl w:val="0"/>
          <w:numId w:val="38"/>
        </w:numPr>
        <w:ind w:left="426"/>
      </w:pPr>
      <w:r>
        <w:t>Representasi graf dalam kode program hanya dapat ditampilkan dari satu variabel saja. Jika dalam kode program terdapat lebih satu variabel representasi graf, maka visualisasi tidak akan dapat ditampilkan.</w:t>
      </w:r>
    </w:p>
    <w:p w:rsidR="000B3BF8" w:rsidRDefault="000B3BF8" w:rsidP="00F80442"/>
    <w:p w:rsidR="00B12A52" w:rsidRPr="0048126D" w:rsidRDefault="000448AB">
      <w:pPr>
        <w:spacing w:line="240" w:lineRule="auto"/>
        <w:jc w:val="left"/>
      </w:pPr>
      <w:r>
        <w:br w:type="page"/>
      </w:r>
    </w:p>
    <w:p w:rsidR="00F80442" w:rsidRDefault="002202E2" w:rsidP="00B12A52">
      <w:pPr>
        <w:pStyle w:val="Heading1"/>
      </w:pPr>
      <w:bookmarkStart w:id="313" w:name="_Toc485359613"/>
      <w:bookmarkStart w:id="314" w:name="_Toc492533519"/>
      <w:bookmarkStart w:id="315" w:name="_Toc504114470"/>
      <w:r>
        <w:lastRenderedPageBreak/>
        <w:t xml:space="preserve">Bab V Pengujian dan Evaluasi </w:t>
      </w:r>
      <w:r w:rsidR="006230A3">
        <w:t>Kakas</w:t>
      </w:r>
      <w:bookmarkEnd w:id="313"/>
      <w:bookmarkEnd w:id="314"/>
      <w:bookmarkEnd w:id="315"/>
    </w:p>
    <w:p w:rsidR="00B12A52" w:rsidRDefault="00B12A52" w:rsidP="00F80442"/>
    <w:p w:rsidR="00D76D87" w:rsidRDefault="00D76D87" w:rsidP="00F80442">
      <w:r>
        <w:t>Bab ini berisi pengujian dan evaluasi terhadap hasil pengembangan kakas. Pengujian selain fungsional kakas, juga akan dilakukan eksperimen terhadap pelajar sebagai penggunanya. Kemudian hasil pengujian dianalisis untuk dievaluasi terhadap tujuan pengembangan kakas yang diharapkan.</w:t>
      </w:r>
      <w:bookmarkStart w:id="316" w:name="_GoBack"/>
      <w:bookmarkEnd w:id="316"/>
    </w:p>
    <w:p w:rsidR="00D76D87" w:rsidRDefault="00D76D87" w:rsidP="00F80442"/>
    <w:p w:rsidR="00B12A52" w:rsidRDefault="00B12C18" w:rsidP="00B12C18">
      <w:pPr>
        <w:pStyle w:val="Heading2"/>
      </w:pPr>
      <w:bookmarkStart w:id="317" w:name="_Toc485359614"/>
      <w:bookmarkStart w:id="318" w:name="_Toc492533520"/>
      <w:bookmarkStart w:id="319" w:name="_Toc504114471"/>
      <w:r>
        <w:t>V.1 Pengujian</w:t>
      </w:r>
      <w:r w:rsidR="002202E2">
        <w:t xml:space="preserve"> </w:t>
      </w:r>
      <w:r w:rsidR="006230A3">
        <w:t>Kakas</w:t>
      </w:r>
      <w:bookmarkEnd w:id="317"/>
      <w:bookmarkEnd w:id="318"/>
      <w:bookmarkEnd w:id="319"/>
    </w:p>
    <w:p w:rsidR="00B12C18" w:rsidRDefault="00B12C18" w:rsidP="00F80442"/>
    <w:p w:rsidR="0001248D" w:rsidRDefault="00181B2F" w:rsidP="008178A6">
      <w:pPr>
        <w:pStyle w:val="Heading3"/>
      </w:pPr>
      <w:bookmarkStart w:id="320" w:name="_Toc485359615"/>
      <w:bookmarkStart w:id="321" w:name="_Toc492533521"/>
      <w:bookmarkStart w:id="322" w:name="_Toc504114472"/>
      <w:r>
        <w:t xml:space="preserve">V.1.1 </w:t>
      </w:r>
      <w:bookmarkEnd w:id="320"/>
      <w:r w:rsidR="00D76D87">
        <w:t xml:space="preserve">Pengujian </w:t>
      </w:r>
      <w:bookmarkEnd w:id="321"/>
      <w:bookmarkEnd w:id="322"/>
      <w:r w:rsidR="00BC325F">
        <w:t>Antarmuka Pengguna</w:t>
      </w:r>
    </w:p>
    <w:p w:rsidR="00181B2F" w:rsidRDefault="00BC325F" w:rsidP="00F80442">
      <w:r>
        <w:t>Antarmuka yang nampak kepada pengguna seperti layout, field, teks, tombol, icon, dan kontrol. Kontrol dibagi menjadi dua, yaitu kontrol statis dan kontrol dinamis. Contoh kontrol statis, field yang menampilkan teks kepada pengguna, label, informasi. Contoh kontrol dinamis, seperti tombol yang butuh aksi dari pengguna, node yang dapat di drag, slider, breakpoint.</w:t>
      </w:r>
    </w:p>
    <w:p w:rsidR="00BC325F" w:rsidRDefault="00BC325F" w:rsidP="00F80442"/>
    <w:p w:rsidR="00BC325F" w:rsidRDefault="00BC325F" w:rsidP="00F80442"/>
    <w:p w:rsidR="00BC325F" w:rsidRDefault="00BC325F" w:rsidP="00875DB2">
      <w:pPr>
        <w:pStyle w:val="Heading3"/>
      </w:pPr>
      <w:r>
        <w:t>V.1.2 Pengujian Fungsional</w:t>
      </w:r>
    </w:p>
    <w:p w:rsidR="00BC325F" w:rsidRDefault="00BC325F" w:rsidP="00F80442">
      <w:r>
        <w:t>Aksi yang dilakukan setelah kontrol dinamis mendapat intervensi dari pengguna.</w:t>
      </w:r>
    </w:p>
    <w:p w:rsidR="00BC325F" w:rsidRDefault="00BC325F" w:rsidP="00F80442"/>
    <w:p w:rsidR="00BC325F" w:rsidRDefault="00BC325F" w:rsidP="00875DB2">
      <w:pPr>
        <w:pStyle w:val="Heading3"/>
      </w:pPr>
      <w:r>
        <w:t>V.1.3 Pengujian Data</w:t>
      </w:r>
    </w:p>
    <w:p w:rsidR="00BC325F" w:rsidRDefault="00BC325F" w:rsidP="00F80442">
      <w:r>
        <w:t xml:space="preserve">Data yang dihasilkan dari proses pengiriman </w:t>
      </w:r>
      <w:r w:rsidR="001B72A5">
        <w:t>browser ke server, kemudian kembali lagi ke browser pengguna.</w:t>
      </w:r>
    </w:p>
    <w:p w:rsidR="001B72A5" w:rsidRDefault="001B72A5" w:rsidP="00F80442"/>
    <w:p w:rsidR="00BC325F" w:rsidRDefault="00BC325F" w:rsidP="00875DB2">
      <w:pPr>
        <w:pStyle w:val="Heading3"/>
      </w:pPr>
      <w:r>
        <w:t>V.1.4 Pengujian Proses</w:t>
      </w:r>
    </w:p>
    <w:p w:rsidR="00BC325F" w:rsidRDefault="001B72A5" w:rsidP="00F80442">
      <w:r>
        <w:t>Berkaitan dengan fitur dan fungsional. Proses visualisasi memiliki banyak tahap. Pengujian proses ini memastikan telah benar proses visualisasi yang dilakukan, sehingga mendapatkan output yang diharapkan. Contoh, tombol ‘Visualize Execution’ harus mengirimkan kode program dalam bentuk string ke backend server dan telah melewati sanitasi untuk keamanan.</w:t>
      </w:r>
    </w:p>
    <w:p w:rsidR="001B72A5" w:rsidRDefault="001B72A5" w:rsidP="00F80442"/>
    <w:p w:rsidR="00181B2F" w:rsidRDefault="00875DB2" w:rsidP="00875DB2">
      <w:pPr>
        <w:pStyle w:val="Heading2"/>
      </w:pPr>
      <w:bookmarkStart w:id="323" w:name="_Toc485359616"/>
      <w:bookmarkStart w:id="324" w:name="_Toc492533522"/>
      <w:bookmarkStart w:id="325" w:name="_Toc504114473"/>
      <w:r>
        <w:lastRenderedPageBreak/>
        <w:t>V.2</w:t>
      </w:r>
      <w:r w:rsidR="00181B2F">
        <w:t xml:space="preserve"> </w:t>
      </w:r>
      <w:bookmarkEnd w:id="323"/>
      <w:r w:rsidR="00D76D87">
        <w:t>Desain Eksperimen</w:t>
      </w:r>
      <w:bookmarkEnd w:id="324"/>
      <w:bookmarkEnd w:id="325"/>
    </w:p>
    <w:p w:rsidR="00875DB2" w:rsidRDefault="00D76D87" w:rsidP="00D76D87">
      <w:pPr>
        <w:ind w:left="567"/>
      </w:pPr>
      <w:r>
        <w:t xml:space="preserve">Desain eksperimen kakas dibagi menjadi dua bagian, yaitu melalui eksperimen </w:t>
      </w:r>
      <w:r w:rsidR="00BC325F">
        <w:t>penggunaan kakas</w:t>
      </w:r>
      <w:r>
        <w:t xml:space="preserve"> dan wawancara mendalam. </w:t>
      </w:r>
      <w:r w:rsidR="00875DB2">
        <w:t>Eksperimen penggunaan kakas dibagi menjadi d</w:t>
      </w:r>
      <w:r>
        <w:t>ua uji kasus</w:t>
      </w:r>
      <w:r w:rsidR="00875DB2">
        <w:t>,</w:t>
      </w:r>
      <w:r>
        <w:t xml:space="preserve"> yaitu</w:t>
      </w:r>
      <w:r w:rsidR="00875DB2">
        <w:t>:</w:t>
      </w:r>
    </w:p>
    <w:p w:rsidR="00875DB2" w:rsidRDefault="00875DB2" w:rsidP="00875DB2">
      <w:pPr>
        <w:pStyle w:val="ListParagraph"/>
        <w:numPr>
          <w:ilvl w:val="0"/>
          <w:numId w:val="40"/>
        </w:numPr>
      </w:pPr>
      <w:r>
        <w:t>pengguna menggunakan OPT dan</w:t>
      </w:r>
    </w:p>
    <w:p w:rsidR="00D76D87" w:rsidRDefault="00875DB2" w:rsidP="00875DB2">
      <w:pPr>
        <w:pStyle w:val="ListParagraph"/>
        <w:numPr>
          <w:ilvl w:val="0"/>
          <w:numId w:val="40"/>
        </w:numPr>
      </w:pPr>
      <w:r>
        <w:t>pengguna</w:t>
      </w:r>
      <w:r w:rsidR="00D76D87">
        <w:t xml:space="preserve"> menggunakan kakas hasil pengembangan visual graf.</w:t>
      </w:r>
    </w:p>
    <w:p w:rsidR="00D76D87" w:rsidRDefault="00D76D87" w:rsidP="007B1D15"/>
    <w:p w:rsidR="007B1D15" w:rsidRDefault="00875DB2" w:rsidP="00875DB2">
      <w:pPr>
        <w:pStyle w:val="Heading2"/>
      </w:pPr>
      <w:r>
        <w:t xml:space="preserve">V.3 </w:t>
      </w:r>
      <w:r w:rsidR="007B1D15">
        <w:t>Analisis Hasil Pengujian</w:t>
      </w:r>
    </w:p>
    <w:p w:rsidR="007B1D15" w:rsidRDefault="007B1D15" w:rsidP="007B1D15"/>
    <w:p w:rsidR="00B12C18" w:rsidRDefault="00875DB2" w:rsidP="00B12C18">
      <w:pPr>
        <w:pStyle w:val="Heading2"/>
      </w:pPr>
      <w:bookmarkStart w:id="326" w:name="_Toc485359618"/>
      <w:bookmarkStart w:id="327" w:name="_Toc492533523"/>
      <w:bookmarkStart w:id="328" w:name="_Toc504114474"/>
      <w:r>
        <w:t>V.4</w:t>
      </w:r>
      <w:r w:rsidR="00B12C18">
        <w:t xml:space="preserve"> Evaluasi</w:t>
      </w:r>
      <w:r w:rsidR="0001248D">
        <w:t xml:space="preserve"> </w:t>
      </w:r>
      <w:r w:rsidR="006230A3">
        <w:t>Kakas</w:t>
      </w:r>
      <w:bookmarkEnd w:id="326"/>
      <w:bookmarkEnd w:id="327"/>
      <w:bookmarkEnd w:id="328"/>
    </w:p>
    <w:p w:rsidR="00B12A52" w:rsidRDefault="00B12A52" w:rsidP="00875DB2"/>
    <w:p w:rsidR="00181B2F" w:rsidRDefault="00181B2F" w:rsidP="00875DB2">
      <w:bookmarkStart w:id="329" w:name="_Toc485359619"/>
      <w:bookmarkStart w:id="330" w:name="_Toc492533524"/>
      <w:bookmarkStart w:id="331" w:name="_Toc504114475"/>
      <w:r>
        <w:t xml:space="preserve">Tujuan Pengembangan </w:t>
      </w:r>
      <w:r w:rsidR="006230A3">
        <w:t>Kakas</w:t>
      </w:r>
      <w:bookmarkEnd w:id="329"/>
      <w:bookmarkEnd w:id="330"/>
      <w:bookmarkEnd w:id="331"/>
    </w:p>
    <w:p w:rsidR="00181B2F" w:rsidRDefault="00181B2F" w:rsidP="00875DB2"/>
    <w:p w:rsidR="00181B2F" w:rsidRDefault="00181B2F" w:rsidP="00875DB2">
      <w:bookmarkStart w:id="332" w:name="_Toc485359620"/>
      <w:bookmarkStart w:id="333" w:name="_Toc492533525"/>
      <w:bookmarkStart w:id="334" w:name="_Toc504114476"/>
      <w:r>
        <w:t xml:space="preserve">Indikator Keberhasilan </w:t>
      </w:r>
      <w:r w:rsidR="006230A3">
        <w:t>Kakas</w:t>
      </w:r>
      <w:bookmarkEnd w:id="332"/>
      <w:bookmarkEnd w:id="333"/>
      <w:bookmarkEnd w:id="334"/>
    </w:p>
    <w:p w:rsidR="00181B2F" w:rsidRDefault="00181B2F" w:rsidP="00875DB2"/>
    <w:p w:rsidR="00181B2F" w:rsidRDefault="00181B2F" w:rsidP="00875DB2">
      <w:bookmarkStart w:id="335" w:name="_Toc485359621"/>
      <w:bookmarkStart w:id="336" w:name="_Toc492533526"/>
      <w:bookmarkStart w:id="337" w:name="_Toc504114477"/>
      <w:r>
        <w:t xml:space="preserve">Perbandingan </w:t>
      </w:r>
      <w:r w:rsidR="006230A3">
        <w:t>Kakas</w:t>
      </w:r>
      <w:r>
        <w:t xml:space="preserve"> Lama dan Baru</w:t>
      </w:r>
      <w:bookmarkEnd w:id="335"/>
      <w:bookmarkEnd w:id="336"/>
      <w:bookmarkEnd w:id="337"/>
    </w:p>
    <w:p w:rsidR="008178A6" w:rsidRDefault="008178A6" w:rsidP="00875DB2"/>
    <w:p w:rsidR="008178A6" w:rsidRDefault="008178A6" w:rsidP="00875DB2">
      <w:bookmarkStart w:id="338" w:name="_Toc485359622"/>
      <w:bookmarkStart w:id="339" w:name="_Toc492533527"/>
      <w:bookmarkStart w:id="340" w:name="_Toc504114478"/>
      <w:r>
        <w:t xml:space="preserve">Kelebihan dan Kekurangan </w:t>
      </w:r>
      <w:r w:rsidR="006230A3">
        <w:t>Kakas</w:t>
      </w:r>
      <w:bookmarkEnd w:id="338"/>
      <w:bookmarkEnd w:id="339"/>
      <w:bookmarkEnd w:id="340"/>
    </w:p>
    <w:p w:rsidR="00181B2F" w:rsidRDefault="00181B2F" w:rsidP="00F80442"/>
    <w:p w:rsidR="00B12A52" w:rsidRDefault="00B12A52">
      <w:pPr>
        <w:spacing w:line="240" w:lineRule="auto"/>
        <w:jc w:val="left"/>
      </w:pPr>
      <w:r>
        <w:br w:type="page"/>
      </w:r>
    </w:p>
    <w:p w:rsidR="00B12A52" w:rsidRDefault="00B12A52" w:rsidP="00B12A52">
      <w:pPr>
        <w:pStyle w:val="Heading1"/>
      </w:pPr>
      <w:bookmarkStart w:id="341" w:name="_Toc485359623"/>
      <w:bookmarkStart w:id="342" w:name="_Toc492533528"/>
      <w:bookmarkStart w:id="343" w:name="_Toc504114479"/>
      <w:r>
        <w:lastRenderedPageBreak/>
        <w:t xml:space="preserve">Bab VI </w:t>
      </w:r>
      <w:r w:rsidR="006A6566">
        <w:t>Kesimpulan dan Saran</w:t>
      </w:r>
      <w:bookmarkEnd w:id="341"/>
      <w:bookmarkEnd w:id="342"/>
      <w:bookmarkEnd w:id="343"/>
    </w:p>
    <w:p w:rsidR="00B12A52" w:rsidRDefault="00B12A52" w:rsidP="00F80442"/>
    <w:p w:rsidR="00B12A52" w:rsidRDefault="006A6566" w:rsidP="006A6566">
      <w:pPr>
        <w:pStyle w:val="Heading2"/>
      </w:pPr>
      <w:bookmarkStart w:id="344" w:name="_Toc485359624"/>
      <w:bookmarkStart w:id="345" w:name="_Toc492533529"/>
      <w:bookmarkStart w:id="346" w:name="_Toc504114480"/>
      <w:r>
        <w:t>VI.1 Kesimpulan</w:t>
      </w:r>
      <w:bookmarkEnd w:id="344"/>
      <w:bookmarkEnd w:id="345"/>
      <w:bookmarkEnd w:id="346"/>
    </w:p>
    <w:p w:rsidR="006A6566" w:rsidRDefault="006A6566" w:rsidP="00F80442"/>
    <w:p w:rsidR="006A6566" w:rsidRDefault="006A6566" w:rsidP="00F80442"/>
    <w:p w:rsidR="006A6566" w:rsidRDefault="006A6566" w:rsidP="006A6566">
      <w:pPr>
        <w:pStyle w:val="Heading2"/>
      </w:pPr>
      <w:bookmarkStart w:id="347" w:name="_Toc485359625"/>
      <w:bookmarkStart w:id="348" w:name="_Toc492533530"/>
      <w:bookmarkStart w:id="349" w:name="_Toc504114481"/>
      <w:r>
        <w:t>VI.2 Saran</w:t>
      </w:r>
      <w:bookmarkEnd w:id="347"/>
      <w:bookmarkEnd w:id="348"/>
      <w:bookmarkEnd w:id="349"/>
    </w:p>
    <w:p w:rsidR="00B12A52" w:rsidRDefault="00B0310C" w:rsidP="00F80442">
      <w:r>
        <w:t>+ jika bisa compile di komputer client, akan lebih memudahkan</w:t>
      </w:r>
    </w:p>
    <w:p w:rsidR="00B0310C" w:rsidRDefault="00B0310C" w:rsidP="00F80442">
      <w:r>
        <w:t xml:space="preserve">+ proses visualisasi graf mungkin bisa dipadukan dengan metode </w:t>
      </w:r>
      <w:r w:rsidR="00875DB2">
        <w:t>text mining / text pattern recognition</w:t>
      </w:r>
    </w:p>
    <w:p w:rsidR="006A6566" w:rsidRDefault="006A6566" w:rsidP="00F80442"/>
    <w:p w:rsidR="00F80442" w:rsidRDefault="00F80442">
      <w:pPr>
        <w:spacing w:line="240" w:lineRule="auto"/>
        <w:jc w:val="left"/>
        <w:rPr>
          <w:rFonts w:eastAsiaTheme="majorEastAsia" w:cstheme="majorBidi"/>
          <w:b/>
          <w:bCs/>
          <w:sz w:val="28"/>
          <w:szCs w:val="28"/>
        </w:rPr>
      </w:pPr>
      <w:r>
        <w:br w:type="page"/>
      </w:r>
    </w:p>
    <w:p w:rsidR="00560048" w:rsidRDefault="00AF210E" w:rsidP="00180036">
      <w:pPr>
        <w:pStyle w:val="Heading1"/>
      </w:pPr>
      <w:bookmarkStart w:id="350" w:name="_Toc485359626"/>
      <w:bookmarkStart w:id="351" w:name="_Toc492533531"/>
      <w:bookmarkStart w:id="352" w:name="_Toc504114482"/>
      <w:r w:rsidRPr="003349CC">
        <w:lastRenderedPageBreak/>
        <w:t>DAFTAR PUSTAKA</w:t>
      </w:r>
      <w:bookmarkEnd w:id="350"/>
      <w:bookmarkEnd w:id="351"/>
      <w:bookmarkEnd w:id="352"/>
    </w:p>
    <w:p w:rsidR="007A6C94" w:rsidRDefault="007A6C94" w:rsidP="00FA390E">
      <w:pPr>
        <w:spacing w:line="240" w:lineRule="auto"/>
        <w:ind w:left="720" w:hanging="720"/>
      </w:pPr>
    </w:p>
    <w:p w:rsidR="00351ED5" w:rsidRPr="00351ED5" w:rsidRDefault="007A6C94" w:rsidP="00351ED5">
      <w:pPr>
        <w:pStyle w:val="Bibliography"/>
        <w:rPr>
          <w:rFonts w:cs="Times New Roman"/>
          <w:szCs w:val="24"/>
        </w:rPr>
      </w:pPr>
      <w:r>
        <w:fldChar w:fldCharType="begin"/>
      </w:r>
      <w:r w:rsidR="00247DC5">
        <w:instrText xml:space="preserve"> ADDIN ZOTERO_BIBL {"custom":[[["http://zotero.org/users/3978954/items/IAVKWNNZ"],"Sorva, J., Karavirta, V. dan Malmi, L. (2013): A review of generic program visualization systems for introductory programming education, ACM Trans. Comput. Educ. TOCE, 13, 15."],[["http://zotero.org/users/3978954/items/I2D84BRS"],"Guo, P.J. (2013): Online python tutor: embeddable web-based program visualization for cs education, Proceeding of the 44th ACM technical symposium on Computer science education, ACM, 579\\uc0\\u8211{}584."],[["http://zotero.org/users/3978954/items/I2UB5TS2"],"Gra\\uc0\\u269{}anin, D., Matkovi\\uc0\\u263{}, K. dan Eltoweissy, M. (2005): Software visualization, Innov. Syst. Softw. Eng., 1, 221\\uc0\\u8211{}230."]]} CSL_BIBLIOGRAPHY </w:instrText>
      </w:r>
      <w:r>
        <w:fldChar w:fldCharType="separate"/>
      </w:r>
      <w:r w:rsidR="00351ED5" w:rsidRPr="00351ED5">
        <w:rPr>
          <w:rFonts w:cs="Times New Roman"/>
          <w:szCs w:val="24"/>
        </w:rPr>
        <w:t xml:space="preserve">Bonk, C.J. (2009): </w:t>
      </w:r>
      <w:r w:rsidR="00351ED5" w:rsidRPr="00351ED5">
        <w:rPr>
          <w:rFonts w:cs="Times New Roman"/>
          <w:i/>
          <w:iCs/>
          <w:szCs w:val="24"/>
        </w:rPr>
        <w:t>The world is open: how Web technology is revolutionizing education</w:t>
      </w:r>
      <w:r w:rsidR="00351ED5" w:rsidRPr="00351ED5">
        <w:rPr>
          <w:rFonts w:cs="Times New Roman"/>
          <w:szCs w:val="24"/>
        </w:rPr>
        <w:t>, 1st ed, San Francisco, Calif, Jossey-Bass.</w:t>
      </w:r>
    </w:p>
    <w:p w:rsidR="00351ED5" w:rsidRPr="00351ED5" w:rsidRDefault="00351ED5" w:rsidP="00351ED5">
      <w:pPr>
        <w:pStyle w:val="Bibliography"/>
        <w:rPr>
          <w:rFonts w:cs="Times New Roman"/>
          <w:szCs w:val="24"/>
        </w:rPr>
      </w:pPr>
      <w:r w:rsidRPr="00351ED5">
        <w:rPr>
          <w:rFonts w:cs="Times New Roman"/>
          <w:szCs w:val="24"/>
        </w:rPr>
        <w:t xml:space="preserve">Bostock, M., Ogievetsky, V. and Heer, J. (2011): D$^3$ data-driven documents, </w:t>
      </w:r>
      <w:r w:rsidRPr="00351ED5">
        <w:rPr>
          <w:rFonts w:cs="Times New Roman"/>
          <w:i/>
          <w:iCs/>
          <w:szCs w:val="24"/>
        </w:rPr>
        <w:t>IEEE Trans. Vis. Comput. Graph.</w:t>
      </w:r>
      <w:r w:rsidRPr="00351ED5">
        <w:rPr>
          <w:rFonts w:cs="Times New Roman"/>
          <w:szCs w:val="24"/>
        </w:rPr>
        <w:t xml:space="preserve">, </w:t>
      </w:r>
      <w:r w:rsidRPr="00351ED5">
        <w:rPr>
          <w:rFonts w:cs="Times New Roman"/>
          <w:b/>
          <w:bCs/>
          <w:szCs w:val="24"/>
        </w:rPr>
        <w:t>17</w:t>
      </w:r>
      <w:r w:rsidRPr="00351ED5">
        <w:rPr>
          <w:rFonts w:cs="Times New Roman"/>
          <w:szCs w:val="24"/>
        </w:rPr>
        <w:t>, 2301–2309.</w:t>
      </w:r>
    </w:p>
    <w:p w:rsidR="00351ED5" w:rsidRPr="00351ED5" w:rsidRDefault="00351ED5" w:rsidP="00351ED5">
      <w:pPr>
        <w:pStyle w:val="Bibliography"/>
        <w:rPr>
          <w:rFonts w:cs="Times New Roman"/>
          <w:szCs w:val="24"/>
        </w:rPr>
      </w:pPr>
      <w:r w:rsidRPr="00351ED5">
        <w:rPr>
          <w:rFonts w:cs="Times New Roman"/>
          <w:szCs w:val="24"/>
        </w:rPr>
        <w:t xml:space="preserve">Cetin, I. and Andrews-Larson, C. (2016): Learning sorting algorithms through visualization construction, </w:t>
      </w:r>
      <w:r w:rsidRPr="00351ED5">
        <w:rPr>
          <w:rFonts w:cs="Times New Roman"/>
          <w:i/>
          <w:iCs/>
          <w:szCs w:val="24"/>
        </w:rPr>
        <w:t>Comput. Sci. Educ.</w:t>
      </w:r>
      <w:r w:rsidRPr="00351ED5">
        <w:rPr>
          <w:rFonts w:cs="Times New Roman"/>
          <w:szCs w:val="24"/>
        </w:rPr>
        <w:t xml:space="preserve">, </w:t>
      </w:r>
      <w:r w:rsidRPr="00351ED5">
        <w:rPr>
          <w:rFonts w:cs="Times New Roman"/>
          <w:b/>
          <w:bCs/>
          <w:szCs w:val="24"/>
        </w:rPr>
        <w:t>26</w:t>
      </w:r>
      <w:r w:rsidRPr="00351ED5">
        <w:rPr>
          <w:rFonts w:cs="Times New Roman"/>
          <w:szCs w:val="24"/>
        </w:rPr>
        <w:t>, 27–43.</w:t>
      </w:r>
    </w:p>
    <w:p w:rsidR="00351ED5" w:rsidRPr="00351ED5" w:rsidRDefault="00351ED5" w:rsidP="00351ED5">
      <w:pPr>
        <w:pStyle w:val="Bibliography"/>
        <w:rPr>
          <w:rFonts w:cs="Times New Roman"/>
          <w:szCs w:val="24"/>
        </w:rPr>
      </w:pPr>
      <w:r w:rsidRPr="00351ED5">
        <w:rPr>
          <w:rFonts w:cs="Times New Roman"/>
          <w:szCs w:val="24"/>
        </w:rPr>
        <w:t xml:space="preserve">Cross II, J.H., Hendrix, T.D., Jain, J. and Barowski, L.A. (2007): Dynamic object viewers for data structures, </w:t>
      </w:r>
      <w:r w:rsidRPr="00351ED5">
        <w:rPr>
          <w:rFonts w:cs="Times New Roman"/>
          <w:i/>
          <w:iCs/>
          <w:szCs w:val="24"/>
        </w:rPr>
        <w:t>ACM SIGCSE Bulletin</w:t>
      </w:r>
      <w:r w:rsidRPr="00351ED5">
        <w:rPr>
          <w:rFonts w:cs="Times New Roman"/>
          <w:szCs w:val="24"/>
        </w:rPr>
        <w:t>, ACM, 4–8.</w:t>
      </w:r>
    </w:p>
    <w:p w:rsidR="00351ED5" w:rsidRPr="00351ED5" w:rsidRDefault="00351ED5" w:rsidP="00351ED5">
      <w:pPr>
        <w:pStyle w:val="Bibliography"/>
        <w:rPr>
          <w:rFonts w:cs="Times New Roman"/>
          <w:szCs w:val="24"/>
        </w:rPr>
      </w:pPr>
      <w:r w:rsidRPr="00351ED5">
        <w:rPr>
          <w:rFonts w:cs="Times New Roman"/>
          <w:szCs w:val="24"/>
        </w:rPr>
        <w:t xml:space="preserve">Fry, B. (2008): </w:t>
      </w:r>
      <w:r w:rsidRPr="00351ED5">
        <w:rPr>
          <w:rFonts w:cs="Times New Roman"/>
          <w:i/>
          <w:iCs/>
          <w:szCs w:val="24"/>
        </w:rPr>
        <w:t>Visualizing Data</w:t>
      </w:r>
      <w:r w:rsidRPr="00351ED5">
        <w:rPr>
          <w:rFonts w:cs="Times New Roman"/>
          <w:szCs w:val="24"/>
        </w:rPr>
        <w:t>, First Edition, USA, O`Reilly Media, Inc.</w:t>
      </w:r>
    </w:p>
    <w:p w:rsidR="00351ED5" w:rsidRPr="00351ED5" w:rsidRDefault="00351ED5" w:rsidP="00351ED5">
      <w:pPr>
        <w:pStyle w:val="Bibliography"/>
        <w:rPr>
          <w:rFonts w:cs="Times New Roman"/>
          <w:szCs w:val="24"/>
        </w:rPr>
      </w:pPr>
      <w:r w:rsidRPr="00351ED5">
        <w:rPr>
          <w:rFonts w:cs="Times New Roman"/>
          <w:szCs w:val="24"/>
        </w:rPr>
        <w:t xml:space="preserve">Gestwicki, P. and Jayaraman, B. (2005): Methodology and architecture of JIVE, </w:t>
      </w:r>
      <w:r w:rsidRPr="00351ED5">
        <w:rPr>
          <w:rFonts w:cs="Times New Roman"/>
          <w:i/>
          <w:iCs/>
          <w:szCs w:val="24"/>
        </w:rPr>
        <w:t>Proceedings of the 2005 ACM symposium on Software visualization</w:t>
      </w:r>
      <w:r w:rsidRPr="00351ED5">
        <w:rPr>
          <w:rFonts w:cs="Times New Roman"/>
          <w:szCs w:val="24"/>
        </w:rPr>
        <w:t>, ACM, 95–104.</w:t>
      </w:r>
    </w:p>
    <w:p w:rsidR="00351ED5" w:rsidRPr="00351ED5" w:rsidRDefault="00351ED5" w:rsidP="00351ED5">
      <w:pPr>
        <w:pStyle w:val="Bibliography"/>
        <w:rPr>
          <w:rFonts w:cs="Times New Roman"/>
          <w:szCs w:val="24"/>
        </w:rPr>
      </w:pPr>
      <w:r w:rsidRPr="00351ED5">
        <w:rPr>
          <w:rFonts w:cs="Times New Roman"/>
          <w:szCs w:val="24"/>
        </w:rPr>
        <w:t>Gračanin, D., Matković, K. dan Eltoweissy, M. (2005): Software visualization, Innov. Syst. Softw. Eng., 1, 221–230.</w:t>
      </w:r>
    </w:p>
    <w:p w:rsidR="00351ED5" w:rsidRPr="00351ED5" w:rsidRDefault="00351ED5" w:rsidP="00351ED5">
      <w:pPr>
        <w:pStyle w:val="Bibliography"/>
        <w:rPr>
          <w:rFonts w:cs="Times New Roman"/>
          <w:szCs w:val="24"/>
        </w:rPr>
      </w:pPr>
      <w:r w:rsidRPr="00351ED5">
        <w:rPr>
          <w:rFonts w:cs="Times New Roman"/>
          <w:szCs w:val="24"/>
        </w:rPr>
        <w:t>Guo, P.J. (2013): Online python tutor: embeddable web-based program visualization for cs education, Proceeding of the 44th ACM technical symposium on Computer science education, ACM, 579–584.</w:t>
      </w:r>
    </w:p>
    <w:p w:rsidR="00351ED5" w:rsidRPr="00351ED5" w:rsidRDefault="00351ED5" w:rsidP="00351ED5">
      <w:pPr>
        <w:pStyle w:val="Bibliography"/>
        <w:rPr>
          <w:rFonts w:cs="Times New Roman"/>
          <w:szCs w:val="24"/>
        </w:rPr>
      </w:pPr>
      <w:r w:rsidRPr="00351ED5">
        <w:rPr>
          <w:rFonts w:cs="Times New Roman"/>
          <w:szCs w:val="24"/>
        </w:rPr>
        <w:t xml:space="preserve">Helminen, J. and Malmi, L. (2010): Jype-a program visualization and programming exercise tool for Python, </w:t>
      </w:r>
      <w:r w:rsidRPr="00351ED5">
        <w:rPr>
          <w:rFonts w:cs="Times New Roman"/>
          <w:i/>
          <w:iCs/>
          <w:szCs w:val="24"/>
        </w:rPr>
        <w:t>Proceedings of the 5th international symposium on Software visualization</w:t>
      </w:r>
      <w:r w:rsidRPr="00351ED5">
        <w:rPr>
          <w:rFonts w:cs="Times New Roman"/>
          <w:szCs w:val="24"/>
        </w:rPr>
        <w:t>, ACM, 153–162,  diperoleh melalui situs internet: http://dl.acm.org/citation.cfm?id=1879234 (accessed 20 July 2016).</w:t>
      </w:r>
    </w:p>
    <w:p w:rsidR="00351ED5" w:rsidRPr="00351ED5" w:rsidRDefault="00351ED5" w:rsidP="00351ED5">
      <w:pPr>
        <w:pStyle w:val="Bibliography"/>
        <w:rPr>
          <w:rFonts w:cs="Times New Roman"/>
          <w:szCs w:val="24"/>
        </w:rPr>
      </w:pPr>
      <w:r w:rsidRPr="00351ED5">
        <w:rPr>
          <w:rFonts w:cs="Times New Roman"/>
          <w:szCs w:val="24"/>
        </w:rPr>
        <w:t xml:space="preserve">Hendrix, T.D., Cross II, J.H. and Barowski, L.A. (2004): An extensible framework for providing dynamic data structure visualizations in a lightweight IDE, </w:t>
      </w:r>
      <w:r w:rsidRPr="00351ED5">
        <w:rPr>
          <w:rFonts w:cs="Times New Roman"/>
          <w:i/>
          <w:iCs/>
          <w:szCs w:val="24"/>
        </w:rPr>
        <w:t>ACM SIGCSE Bulletin</w:t>
      </w:r>
      <w:r w:rsidRPr="00351ED5">
        <w:rPr>
          <w:rFonts w:cs="Times New Roman"/>
          <w:szCs w:val="24"/>
        </w:rPr>
        <w:t>, ACM, 387–391.</w:t>
      </w:r>
    </w:p>
    <w:p w:rsidR="00351ED5" w:rsidRPr="00351ED5" w:rsidRDefault="00351ED5" w:rsidP="00351ED5">
      <w:pPr>
        <w:pStyle w:val="Bibliography"/>
        <w:rPr>
          <w:rFonts w:cs="Times New Roman"/>
          <w:szCs w:val="24"/>
        </w:rPr>
      </w:pPr>
      <w:r w:rsidRPr="00351ED5">
        <w:rPr>
          <w:rFonts w:cs="Times New Roman"/>
          <w:szCs w:val="24"/>
        </w:rPr>
        <w:t xml:space="preserve">Holmberg, N., Wünsche, B. and Tempero, E. (2006): A framework for interactive web-based visualization, </w:t>
      </w:r>
      <w:r w:rsidRPr="00351ED5">
        <w:rPr>
          <w:rFonts w:cs="Times New Roman"/>
          <w:i/>
          <w:iCs/>
          <w:szCs w:val="24"/>
        </w:rPr>
        <w:t>Proceedings of the 7th Australasian User interface conference-Volume 50</w:t>
      </w:r>
      <w:r w:rsidRPr="00351ED5">
        <w:rPr>
          <w:rFonts w:cs="Times New Roman"/>
          <w:szCs w:val="24"/>
        </w:rPr>
        <w:t>, Australian Computer Society, Inc., 137–144,  diperoleh melalui situs internet: http://dl.acm.org/citation.cfm?id=1151778 (accessed 15 September 2017).</w:t>
      </w:r>
    </w:p>
    <w:p w:rsidR="00351ED5" w:rsidRPr="00351ED5" w:rsidRDefault="00351ED5" w:rsidP="00351ED5">
      <w:pPr>
        <w:pStyle w:val="Bibliography"/>
        <w:rPr>
          <w:rFonts w:cs="Times New Roman"/>
          <w:szCs w:val="24"/>
        </w:rPr>
      </w:pPr>
      <w:r w:rsidRPr="00351ED5">
        <w:rPr>
          <w:rFonts w:cs="Times New Roman"/>
          <w:szCs w:val="24"/>
        </w:rPr>
        <w:t>Jiménez-Peris, R., Patiño-Martínez, M. and Pacios-Martínez, J. (1999): VisMod: a beginner-friendly programming environment, ACM Press, 115–120,  diperoleh melalui situs internet: http://portal.acm.org/citation.cfm?doid=298151.298218 (accessed 31 December 2017).</w:t>
      </w:r>
    </w:p>
    <w:p w:rsidR="00351ED5" w:rsidRPr="00351ED5" w:rsidRDefault="00351ED5" w:rsidP="00351ED5">
      <w:pPr>
        <w:pStyle w:val="Bibliography"/>
        <w:rPr>
          <w:rFonts w:cs="Times New Roman"/>
          <w:szCs w:val="24"/>
        </w:rPr>
      </w:pPr>
      <w:r w:rsidRPr="00351ED5">
        <w:rPr>
          <w:rFonts w:cs="Times New Roman"/>
          <w:szCs w:val="24"/>
        </w:rPr>
        <w:lastRenderedPageBreak/>
        <w:t xml:space="preserve">Korhonen, A., Malmi, L., Silvasti, P., Karavirta, V., Lönnberg, J., Nikander, J., Stålnacke, K. and Tenhunen, P. (2004): </w:t>
      </w:r>
      <w:r w:rsidRPr="00351ED5">
        <w:rPr>
          <w:rFonts w:cs="Times New Roman"/>
          <w:i/>
          <w:iCs/>
          <w:szCs w:val="24"/>
        </w:rPr>
        <w:t>Matrix - a framework for interactive software visualization</w:t>
      </w:r>
      <w:r w:rsidRPr="00351ED5">
        <w:rPr>
          <w:rFonts w:cs="Times New Roman"/>
          <w:szCs w:val="24"/>
        </w:rPr>
        <w:t>, Research Report TKO-B 154/04, Department of Computer Science and Engineering, Helsinki University of Technology, 26–35.</w:t>
      </w:r>
    </w:p>
    <w:p w:rsidR="00351ED5" w:rsidRPr="00351ED5" w:rsidRDefault="00351ED5" w:rsidP="00351ED5">
      <w:pPr>
        <w:pStyle w:val="Bibliography"/>
        <w:rPr>
          <w:rFonts w:cs="Times New Roman"/>
          <w:szCs w:val="24"/>
        </w:rPr>
      </w:pPr>
      <w:r w:rsidRPr="00351ED5">
        <w:rPr>
          <w:rFonts w:cs="Times New Roman"/>
          <w:szCs w:val="24"/>
        </w:rPr>
        <w:t xml:space="preserve">Piteira, M. and Costa, C. (2013): Learning computer programming: study of difficulties in learning programming, </w:t>
      </w:r>
      <w:r w:rsidRPr="00351ED5">
        <w:rPr>
          <w:rFonts w:cs="Times New Roman"/>
          <w:i/>
          <w:iCs/>
          <w:szCs w:val="24"/>
        </w:rPr>
        <w:t>Proceedings of the 2013 International Conference on Information Systems and Design of Communication</w:t>
      </w:r>
      <w:r w:rsidRPr="00351ED5">
        <w:rPr>
          <w:rFonts w:cs="Times New Roman"/>
          <w:szCs w:val="24"/>
        </w:rPr>
        <w:t>, ACM, 75–80,  diperoleh melalui situs internet: http://dl.acm.org/citation.cfm?id=2503871 (accessed 8 September 2016).</w:t>
      </w:r>
    </w:p>
    <w:p w:rsidR="00351ED5" w:rsidRPr="00351ED5" w:rsidRDefault="00351ED5" w:rsidP="00351ED5">
      <w:pPr>
        <w:pStyle w:val="Bibliography"/>
        <w:rPr>
          <w:rFonts w:cs="Times New Roman"/>
          <w:szCs w:val="24"/>
        </w:rPr>
      </w:pPr>
      <w:r w:rsidRPr="00351ED5">
        <w:rPr>
          <w:rFonts w:cs="Times New Roman"/>
          <w:szCs w:val="24"/>
        </w:rPr>
        <w:t xml:space="preserve">Preece, J. (2002): </w:t>
      </w:r>
      <w:r w:rsidRPr="00351ED5">
        <w:rPr>
          <w:rFonts w:cs="Times New Roman"/>
          <w:i/>
          <w:iCs/>
          <w:szCs w:val="24"/>
        </w:rPr>
        <w:t>Interaction Design: Beyond Human-Computer Interaction, First Edition</w:t>
      </w:r>
      <w:r w:rsidRPr="00351ED5">
        <w:rPr>
          <w:rFonts w:cs="Times New Roman"/>
          <w:szCs w:val="24"/>
        </w:rPr>
        <w:t>, First Edition, USA, John Wiley &amp; Sons, Inc.</w:t>
      </w:r>
    </w:p>
    <w:p w:rsidR="00351ED5" w:rsidRPr="00351ED5" w:rsidRDefault="00351ED5" w:rsidP="00351ED5">
      <w:pPr>
        <w:pStyle w:val="Bibliography"/>
        <w:rPr>
          <w:rFonts w:cs="Times New Roman"/>
          <w:szCs w:val="24"/>
        </w:rPr>
      </w:pPr>
      <w:r w:rsidRPr="00351ED5">
        <w:rPr>
          <w:rFonts w:cs="Times New Roman"/>
          <w:szCs w:val="24"/>
        </w:rPr>
        <w:t xml:space="preserve">Preece, J., Sharp, H. and Rogers, Y. (2015): </w:t>
      </w:r>
      <w:r w:rsidRPr="00351ED5">
        <w:rPr>
          <w:rFonts w:cs="Times New Roman"/>
          <w:i/>
          <w:iCs/>
          <w:szCs w:val="24"/>
        </w:rPr>
        <w:t>Interaction Design, beyond human-computer interaction Fourth Edition</w:t>
      </w:r>
      <w:r w:rsidRPr="00351ED5">
        <w:rPr>
          <w:rFonts w:cs="Times New Roman"/>
          <w:szCs w:val="24"/>
        </w:rPr>
        <w:t>, 4th edition, John Wiley &amp; Sons, Ltd.</w:t>
      </w:r>
    </w:p>
    <w:p w:rsidR="00351ED5" w:rsidRPr="00351ED5" w:rsidRDefault="00351ED5" w:rsidP="00351ED5">
      <w:pPr>
        <w:pStyle w:val="Bibliography"/>
        <w:rPr>
          <w:rFonts w:cs="Times New Roman"/>
          <w:szCs w:val="24"/>
        </w:rPr>
      </w:pPr>
      <w:r w:rsidRPr="00351ED5">
        <w:rPr>
          <w:rFonts w:cs="Times New Roman"/>
          <w:szCs w:val="24"/>
        </w:rPr>
        <w:t xml:space="preserve">Sedgewick, R. and Wayne, K. (2011): </w:t>
      </w:r>
      <w:r w:rsidRPr="00351ED5">
        <w:rPr>
          <w:rFonts w:cs="Times New Roman"/>
          <w:i/>
          <w:iCs/>
          <w:szCs w:val="24"/>
        </w:rPr>
        <w:t>Algorithms Fourth Edition</w:t>
      </w:r>
      <w:r w:rsidRPr="00351ED5">
        <w:rPr>
          <w:rFonts w:cs="Times New Roman"/>
          <w:szCs w:val="24"/>
        </w:rPr>
        <w:t>, Fourth Edition, USA, Pearson Education, Inc.</w:t>
      </w:r>
    </w:p>
    <w:p w:rsidR="00351ED5" w:rsidRPr="00351ED5" w:rsidRDefault="00351ED5" w:rsidP="00351ED5">
      <w:pPr>
        <w:pStyle w:val="Bibliography"/>
        <w:rPr>
          <w:rFonts w:cs="Times New Roman"/>
          <w:szCs w:val="24"/>
        </w:rPr>
      </w:pPr>
      <w:r w:rsidRPr="00351ED5">
        <w:rPr>
          <w:rFonts w:cs="Times New Roman"/>
          <w:szCs w:val="24"/>
        </w:rPr>
        <w:t xml:space="preserve">Shaffer, C.A., Heath, L.S. and Yang, J. (1996): Using the Swan data structure visualization system for computer science education, </w:t>
      </w:r>
      <w:r w:rsidRPr="00351ED5">
        <w:rPr>
          <w:rFonts w:cs="Times New Roman"/>
          <w:i/>
          <w:iCs/>
          <w:szCs w:val="24"/>
        </w:rPr>
        <w:t>ACM SIGCSE Bull.</w:t>
      </w:r>
      <w:r w:rsidRPr="00351ED5">
        <w:rPr>
          <w:rFonts w:cs="Times New Roman"/>
          <w:szCs w:val="24"/>
        </w:rPr>
        <w:t xml:space="preserve">, </w:t>
      </w:r>
      <w:r w:rsidRPr="00351ED5">
        <w:rPr>
          <w:rFonts w:cs="Times New Roman"/>
          <w:b/>
          <w:bCs/>
          <w:szCs w:val="24"/>
        </w:rPr>
        <w:t>28</w:t>
      </w:r>
      <w:r w:rsidRPr="00351ED5">
        <w:rPr>
          <w:rFonts w:cs="Times New Roman"/>
          <w:szCs w:val="24"/>
        </w:rPr>
        <w:t>, 140–144.</w:t>
      </w:r>
    </w:p>
    <w:p w:rsidR="00351ED5" w:rsidRPr="00351ED5" w:rsidRDefault="00351ED5" w:rsidP="00351ED5">
      <w:pPr>
        <w:pStyle w:val="Bibliography"/>
        <w:rPr>
          <w:rFonts w:cs="Times New Roman"/>
          <w:szCs w:val="24"/>
        </w:rPr>
      </w:pPr>
      <w:r w:rsidRPr="00351ED5">
        <w:rPr>
          <w:rFonts w:cs="Times New Roman"/>
          <w:szCs w:val="24"/>
        </w:rPr>
        <w:t xml:space="preserve">Sorva, J. (2012): </w:t>
      </w:r>
      <w:r w:rsidRPr="00351ED5">
        <w:rPr>
          <w:rFonts w:cs="Times New Roman"/>
          <w:i/>
          <w:iCs/>
          <w:szCs w:val="24"/>
        </w:rPr>
        <w:t>Visual program simulation in introductory programming education</w:t>
      </w:r>
      <w:r w:rsidRPr="00351ED5">
        <w:rPr>
          <w:rFonts w:cs="Times New Roman"/>
          <w:szCs w:val="24"/>
        </w:rPr>
        <w:t>, Aalto University publication series Doctoral dissertations, Espoo, Aalto Univ. School of Science.</w:t>
      </w:r>
    </w:p>
    <w:p w:rsidR="00351ED5" w:rsidRPr="00351ED5" w:rsidRDefault="00351ED5" w:rsidP="00351ED5">
      <w:pPr>
        <w:pStyle w:val="Bibliography"/>
        <w:rPr>
          <w:rFonts w:cs="Times New Roman"/>
          <w:szCs w:val="24"/>
        </w:rPr>
      </w:pPr>
      <w:r w:rsidRPr="00351ED5">
        <w:rPr>
          <w:rFonts w:cs="Times New Roman"/>
          <w:szCs w:val="24"/>
        </w:rPr>
        <w:t>Sorva, J., Karavirta, V. dan Malmi, L. (2013): A review of generic program visualization systems for introductory programming education, ACM Trans. Comput. Educ. TOCE, 13, 15.</w:t>
      </w:r>
    </w:p>
    <w:p w:rsidR="00351ED5" w:rsidRPr="00351ED5" w:rsidRDefault="00351ED5" w:rsidP="00351ED5">
      <w:pPr>
        <w:pStyle w:val="Bibliography"/>
        <w:rPr>
          <w:rFonts w:cs="Times New Roman"/>
          <w:szCs w:val="24"/>
        </w:rPr>
      </w:pPr>
      <w:r w:rsidRPr="00351ED5">
        <w:rPr>
          <w:rFonts w:cs="Times New Roman"/>
          <w:szCs w:val="24"/>
        </w:rPr>
        <w:t xml:space="preserve">Ware, C. (2004): </w:t>
      </w:r>
      <w:r w:rsidRPr="00351ED5">
        <w:rPr>
          <w:rFonts w:cs="Times New Roman"/>
          <w:i/>
          <w:iCs/>
          <w:szCs w:val="24"/>
        </w:rPr>
        <w:t>Information visualization: perception for design, 2nd edition</w:t>
      </w:r>
      <w:r w:rsidRPr="00351ED5">
        <w:rPr>
          <w:rFonts w:cs="Times New Roman"/>
          <w:szCs w:val="24"/>
        </w:rPr>
        <w:t>, 2nd edition, San Francisco, Kanada, Elsevier Inc.</w:t>
      </w:r>
    </w:p>
    <w:p w:rsidR="003A4178" w:rsidRDefault="007A6C94" w:rsidP="005F6913">
      <w:pPr>
        <w:spacing w:line="240" w:lineRule="auto"/>
      </w:pPr>
      <w:r>
        <w:fldChar w:fldCharType="end"/>
      </w:r>
    </w:p>
    <w:sectPr w:rsidR="003A4178" w:rsidSect="00083E13">
      <w:footerReference w:type="default" r:id="rId71"/>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A46D5" w:rsidRDefault="00DA46D5" w:rsidP="007D1C6F">
      <w:pPr>
        <w:spacing w:line="240" w:lineRule="auto"/>
      </w:pPr>
      <w:r>
        <w:separator/>
      </w:r>
    </w:p>
  </w:endnote>
  <w:endnote w:type="continuationSeparator" w:id="0">
    <w:p w:rsidR="00DA46D5" w:rsidRDefault="00DA46D5" w:rsidP="007D1C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3970234"/>
      <w:docPartObj>
        <w:docPartGallery w:val="Page Numbers (Bottom of Page)"/>
        <w:docPartUnique/>
      </w:docPartObj>
    </w:sdtPr>
    <w:sdtEndPr>
      <w:rPr>
        <w:noProof/>
      </w:rPr>
    </w:sdtEndPr>
    <w:sdtContent>
      <w:p w:rsidR="00104D8B" w:rsidRDefault="00104D8B">
        <w:pPr>
          <w:pStyle w:val="Footer"/>
          <w:jc w:val="center"/>
        </w:pPr>
        <w:r>
          <w:fldChar w:fldCharType="begin"/>
        </w:r>
        <w:r>
          <w:instrText xml:space="preserve"> PAGE   \* MERGEFORMAT </w:instrText>
        </w:r>
        <w:r>
          <w:fldChar w:fldCharType="separate"/>
        </w:r>
        <w:r w:rsidR="00604C83">
          <w:rPr>
            <w:noProof/>
          </w:rPr>
          <w:t>v</w:t>
        </w:r>
        <w:r>
          <w:rPr>
            <w:noProof/>
          </w:rPr>
          <w:fldChar w:fldCharType="end"/>
        </w:r>
      </w:p>
    </w:sdtContent>
  </w:sdt>
  <w:p w:rsidR="00104D8B" w:rsidRDefault="00104D8B">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311813"/>
      <w:docPartObj>
        <w:docPartGallery w:val="Page Numbers (Bottom of Page)"/>
        <w:docPartUnique/>
      </w:docPartObj>
    </w:sdtPr>
    <w:sdtEndPr>
      <w:rPr>
        <w:noProof/>
      </w:rPr>
    </w:sdtEndPr>
    <w:sdtContent>
      <w:p w:rsidR="00104D8B" w:rsidRDefault="00104D8B">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rsidR="00104D8B" w:rsidRPr="007D1C6F" w:rsidRDefault="00104D8B" w:rsidP="007D1C6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558493"/>
      <w:docPartObj>
        <w:docPartGallery w:val="Page Numbers (Bottom of Page)"/>
        <w:docPartUnique/>
      </w:docPartObj>
    </w:sdtPr>
    <w:sdtEndPr>
      <w:rPr>
        <w:noProof/>
      </w:rPr>
    </w:sdtEndPr>
    <w:sdtContent>
      <w:p w:rsidR="00104D8B" w:rsidRDefault="00104D8B">
        <w:pPr>
          <w:pStyle w:val="Footer"/>
          <w:jc w:val="center"/>
        </w:pPr>
        <w:r>
          <w:fldChar w:fldCharType="begin"/>
        </w:r>
        <w:r>
          <w:instrText xml:space="preserve"> PAGE   \* MERGEFORMAT </w:instrText>
        </w:r>
        <w:r>
          <w:fldChar w:fldCharType="separate"/>
        </w:r>
        <w:r w:rsidR="00604C83">
          <w:rPr>
            <w:noProof/>
          </w:rPr>
          <w:t>55</w:t>
        </w:r>
        <w:r>
          <w:rPr>
            <w:noProof/>
          </w:rPr>
          <w:fldChar w:fldCharType="end"/>
        </w:r>
      </w:p>
    </w:sdtContent>
  </w:sdt>
  <w:p w:rsidR="00104D8B" w:rsidRDefault="00104D8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A46D5" w:rsidRDefault="00DA46D5" w:rsidP="007D1C6F">
      <w:pPr>
        <w:spacing w:line="240" w:lineRule="auto"/>
      </w:pPr>
      <w:r>
        <w:separator/>
      </w:r>
    </w:p>
  </w:footnote>
  <w:footnote w:type="continuationSeparator" w:id="0">
    <w:p w:rsidR="00DA46D5" w:rsidRDefault="00DA46D5" w:rsidP="007D1C6F">
      <w:pPr>
        <w:spacing w:line="240" w:lineRule="auto"/>
      </w:pPr>
      <w:r>
        <w:continuationSeparator/>
      </w:r>
    </w:p>
  </w:footnote>
  <w:footnote w:id="1">
    <w:p w:rsidR="00104D8B" w:rsidRDefault="00104D8B" w:rsidP="008053A4">
      <w:pPr>
        <w:pStyle w:val="FootnoteText"/>
      </w:pPr>
      <w:r w:rsidRPr="00EB3280">
        <w:rPr>
          <w:rStyle w:val="FootnoteReference"/>
        </w:rPr>
        <w:footnoteRef/>
      </w:r>
      <w:r>
        <w:t xml:space="preserve"> https://github.com/pgbovine/OnlinePythonTutor</w:t>
      </w:r>
    </w:p>
  </w:footnote>
  <w:footnote w:id="2">
    <w:p w:rsidR="00104D8B" w:rsidRDefault="00104D8B" w:rsidP="008053A4">
      <w:pPr>
        <w:pStyle w:val="FootnoteText"/>
      </w:pPr>
      <w:r w:rsidRPr="00EB3280">
        <w:rPr>
          <w:rStyle w:val="FootnoteReference"/>
        </w:rPr>
        <w:footnoteRef/>
      </w:r>
      <w:r>
        <w:t xml:space="preserve"> </w:t>
      </w:r>
      <w:r w:rsidRPr="00D03B19">
        <w:t>https://togetherjs.com/</w:t>
      </w:r>
    </w:p>
  </w:footnote>
  <w:footnote w:id="3">
    <w:p w:rsidR="00104D8B" w:rsidRDefault="00104D8B" w:rsidP="008053A4">
      <w:pPr>
        <w:pStyle w:val="FootnoteText"/>
      </w:pPr>
      <w:r w:rsidRPr="00EB3280">
        <w:rPr>
          <w:rStyle w:val="FootnoteReference"/>
        </w:rPr>
        <w:footnoteRef/>
      </w:r>
      <w:r>
        <w:t xml:space="preserve"> https://github.com/pgbovine/OnlinePythonTutor</w:t>
      </w:r>
    </w:p>
  </w:footnote>
  <w:footnote w:id="4">
    <w:p w:rsidR="00104D8B" w:rsidRDefault="00104D8B" w:rsidP="00D7053C">
      <w:pPr>
        <w:pStyle w:val="FootnoteText"/>
      </w:pPr>
      <w:r w:rsidRPr="00EB3280">
        <w:rPr>
          <w:rStyle w:val="FootnoteReference"/>
        </w:rPr>
        <w:footnoteRef/>
      </w:r>
      <w:r>
        <w:t xml:space="preserve"> https://github.com/pgbovine/OnlinePythonTutor</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51645C"/>
    <w:multiLevelType w:val="hybridMultilevel"/>
    <w:tmpl w:val="D8BE7962"/>
    <w:lvl w:ilvl="0" w:tplc="038ED054">
      <w:start w:val="1"/>
      <w:numFmt w:val="decimal"/>
      <w:lvlText w:val="Gambar IV.%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44910DB"/>
    <w:multiLevelType w:val="hybridMultilevel"/>
    <w:tmpl w:val="9B9298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4EE5848"/>
    <w:multiLevelType w:val="hybridMultilevel"/>
    <w:tmpl w:val="2D684A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A591714"/>
    <w:multiLevelType w:val="hybridMultilevel"/>
    <w:tmpl w:val="20D041A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12439D6"/>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1E125A0"/>
    <w:multiLevelType w:val="hybridMultilevel"/>
    <w:tmpl w:val="438CA89C"/>
    <w:lvl w:ilvl="0" w:tplc="C5640CE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15:restartNumberingAfterBreak="0">
    <w:nsid w:val="125B50D0"/>
    <w:multiLevelType w:val="hybridMultilevel"/>
    <w:tmpl w:val="2CE00C5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48A18CE"/>
    <w:multiLevelType w:val="hybridMultilevel"/>
    <w:tmpl w:val="CEF8AB3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70F568E"/>
    <w:multiLevelType w:val="hybridMultilevel"/>
    <w:tmpl w:val="DD64F3B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89E296B"/>
    <w:multiLevelType w:val="hybridMultilevel"/>
    <w:tmpl w:val="26C475D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C4D656A"/>
    <w:multiLevelType w:val="hybridMultilevel"/>
    <w:tmpl w:val="4B50A022"/>
    <w:lvl w:ilvl="0" w:tplc="B7B4000C">
      <w:start w:val="1"/>
      <w:numFmt w:val="decimal"/>
      <w:lvlText w:val="Tabel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D0169DE"/>
    <w:multiLevelType w:val="hybridMultilevel"/>
    <w:tmpl w:val="54E8C740"/>
    <w:lvl w:ilvl="0" w:tplc="B18A723E">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0035033"/>
    <w:multiLevelType w:val="hybridMultilevel"/>
    <w:tmpl w:val="CAAA538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02C001D"/>
    <w:multiLevelType w:val="hybridMultilevel"/>
    <w:tmpl w:val="823CA24A"/>
    <w:lvl w:ilvl="0" w:tplc="7EF05C9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4" w15:restartNumberingAfterBreak="0">
    <w:nsid w:val="22304856"/>
    <w:multiLevelType w:val="hybridMultilevel"/>
    <w:tmpl w:val="AADC5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2345D63"/>
    <w:multiLevelType w:val="hybridMultilevel"/>
    <w:tmpl w:val="A9ACAC36"/>
    <w:lvl w:ilvl="0" w:tplc="04210019">
      <w:start w:val="17"/>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4DE0FB2"/>
    <w:multiLevelType w:val="hybridMultilevel"/>
    <w:tmpl w:val="86C24468"/>
    <w:lvl w:ilvl="0" w:tplc="131C7C3A">
      <w:start w:val="1"/>
      <w:numFmt w:val="decimal"/>
      <w:lvlText w:val="Gambar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5073A5B"/>
    <w:multiLevelType w:val="hybridMultilevel"/>
    <w:tmpl w:val="35B24E44"/>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15:restartNumberingAfterBreak="0">
    <w:nsid w:val="2CDF1608"/>
    <w:multiLevelType w:val="hybridMultilevel"/>
    <w:tmpl w:val="28D0FCC0"/>
    <w:lvl w:ilvl="0" w:tplc="93662404">
      <w:start w:val="1"/>
      <w:numFmt w:val="decimal"/>
      <w:lvlText w:val="Gambar I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2FC311DF"/>
    <w:multiLevelType w:val="hybridMultilevel"/>
    <w:tmpl w:val="D8BE7962"/>
    <w:lvl w:ilvl="0" w:tplc="038ED054">
      <w:start w:val="1"/>
      <w:numFmt w:val="decimal"/>
      <w:lvlText w:val="Gambar IV.%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1955D5B"/>
    <w:multiLevelType w:val="hybridMultilevel"/>
    <w:tmpl w:val="2182FE46"/>
    <w:lvl w:ilvl="0" w:tplc="609243F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1" w15:restartNumberingAfterBreak="0">
    <w:nsid w:val="345A1208"/>
    <w:multiLevelType w:val="hybridMultilevel"/>
    <w:tmpl w:val="B2A2A43E"/>
    <w:lvl w:ilvl="0" w:tplc="7A708378">
      <w:start w:val="1"/>
      <w:numFmt w:val="decimal"/>
      <w:lvlText w:val="Gambar II.%1"/>
      <w:lvlJc w:val="center"/>
      <w:pPr>
        <w:ind w:left="1287"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5941A22"/>
    <w:multiLevelType w:val="hybridMultilevel"/>
    <w:tmpl w:val="6EAC5EB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379D37E3"/>
    <w:multiLevelType w:val="hybridMultilevel"/>
    <w:tmpl w:val="1BC844C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39CF7A74"/>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3A201299"/>
    <w:multiLevelType w:val="hybridMultilevel"/>
    <w:tmpl w:val="2AF44F30"/>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6" w15:restartNumberingAfterBreak="0">
    <w:nsid w:val="4C6C1928"/>
    <w:multiLevelType w:val="hybridMultilevel"/>
    <w:tmpl w:val="5C76AE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D5B7285"/>
    <w:multiLevelType w:val="hybridMultilevel"/>
    <w:tmpl w:val="84CA991A"/>
    <w:lvl w:ilvl="0" w:tplc="04210019">
      <w:start w:val="1"/>
      <w:numFmt w:val="lowerLetter"/>
      <w:lvlText w:val="%1."/>
      <w:lvlJc w:val="left"/>
      <w:pPr>
        <w:ind w:left="927" w:hanging="360"/>
      </w:pPr>
      <w:rPr>
        <w:rFonts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28" w15:restartNumberingAfterBreak="0">
    <w:nsid w:val="4D6C632E"/>
    <w:multiLevelType w:val="hybridMultilevel"/>
    <w:tmpl w:val="115444E6"/>
    <w:lvl w:ilvl="0" w:tplc="660E94FE">
      <w:start w:val="1"/>
      <w:numFmt w:val="decimal"/>
      <w:lvlText w:val="Gambar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67C0987"/>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5D427752"/>
    <w:multiLevelType w:val="hybridMultilevel"/>
    <w:tmpl w:val="943072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64485A66"/>
    <w:multiLevelType w:val="hybridMultilevel"/>
    <w:tmpl w:val="50985AC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6D6C0568"/>
    <w:multiLevelType w:val="hybridMultilevel"/>
    <w:tmpl w:val="2A8490A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744601B1"/>
    <w:multiLevelType w:val="hybridMultilevel"/>
    <w:tmpl w:val="00C61AB2"/>
    <w:lvl w:ilvl="0" w:tplc="2744B1FE">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4" w15:restartNumberingAfterBreak="0">
    <w:nsid w:val="74787D79"/>
    <w:multiLevelType w:val="hybridMultilevel"/>
    <w:tmpl w:val="D47E81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754A74CA"/>
    <w:multiLevelType w:val="hybridMultilevel"/>
    <w:tmpl w:val="833C2F0A"/>
    <w:lvl w:ilvl="0" w:tplc="179ADE84">
      <w:start w:val="1"/>
      <w:numFmt w:val="decimal"/>
      <w:lvlText w:val="Tabel 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5E0657C"/>
    <w:multiLevelType w:val="hybridMultilevel"/>
    <w:tmpl w:val="00283F68"/>
    <w:lvl w:ilvl="0" w:tplc="A1187DD0">
      <w:start w:val="3"/>
      <w:numFmt w:val="bullet"/>
      <w:lvlText w:val="-"/>
      <w:lvlJc w:val="left"/>
      <w:pPr>
        <w:ind w:left="720" w:hanging="360"/>
      </w:pPr>
      <w:rPr>
        <w:rFonts w:ascii="Times New Roman" w:eastAsiaTheme="minorEastAsia"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7" w15:restartNumberingAfterBreak="0">
    <w:nsid w:val="780C375A"/>
    <w:multiLevelType w:val="hybridMultilevel"/>
    <w:tmpl w:val="ED323B5A"/>
    <w:lvl w:ilvl="0" w:tplc="3542962E">
      <w:start w:val="3"/>
      <w:numFmt w:val="bullet"/>
      <w:lvlText w:val="-"/>
      <w:lvlJc w:val="left"/>
      <w:pPr>
        <w:ind w:left="927" w:hanging="360"/>
      </w:pPr>
      <w:rPr>
        <w:rFonts w:ascii="Times New Roman" w:eastAsiaTheme="minorEastAsia"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38" w15:restartNumberingAfterBreak="0">
    <w:nsid w:val="78DE365F"/>
    <w:multiLevelType w:val="hybridMultilevel"/>
    <w:tmpl w:val="A4FCCA4C"/>
    <w:lvl w:ilvl="0" w:tplc="179ADE84">
      <w:start w:val="1"/>
      <w:numFmt w:val="decimal"/>
      <w:lvlText w:val="Tabel 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7B3E5C43"/>
    <w:multiLevelType w:val="hybridMultilevel"/>
    <w:tmpl w:val="E98E76B8"/>
    <w:lvl w:ilvl="0" w:tplc="6A244956">
      <w:start w:val="1"/>
      <w:numFmt w:val="decimal"/>
      <w:lvlText w:val="Gambar 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4"/>
  </w:num>
  <w:num w:numId="2">
    <w:abstractNumId w:val="29"/>
  </w:num>
  <w:num w:numId="3">
    <w:abstractNumId w:val="2"/>
  </w:num>
  <w:num w:numId="4">
    <w:abstractNumId w:val="30"/>
  </w:num>
  <w:num w:numId="5">
    <w:abstractNumId w:val="39"/>
  </w:num>
  <w:num w:numId="6">
    <w:abstractNumId w:val="38"/>
  </w:num>
  <w:num w:numId="7">
    <w:abstractNumId w:val="14"/>
  </w:num>
  <w:num w:numId="8">
    <w:abstractNumId w:val="4"/>
  </w:num>
  <w:num w:numId="9">
    <w:abstractNumId w:val="20"/>
  </w:num>
  <w:num w:numId="10">
    <w:abstractNumId w:val="9"/>
  </w:num>
  <w:num w:numId="11">
    <w:abstractNumId w:val="37"/>
  </w:num>
  <w:num w:numId="12">
    <w:abstractNumId w:val="26"/>
  </w:num>
  <w:num w:numId="13">
    <w:abstractNumId w:val="34"/>
  </w:num>
  <w:num w:numId="14">
    <w:abstractNumId w:val="8"/>
  </w:num>
  <w:num w:numId="15">
    <w:abstractNumId w:val="7"/>
  </w:num>
  <w:num w:numId="16">
    <w:abstractNumId w:val="17"/>
  </w:num>
  <w:num w:numId="17">
    <w:abstractNumId w:val="18"/>
  </w:num>
  <w:num w:numId="18">
    <w:abstractNumId w:val="13"/>
  </w:num>
  <w:num w:numId="19">
    <w:abstractNumId w:val="5"/>
  </w:num>
  <w:num w:numId="20">
    <w:abstractNumId w:val="10"/>
  </w:num>
  <w:num w:numId="21">
    <w:abstractNumId w:val="0"/>
  </w:num>
  <w:num w:numId="22">
    <w:abstractNumId w:val="19"/>
  </w:num>
  <w:num w:numId="23">
    <w:abstractNumId w:val="27"/>
  </w:num>
  <w:num w:numId="24">
    <w:abstractNumId w:val="1"/>
  </w:num>
  <w:num w:numId="25">
    <w:abstractNumId w:val="25"/>
  </w:num>
  <w:num w:numId="26">
    <w:abstractNumId w:val="11"/>
  </w:num>
  <w:num w:numId="27">
    <w:abstractNumId w:val="21"/>
  </w:num>
  <w:num w:numId="28">
    <w:abstractNumId w:val="12"/>
  </w:num>
  <w:num w:numId="29">
    <w:abstractNumId w:val="36"/>
  </w:num>
  <w:num w:numId="30">
    <w:abstractNumId w:val="31"/>
  </w:num>
  <w:num w:numId="31">
    <w:abstractNumId w:val="3"/>
  </w:num>
  <w:num w:numId="32">
    <w:abstractNumId w:val="15"/>
  </w:num>
  <w:num w:numId="33">
    <w:abstractNumId w:val="32"/>
  </w:num>
  <w:num w:numId="34">
    <w:abstractNumId w:val="16"/>
  </w:num>
  <w:num w:numId="35">
    <w:abstractNumId w:val="35"/>
  </w:num>
  <w:num w:numId="36">
    <w:abstractNumId w:val="23"/>
  </w:num>
  <w:num w:numId="37">
    <w:abstractNumId w:val="28"/>
  </w:num>
  <w:num w:numId="38">
    <w:abstractNumId w:val="6"/>
  </w:num>
  <w:num w:numId="39">
    <w:abstractNumId w:val="22"/>
  </w:num>
  <w:num w:numId="40">
    <w:abstractNumId w:val="3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1DFD"/>
    <w:rsid w:val="000002E5"/>
    <w:rsid w:val="000006AD"/>
    <w:rsid w:val="0000188E"/>
    <w:rsid w:val="00002BEE"/>
    <w:rsid w:val="00002C3E"/>
    <w:rsid w:val="00002E55"/>
    <w:rsid w:val="000038A4"/>
    <w:rsid w:val="00004DB0"/>
    <w:rsid w:val="00005B78"/>
    <w:rsid w:val="000070CC"/>
    <w:rsid w:val="0001248D"/>
    <w:rsid w:val="000154FE"/>
    <w:rsid w:val="00016C23"/>
    <w:rsid w:val="000229AA"/>
    <w:rsid w:val="00022FDA"/>
    <w:rsid w:val="00024E21"/>
    <w:rsid w:val="0003061C"/>
    <w:rsid w:val="00030D85"/>
    <w:rsid w:val="0003256C"/>
    <w:rsid w:val="000325DD"/>
    <w:rsid w:val="00033D01"/>
    <w:rsid w:val="00034D45"/>
    <w:rsid w:val="00037141"/>
    <w:rsid w:val="00037FC2"/>
    <w:rsid w:val="00040225"/>
    <w:rsid w:val="00040837"/>
    <w:rsid w:val="00040B3B"/>
    <w:rsid w:val="00041171"/>
    <w:rsid w:val="0004252A"/>
    <w:rsid w:val="00043448"/>
    <w:rsid w:val="000448AB"/>
    <w:rsid w:val="00044F17"/>
    <w:rsid w:val="00045541"/>
    <w:rsid w:val="00047EF9"/>
    <w:rsid w:val="00050D17"/>
    <w:rsid w:val="000510A7"/>
    <w:rsid w:val="000523E1"/>
    <w:rsid w:val="0005258A"/>
    <w:rsid w:val="00057CEB"/>
    <w:rsid w:val="000608D1"/>
    <w:rsid w:val="0006102A"/>
    <w:rsid w:val="0006440A"/>
    <w:rsid w:val="000665DA"/>
    <w:rsid w:val="000716E6"/>
    <w:rsid w:val="00072E02"/>
    <w:rsid w:val="00074AC9"/>
    <w:rsid w:val="0007516C"/>
    <w:rsid w:val="00081281"/>
    <w:rsid w:val="0008149B"/>
    <w:rsid w:val="00083A94"/>
    <w:rsid w:val="00083E13"/>
    <w:rsid w:val="0008408C"/>
    <w:rsid w:val="00084778"/>
    <w:rsid w:val="00085C1F"/>
    <w:rsid w:val="00087BDD"/>
    <w:rsid w:val="00091DFD"/>
    <w:rsid w:val="00094442"/>
    <w:rsid w:val="0009555E"/>
    <w:rsid w:val="000966BE"/>
    <w:rsid w:val="000975DF"/>
    <w:rsid w:val="00097ACD"/>
    <w:rsid w:val="000A04D2"/>
    <w:rsid w:val="000A1C76"/>
    <w:rsid w:val="000A390A"/>
    <w:rsid w:val="000A55A1"/>
    <w:rsid w:val="000A64B5"/>
    <w:rsid w:val="000A69B9"/>
    <w:rsid w:val="000A6ABF"/>
    <w:rsid w:val="000B2E90"/>
    <w:rsid w:val="000B30B6"/>
    <w:rsid w:val="000B3BF8"/>
    <w:rsid w:val="000C628F"/>
    <w:rsid w:val="000C6394"/>
    <w:rsid w:val="000D01CF"/>
    <w:rsid w:val="000D3A73"/>
    <w:rsid w:val="000D4FC6"/>
    <w:rsid w:val="000D50E4"/>
    <w:rsid w:val="000D5194"/>
    <w:rsid w:val="000D66C5"/>
    <w:rsid w:val="000D7B74"/>
    <w:rsid w:val="000E12E3"/>
    <w:rsid w:val="000E16C3"/>
    <w:rsid w:val="000E331F"/>
    <w:rsid w:val="000E482B"/>
    <w:rsid w:val="000E7E2F"/>
    <w:rsid w:val="000E7E86"/>
    <w:rsid w:val="000F082D"/>
    <w:rsid w:val="000F1EAB"/>
    <w:rsid w:val="000F47A0"/>
    <w:rsid w:val="000F4FBE"/>
    <w:rsid w:val="000F681D"/>
    <w:rsid w:val="0010488C"/>
    <w:rsid w:val="00104D8B"/>
    <w:rsid w:val="00107B22"/>
    <w:rsid w:val="001109A6"/>
    <w:rsid w:val="00110E48"/>
    <w:rsid w:val="00111FB3"/>
    <w:rsid w:val="00112E69"/>
    <w:rsid w:val="00116E6A"/>
    <w:rsid w:val="001173D1"/>
    <w:rsid w:val="00120FCD"/>
    <w:rsid w:val="0012204B"/>
    <w:rsid w:val="00122284"/>
    <w:rsid w:val="00122D5A"/>
    <w:rsid w:val="00123047"/>
    <w:rsid w:val="00124C59"/>
    <w:rsid w:val="00126E2E"/>
    <w:rsid w:val="00127912"/>
    <w:rsid w:val="00127DB0"/>
    <w:rsid w:val="00132096"/>
    <w:rsid w:val="00132573"/>
    <w:rsid w:val="0013277F"/>
    <w:rsid w:val="0013454D"/>
    <w:rsid w:val="00134A6A"/>
    <w:rsid w:val="001359AB"/>
    <w:rsid w:val="001425E9"/>
    <w:rsid w:val="00142E92"/>
    <w:rsid w:val="00145139"/>
    <w:rsid w:val="0014613C"/>
    <w:rsid w:val="00146865"/>
    <w:rsid w:val="00146AF2"/>
    <w:rsid w:val="00151A2D"/>
    <w:rsid w:val="001531B0"/>
    <w:rsid w:val="00161888"/>
    <w:rsid w:val="00163F6D"/>
    <w:rsid w:val="001654DE"/>
    <w:rsid w:val="00166A96"/>
    <w:rsid w:val="00167BA4"/>
    <w:rsid w:val="00170A99"/>
    <w:rsid w:val="00171D9B"/>
    <w:rsid w:val="00172010"/>
    <w:rsid w:val="00172120"/>
    <w:rsid w:val="0017269F"/>
    <w:rsid w:val="00173784"/>
    <w:rsid w:val="0017473C"/>
    <w:rsid w:val="00176699"/>
    <w:rsid w:val="00180036"/>
    <w:rsid w:val="00181B2F"/>
    <w:rsid w:val="00182AAD"/>
    <w:rsid w:val="00182B53"/>
    <w:rsid w:val="001830DC"/>
    <w:rsid w:val="00186179"/>
    <w:rsid w:val="0018691F"/>
    <w:rsid w:val="00187DB5"/>
    <w:rsid w:val="0019118B"/>
    <w:rsid w:val="001912A0"/>
    <w:rsid w:val="00192F40"/>
    <w:rsid w:val="00194449"/>
    <w:rsid w:val="00194951"/>
    <w:rsid w:val="00196129"/>
    <w:rsid w:val="00197390"/>
    <w:rsid w:val="001977EA"/>
    <w:rsid w:val="001A067B"/>
    <w:rsid w:val="001A0A39"/>
    <w:rsid w:val="001A35D2"/>
    <w:rsid w:val="001A3E15"/>
    <w:rsid w:val="001A63F0"/>
    <w:rsid w:val="001A7383"/>
    <w:rsid w:val="001B049C"/>
    <w:rsid w:val="001B2382"/>
    <w:rsid w:val="001B36C6"/>
    <w:rsid w:val="001B4D63"/>
    <w:rsid w:val="001B61FE"/>
    <w:rsid w:val="001B72A5"/>
    <w:rsid w:val="001C076C"/>
    <w:rsid w:val="001C0DEF"/>
    <w:rsid w:val="001C59A7"/>
    <w:rsid w:val="001C7A93"/>
    <w:rsid w:val="001D1008"/>
    <w:rsid w:val="001D16D7"/>
    <w:rsid w:val="001D2674"/>
    <w:rsid w:val="001D3FAA"/>
    <w:rsid w:val="001D4DD3"/>
    <w:rsid w:val="001D53D0"/>
    <w:rsid w:val="001D595A"/>
    <w:rsid w:val="001D5E2B"/>
    <w:rsid w:val="001E0B6A"/>
    <w:rsid w:val="001E0C8C"/>
    <w:rsid w:val="001E11DE"/>
    <w:rsid w:val="001E1A0F"/>
    <w:rsid w:val="001E4294"/>
    <w:rsid w:val="001E4E36"/>
    <w:rsid w:val="001E6436"/>
    <w:rsid w:val="001E72E0"/>
    <w:rsid w:val="001F165F"/>
    <w:rsid w:val="001F550E"/>
    <w:rsid w:val="001F691B"/>
    <w:rsid w:val="001F7788"/>
    <w:rsid w:val="00200A3A"/>
    <w:rsid w:val="00200D25"/>
    <w:rsid w:val="002026C2"/>
    <w:rsid w:val="0020280A"/>
    <w:rsid w:val="002031D7"/>
    <w:rsid w:val="00203E57"/>
    <w:rsid w:val="00204C0B"/>
    <w:rsid w:val="002057AC"/>
    <w:rsid w:val="00206692"/>
    <w:rsid w:val="002105EC"/>
    <w:rsid w:val="00211EBC"/>
    <w:rsid w:val="00213443"/>
    <w:rsid w:val="00213C06"/>
    <w:rsid w:val="002202E2"/>
    <w:rsid w:val="00222C28"/>
    <w:rsid w:val="002250E2"/>
    <w:rsid w:val="002258CC"/>
    <w:rsid w:val="0022614E"/>
    <w:rsid w:val="002261A5"/>
    <w:rsid w:val="00226400"/>
    <w:rsid w:val="00231B80"/>
    <w:rsid w:val="00235D57"/>
    <w:rsid w:val="0024579C"/>
    <w:rsid w:val="00246EC1"/>
    <w:rsid w:val="00246FA0"/>
    <w:rsid w:val="00247DC5"/>
    <w:rsid w:val="00250991"/>
    <w:rsid w:val="002522B8"/>
    <w:rsid w:val="00252526"/>
    <w:rsid w:val="002539A1"/>
    <w:rsid w:val="00253E9A"/>
    <w:rsid w:val="00254413"/>
    <w:rsid w:val="002575D1"/>
    <w:rsid w:val="0025769C"/>
    <w:rsid w:val="00257BD8"/>
    <w:rsid w:val="00260A56"/>
    <w:rsid w:val="00261BEF"/>
    <w:rsid w:val="00262038"/>
    <w:rsid w:val="0026342F"/>
    <w:rsid w:val="0026748A"/>
    <w:rsid w:val="0026774C"/>
    <w:rsid w:val="00272553"/>
    <w:rsid w:val="00274E1D"/>
    <w:rsid w:val="0027718F"/>
    <w:rsid w:val="002771FA"/>
    <w:rsid w:val="00280BC2"/>
    <w:rsid w:val="00281239"/>
    <w:rsid w:val="002858D4"/>
    <w:rsid w:val="0028593C"/>
    <w:rsid w:val="00285B98"/>
    <w:rsid w:val="00286D4A"/>
    <w:rsid w:val="00286EA1"/>
    <w:rsid w:val="002874BF"/>
    <w:rsid w:val="00287BB1"/>
    <w:rsid w:val="00290577"/>
    <w:rsid w:val="00290832"/>
    <w:rsid w:val="00294B98"/>
    <w:rsid w:val="0029572E"/>
    <w:rsid w:val="00296DB3"/>
    <w:rsid w:val="002A158A"/>
    <w:rsid w:val="002A1B23"/>
    <w:rsid w:val="002A1DF1"/>
    <w:rsid w:val="002A226D"/>
    <w:rsid w:val="002A3D71"/>
    <w:rsid w:val="002A6941"/>
    <w:rsid w:val="002A7DF0"/>
    <w:rsid w:val="002B2F48"/>
    <w:rsid w:val="002B45CC"/>
    <w:rsid w:val="002B7758"/>
    <w:rsid w:val="002C280A"/>
    <w:rsid w:val="002C2B1B"/>
    <w:rsid w:val="002C385C"/>
    <w:rsid w:val="002C39E7"/>
    <w:rsid w:val="002C3EAE"/>
    <w:rsid w:val="002C6654"/>
    <w:rsid w:val="002C7E38"/>
    <w:rsid w:val="002D0A26"/>
    <w:rsid w:val="002D1C1F"/>
    <w:rsid w:val="002D24A0"/>
    <w:rsid w:val="002D2F4C"/>
    <w:rsid w:val="002D3953"/>
    <w:rsid w:val="002D4A7A"/>
    <w:rsid w:val="002D56F3"/>
    <w:rsid w:val="002D7099"/>
    <w:rsid w:val="002D7212"/>
    <w:rsid w:val="002D76C7"/>
    <w:rsid w:val="002E1618"/>
    <w:rsid w:val="002E66A7"/>
    <w:rsid w:val="002E6A60"/>
    <w:rsid w:val="002F102F"/>
    <w:rsid w:val="002F2485"/>
    <w:rsid w:val="002F2F64"/>
    <w:rsid w:val="002F34E2"/>
    <w:rsid w:val="002F693B"/>
    <w:rsid w:val="00302055"/>
    <w:rsid w:val="00302D8C"/>
    <w:rsid w:val="00304577"/>
    <w:rsid w:val="00304F57"/>
    <w:rsid w:val="003062A1"/>
    <w:rsid w:val="0030741D"/>
    <w:rsid w:val="00310491"/>
    <w:rsid w:val="0031331C"/>
    <w:rsid w:val="00313A69"/>
    <w:rsid w:val="003146E2"/>
    <w:rsid w:val="00315B8F"/>
    <w:rsid w:val="00320304"/>
    <w:rsid w:val="003206BB"/>
    <w:rsid w:val="003206F4"/>
    <w:rsid w:val="003212FC"/>
    <w:rsid w:val="003222D9"/>
    <w:rsid w:val="00322A49"/>
    <w:rsid w:val="003232F2"/>
    <w:rsid w:val="0032388D"/>
    <w:rsid w:val="00323D6C"/>
    <w:rsid w:val="00324E8A"/>
    <w:rsid w:val="00332BF0"/>
    <w:rsid w:val="00332E7D"/>
    <w:rsid w:val="003349CC"/>
    <w:rsid w:val="00335330"/>
    <w:rsid w:val="00337C48"/>
    <w:rsid w:val="00340AE9"/>
    <w:rsid w:val="00340DF8"/>
    <w:rsid w:val="0034220B"/>
    <w:rsid w:val="0034222A"/>
    <w:rsid w:val="0034261C"/>
    <w:rsid w:val="00343308"/>
    <w:rsid w:val="00343AD0"/>
    <w:rsid w:val="00344454"/>
    <w:rsid w:val="003449D1"/>
    <w:rsid w:val="003459FF"/>
    <w:rsid w:val="00346D61"/>
    <w:rsid w:val="00347CA9"/>
    <w:rsid w:val="00351ED5"/>
    <w:rsid w:val="003526C9"/>
    <w:rsid w:val="003538D5"/>
    <w:rsid w:val="00356070"/>
    <w:rsid w:val="0035718E"/>
    <w:rsid w:val="003576E3"/>
    <w:rsid w:val="003603A7"/>
    <w:rsid w:val="00360E09"/>
    <w:rsid w:val="00361373"/>
    <w:rsid w:val="00361CE2"/>
    <w:rsid w:val="00361D54"/>
    <w:rsid w:val="0036488A"/>
    <w:rsid w:val="00365524"/>
    <w:rsid w:val="00367EF6"/>
    <w:rsid w:val="0037061A"/>
    <w:rsid w:val="003727A1"/>
    <w:rsid w:val="0037343A"/>
    <w:rsid w:val="003759A9"/>
    <w:rsid w:val="00376B1D"/>
    <w:rsid w:val="00376B96"/>
    <w:rsid w:val="003828AF"/>
    <w:rsid w:val="00383FDF"/>
    <w:rsid w:val="00384327"/>
    <w:rsid w:val="00384FAF"/>
    <w:rsid w:val="00385BC0"/>
    <w:rsid w:val="00385DCD"/>
    <w:rsid w:val="00386B00"/>
    <w:rsid w:val="00390670"/>
    <w:rsid w:val="003949C8"/>
    <w:rsid w:val="00396E85"/>
    <w:rsid w:val="00397499"/>
    <w:rsid w:val="003A084D"/>
    <w:rsid w:val="003A188F"/>
    <w:rsid w:val="003A1904"/>
    <w:rsid w:val="003A4178"/>
    <w:rsid w:val="003B159B"/>
    <w:rsid w:val="003B1772"/>
    <w:rsid w:val="003B18A0"/>
    <w:rsid w:val="003B29B5"/>
    <w:rsid w:val="003B2DFB"/>
    <w:rsid w:val="003B4A33"/>
    <w:rsid w:val="003B610F"/>
    <w:rsid w:val="003C0F60"/>
    <w:rsid w:val="003C0FE5"/>
    <w:rsid w:val="003C4C16"/>
    <w:rsid w:val="003C5829"/>
    <w:rsid w:val="003D02B0"/>
    <w:rsid w:val="003D047C"/>
    <w:rsid w:val="003D4924"/>
    <w:rsid w:val="003D658F"/>
    <w:rsid w:val="003D7716"/>
    <w:rsid w:val="003E08E5"/>
    <w:rsid w:val="003E4F4B"/>
    <w:rsid w:val="003E59D7"/>
    <w:rsid w:val="003E5EC7"/>
    <w:rsid w:val="003E7AC0"/>
    <w:rsid w:val="003E7ED9"/>
    <w:rsid w:val="003F1853"/>
    <w:rsid w:val="003F2870"/>
    <w:rsid w:val="0040311C"/>
    <w:rsid w:val="00405849"/>
    <w:rsid w:val="00412F1C"/>
    <w:rsid w:val="00416C59"/>
    <w:rsid w:val="00417029"/>
    <w:rsid w:val="0041784E"/>
    <w:rsid w:val="00424FA3"/>
    <w:rsid w:val="00425DF5"/>
    <w:rsid w:val="00432FA7"/>
    <w:rsid w:val="00435AEB"/>
    <w:rsid w:val="004375E3"/>
    <w:rsid w:val="00443360"/>
    <w:rsid w:val="0044357C"/>
    <w:rsid w:val="004463EF"/>
    <w:rsid w:val="00446F67"/>
    <w:rsid w:val="004518DC"/>
    <w:rsid w:val="0045277A"/>
    <w:rsid w:val="0045315E"/>
    <w:rsid w:val="00454E39"/>
    <w:rsid w:val="00457E40"/>
    <w:rsid w:val="00461B87"/>
    <w:rsid w:val="004641B4"/>
    <w:rsid w:val="004645B3"/>
    <w:rsid w:val="00464FF0"/>
    <w:rsid w:val="0047176A"/>
    <w:rsid w:val="00471A42"/>
    <w:rsid w:val="00471BC7"/>
    <w:rsid w:val="004740E3"/>
    <w:rsid w:val="004752CA"/>
    <w:rsid w:val="00476E7F"/>
    <w:rsid w:val="004776B8"/>
    <w:rsid w:val="0048126D"/>
    <w:rsid w:val="00481F71"/>
    <w:rsid w:val="004827C8"/>
    <w:rsid w:val="00483933"/>
    <w:rsid w:val="004843E8"/>
    <w:rsid w:val="00485D9A"/>
    <w:rsid w:val="00486FB7"/>
    <w:rsid w:val="004872B0"/>
    <w:rsid w:val="00493B40"/>
    <w:rsid w:val="00493FB2"/>
    <w:rsid w:val="00495593"/>
    <w:rsid w:val="004A1FC6"/>
    <w:rsid w:val="004A2E85"/>
    <w:rsid w:val="004A450B"/>
    <w:rsid w:val="004A579F"/>
    <w:rsid w:val="004A59C0"/>
    <w:rsid w:val="004A665A"/>
    <w:rsid w:val="004A67E2"/>
    <w:rsid w:val="004A6E34"/>
    <w:rsid w:val="004A7FCF"/>
    <w:rsid w:val="004B175D"/>
    <w:rsid w:val="004B282D"/>
    <w:rsid w:val="004B4E38"/>
    <w:rsid w:val="004B5AFD"/>
    <w:rsid w:val="004C1AF8"/>
    <w:rsid w:val="004C1C2B"/>
    <w:rsid w:val="004C2525"/>
    <w:rsid w:val="004D326E"/>
    <w:rsid w:val="004D3801"/>
    <w:rsid w:val="004D4540"/>
    <w:rsid w:val="004D4C35"/>
    <w:rsid w:val="004D5632"/>
    <w:rsid w:val="004D795A"/>
    <w:rsid w:val="004E12D1"/>
    <w:rsid w:val="004E1E39"/>
    <w:rsid w:val="004E24CF"/>
    <w:rsid w:val="004E2A6B"/>
    <w:rsid w:val="004E38F1"/>
    <w:rsid w:val="004E4000"/>
    <w:rsid w:val="004E43EF"/>
    <w:rsid w:val="004E46C7"/>
    <w:rsid w:val="004E4E21"/>
    <w:rsid w:val="004E5556"/>
    <w:rsid w:val="004E7659"/>
    <w:rsid w:val="004F031F"/>
    <w:rsid w:val="004F4535"/>
    <w:rsid w:val="004F46FF"/>
    <w:rsid w:val="004F5CAF"/>
    <w:rsid w:val="004F6361"/>
    <w:rsid w:val="004F737D"/>
    <w:rsid w:val="004F7A6D"/>
    <w:rsid w:val="005000F2"/>
    <w:rsid w:val="0050492A"/>
    <w:rsid w:val="00505BCF"/>
    <w:rsid w:val="00506C97"/>
    <w:rsid w:val="00506F5F"/>
    <w:rsid w:val="0051045E"/>
    <w:rsid w:val="00513AAD"/>
    <w:rsid w:val="0051502D"/>
    <w:rsid w:val="0051553A"/>
    <w:rsid w:val="0051585F"/>
    <w:rsid w:val="0051737D"/>
    <w:rsid w:val="00517787"/>
    <w:rsid w:val="00517BCD"/>
    <w:rsid w:val="00524891"/>
    <w:rsid w:val="005266B6"/>
    <w:rsid w:val="00526962"/>
    <w:rsid w:val="005277B2"/>
    <w:rsid w:val="00532539"/>
    <w:rsid w:val="005350BF"/>
    <w:rsid w:val="00543698"/>
    <w:rsid w:val="00544226"/>
    <w:rsid w:val="005446D7"/>
    <w:rsid w:val="00544D96"/>
    <w:rsid w:val="00545809"/>
    <w:rsid w:val="005516B0"/>
    <w:rsid w:val="00552857"/>
    <w:rsid w:val="00560048"/>
    <w:rsid w:val="00563098"/>
    <w:rsid w:val="00571585"/>
    <w:rsid w:val="00572110"/>
    <w:rsid w:val="00575112"/>
    <w:rsid w:val="00575A56"/>
    <w:rsid w:val="00576B96"/>
    <w:rsid w:val="00576C19"/>
    <w:rsid w:val="005776E8"/>
    <w:rsid w:val="005829D3"/>
    <w:rsid w:val="00582EF2"/>
    <w:rsid w:val="0058383B"/>
    <w:rsid w:val="00583D10"/>
    <w:rsid w:val="00583FA5"/>
    <w:rsid w:val="00584174"/>
    <w:rsid w:val="00584FBB"/>
    <w:rsid w:val="005873C4"/>
    <w:rsid w:val="00592330"/>
    <w:rsid w:val="00592A73"/>
    <w:rsid w:val="00593866"/>
    <w:rsid w:val="00595400"/>
    <w:rsid w:val="00595613"/>
    <w:rsid w:val="00595698"/>
    <w:rsid w:val="00597184"/>
    <w:rsid w:val="005A4D68"/>
    <w:rsid w:val="005A7CE3"/>
    <w:rsid w:val="005B1367"/>
    <w:rsid w:val="005B14A2"/>
    <w:rsid w:val="005B49E7"/>
    <w:rsid w:val="005B5091"/>
    <w:rsid w:val="005B7F2C"/>
    <w:rsid w:val="005C0ADC"/>
    <w:rsid w:val="005C20C1"/>
    <w:rsid w:val="005C32FA"/>
    <w:rsid w:val="005C35A2"/>
    <w:rsid w:val="005C44CC"/>
    <w:rsid w:val="005C44D3"/>
    <w:rsid w:val="005C477A"/>
    <w:rsid w:val="005C7A6F"/>
    <w:rsid w:val="005D0130"/>
    <w:rsid w:val="005D19DB"/>
    <w:rsid w:val="005D35B9"/>
    <w:rsid w:val="005D56B8"/>
    <w:rsid w:val="005D56D1"/>
    <w:rsid w:val="005D629A"/>
    <w:rsid w:val="005D6432"/>
    <w:rsid w:val="005D65AA"/>
    <w:rsid w:val="005D6738"/>
    <w:rsid w:val="005D7780"/>
    <w:rsid w:val="005E0F19"/>
    <w:rsid w:val="005E2191"/>
    <w:rsid w:val="005E4B41"/>
    <w:rsid w:val="005E78BC"/>
    <w:rsid w:val="005E7F85"/>
    <w:rsid w:val="005F028F"/>
    <w:rsid w:val="005F02BB"/>
    <w:rsid w:val="005F154A"/>
    <w:rsid w:val="005F1F8A"/>
    <w:rsid w:val="005F2243"/>
    <w:rsid w:val="005F4C4F"/>
    <w:rsid w:val="005F6913"/>
    <w:rsid w:val="005F6CBE"/>
    <w:rsid w:val="005F73CE"/>
    <w:rsid w:val="00600652"/>
    <w:rsid w:val="0060069F"/>
    <w:rsid w:val="0060107C"/>
    <w:rsid w:val="00601372"/>
    <w:rsid w:val="00602A87"/>
    <w:rsid w:val="00604C83"/>
    <w:rsid w:val="00606D84"/>
    <w:rsid w:val="0060790B"/>
    <w:rsid w:val="00611071"/>
    <w:rsid w:val="00615DDF"/>
    <w:rsid w:val="006160F5"/>
    <w:rsid w:val="00616316"/>
    <w:rsid w:val="00622CF3"/>
    <w:rsid w:val="006230A3"/>
    <w:rsid w:val="006254C9"/>
    <w:rsid w:val="00626098"/>
    <w:rsid w:val="00630459"/>
    <w:rsid w:val="00635A9D"/>
    <w:rsid w:val="006365C5"/>
    <w:rsid w:val="00636D0F"/>
    <w:rsid w:val="00637372"/>
    <w:rsid w:val="00643B9B"/>
    <w:rsid w:val="0064476E"/>
    <w:rsid w:val="00645EDA"/>
    <w:rsid w:val="006464C5"/>
    <w:rsid w:val="00650641"/>
    <w:rsid w:val="0065199A"/>
    <w:rsid w:val="00654DE2"/>
    <w:rsid w:val="00657A50"/>
    <w:rsid w:val="00657ABB"/>
    <w:rsid w:val="00663F89"/>
    <w:rsid w:val="00664E6E"/>
    <w:rsid w:val="0067035C"/>
    <w:rsid w:val="006710CB"/>
    <w:rsid w:val="00672A67"/>
    <w:rsid w:val="00674A00"/>
    <w:rsid w:val="006804FA"/>
    <w:rsid w:val="00681AC3"/>
    <w:rsid w:val="00682B97"/>
    <w:rsid w:val="0068387C"/>
    <w:rsid w:val="00687E1D"/>
    <w:rsid w:val="0069106E"/>
    <w:rsid w:val="006977EF"/>
    <w:rsid w:val="006A09E4"/>
    <w:rsid w:val="006A0F43"/>
    <w:rsid w:val="006A285A"/>
    <w:rsid w:val="006A3599"/>
    <w:rsid w:val="006A6405"/>
    <w:rsid w:val="006A6566"/>
    <w:rsid w:val="006A65B0"/>
    <w:rsid w:val="006A7F5C"/>
    <w:rsid w:val="006B0B60"/>
    <w:rsid w:val="006B0DA4"/>
    <w:rsid w:val="006B2AF5"/>
    <w:rsid w:val="006B2BD4"/>
    <w:rsid w:val="006B62E9"/>
    <w:rsid w:val="006B68A7"/>
    <w:rsid w:val="006B7EF2"/>
    <w:rsid w:val="006C00AD"/>
    <w:rsid w:val="006C10D5"/>
    <w:rsid w:val="006C4648"/>
    <w:rsid w:val="006C509B"/>
    <w:rsid w:val="006C522B"/>
    <w:rsid w:val="006D2956"/>
    <w:rsid w:val="006D3A02"/>
    <w:rsid w:val="006D6043"/>
    <w:rsid w:val="006D71BC"/>
    <w:rsid w:val="006E1AAF"/>
    <w:rsid w:val="006E1B97"/>
    <w:rsid w:val="006E2FE8"/>
    <w:rsid w:val="006E4EE4"/>
    <w:rsid w:val="006E5A99"/>
    <w:rsid w:val="006E6718"/>
    <w:rsid w:val="006E690E"/>
    <w:rsid w:val="006F203E"/>
    <w:rsid w:val="006F3779"/>
    <w:rsid w:val="006F512B"/>
    <w:rsid w:val="006F6175"/>
    <w:rsid w:val="00700BC7"/>
    <w:rsid w:val="00701C28"/>
    <w:rsid w:val="00701DDD"/>
    <w:rsid w:val="007039FA"/>
    <w:rsid w:val="00704372"/>
    <w:rsid w:val="007102E4"/>
    <w:rsid w:val="00712500"/>
    <w:rsid w:val="00713C26"/>
    <w:rsid w:val="00714F41"/>
    <w:rsid w:val="00716AB1"/>
    <w:rsid w:val="00717170"/>
    <w:rsid w:val="0071758A"/>
    <w:rsid w:val="007224EF"/>
    <w:rsid w:val="0072296D"/>
    <w:rsid w:val="00724A7C"/>
    <w:rsid w:val="00732EA2"/>
    <w:rsid w:val="00734545"/>
    <w:rsid w:val="0073656D"/>
    <w:rsid w:val="0073749E"/>
    <w:rsid w:val="00740DC6"/>
    <w:rsid w:val="0074381D"/>
    <w:rsid w:val="00744C70"/>
    <w:rsid w:val="007467B8"/>
    <w:rsid w:val="007501C7"/>
    <w:rsid w:val="007504DE"/>
    <w:rsid w:val="00750EF9"/>
    <w:rsid w:val="00751874"/>
    <w:rsid w:val="00753BBB"/>
    <w:rsid w:val="00755585"/>
    <w:rsid w:val="00764924"/>
    <w:rsid w:val="00765632"/>
    <w:rsid w:val="00767171"/>
    <w:rsid w:val="00770092"/>
    <w:rsid w:val="00770D03"/>
    <w:rsid w:val="00771161"/>
    <w:rsid w:val="00772647"/>
    <w:rsid w:val="00776F9F"/>
    <w:rsid w:val="0078048C"/>
    <w:rsid w:val="00782483"/>
    <w:rsid w:val="007837A3"/>
    <w:rsid w:val="00783A79"/>
    <w:rsid w:val="00784C72"/>
    <w:rsid w:val="007875AB"/>
    <w:rsid w:val="00790BEF"/>
    <w:rsid w:val="007914FE"/>
    <w:rsid w:val="00792FF4"/>
    <w:rsid w:val="00794AE9"/>
    <w:rsid w:val="007A16E5"/>
    <w:rsid w:val="007A1D0B"/>
    <w:rsid w:val="007A48DA"/>
    <w:rsid w:val="007A5A92"/>
    <w:rsid w:val="007A65D8"/>
    <w:rsid w:val="007A6A96"/>
    <w:rsid w:val="007A6C94"/>
    <w:rsid w:val="007B0813"/>
    <w:rsid w:val="007B173A"/>
    <w:rsid w:val="007B1D15"/>
    <w:rsid w:val="007B3297"/>
    <w:rsid w:val="007B6E89"/>
    <w:rsid w:val="007C1B7E"/>
    <w:rsid w:val="007C2578"/>
    <w:rsid w:val="007C3088"/>
    <w:rsid w:val="007C30F3"/>
    <w:rsid w:val="007C40AD"/>
    <w:rsid w:val="007C4E55"/>
    <w:rsid w:val="007C5DC4"/>
    <w:rsid w:val="007C61EB"/>
    <w:rsid w:val="007D093A"/>
    <w:rsid w:val="007D10DC"/>
    <w:rsid w:val="007D1C6F"/>
    <w:rsid w:val="007D2F4A"/>
    <w:rsid w:val="007D4576"/>
    <w:rsid w:val="007D5A89"/>
    <w:rsid w:val="007D6280"/>
    <w:rsid w:val="007E08AB"/>
    <w:rsid w:val="007E0AE6"/>
    <w:rsid w:val="007E2D2A"/>
    <w:rsid w:val="007E31EB"/>
    <w:rsid w:val="007E4CEA"/>
    <w:rsid w:val="007E50EB"/>
    <w:rsid w:val="007E5761"/>
    <w:rsid w:val="007E7D65"/>
    <w:rsid w:val="007F1652"/>
    <w:rsid w:val="007F22D1"/>
    <w:rsid w:val="00800840"/>
    <w:rsid w:val="00801BC1"/>
    <w:rsid w:val="00801FEF"/>
    <w:rsid w:val="0080367A"/>
    <w:rsid w:val="008053A4"/>
    <w:rsid w:val="0080563F"/>
    <w:rsid w:val="00817091"/>
    <w:rsid w:val="008178A6"/>
    <w:rsid w:val="00817F6E"/>
    <w:rsid w:val="00820306"/>
    <w:rsid w:val="008211D5"/>
    <w:rsid w:val="00826DDE"/>
    <w:rsid w:val="008360C4"/>
    <w:rsid w:val="00836E02"/>
    <w:rsid w:val="00846E7E"/>
    <w:rsid w:val="008521BD"/>
    <w:rsid w:val="008550FA"/>
    <w:rsid w:val="00855AD2"/>
    <w:rsid w:val="008573E1"/>
    <w:rsid w:val="00857955"/>
    <w:rsid w:val="008621B5"/>
    <w:rsid w:val="008658EB"/>
    <w:rsid w:val="00865C1F"/>
    <w:rsid w:val="008662DF"/>
    <w:rsid w:val="008665D0"/>
    <w:rsid w:val="00867E0B"/>
    <w:rsid w:val="00873D94"/>
    <w:rsid w:val="00874286"/>
    <w:rsid w:val="00875DB2"/>
    <w:rsid w:val="00875EBF"/>
    <w:rsid w:val="0087652F"/>
    <w:rsid w:val="00881554"/>
    <w:rsid w:val="0088358C"/>
    <w:rsid w:val="008851B5"/>
    <w:rsid w:val="00886528"/>
    <w:rsid w:val="00887AD1"/>
    <w:rsid w:val="008900BA"/>
    <w:rsid w:val="00892EA7"/>
    <w:rsid w:val="008958F9"/>
    <w:rsid w:val="008968C8"/>
    <w:rsid w:val="008A0083"/>
    <w:rsid w:val="008A0290"/>
    <w:rsid w:val="008A0BF1"/>
    <w:rsid w:val="008A172E"/>
    <w:rsid w:val="008A1F09"/>
    <w:rsid w:val="008A3498"/>
    <w:rsid w:val="008A34FC"/>
    <w:rsid w:val="008A77C7"/>
    <w:rsid w:val="008A7E7A"/>
    <w:rsid w:val="008B61E4"/>
    <w:rsid w:val="008C0D39"/>
    <w:rsid w:val="008C114C"/>
    <w:rsid w:val="008C236A"/>
    <w:rsid w:val="008C376E"/>
    <w:rsid w:val="008C46BD"/>
    <w:rsid w:val="008D04F0"/>
    <w:rsid w:val="008D3787"/>
    <w:rsid w:val="008D4C81"/>
    <w:rsid w:val="008D4F0E"/>
    <w:rsid w:val="008D61B6"/>
    <w:rsid w:val="008D7B9E"/>
    <w:rsid w:val="008D7EF5"/>
    <w:rsid w:val="008E5C07"/>
    <w:rsid w:val="008F035F"/>
    <w:rsid w:val="008F123F"/>
    <w:rsid w:val="008F1B23"/>
    <w:rsid w:val="008F4AC7"/>
    <w:rsid w:val="00900223"/>
    <w:rsid w:val="009009BA"/>
    <w:rsid w:val="00900AE4"/>
    <w:rsid w:val="009027A5"/>
    <w:rsid w:val="00902A97"/>
    <w:rsid w:val="009036FD"/>
    <w:rsid w:val="009037CA"/>
    <w:rsid w:val="00904331"/>
    <w:rsid w:val="00904370"/>
    <w:rsid w:val="00904501"/>
    <w:rsid w:val="00904854"/>
    <w:rsid w:val="00904FB9"/>
    <w:rsid w:val="00905D0A"/>
    <w:rsid w:val="00906771"/>
    <w:rsid w:val="0090725D"/>
    <w:rsid w:val="009121B0"/>
    <w:rsid w:val="00913385"/>
    <w:rsid w:val="00913B10"/>
    <w:rsid w:val="009233F8"/>
    <w:rsid w:val="00923CD1"/>
    <w:rsid w:val="00926097"/>
    <w:rsid w:val="00926538"/>
    <w:rsid w:val="00927268"/>
    <w:rsid w:val="00927500"/>
    <w:rsid w:val="00931970"/>
    <w:rsid w:val="00932880"/>
    <w:rsid w:val="00934E22"/>
    <w:rsid w:val="00934F4E"/>
    <w:rsid w:val="00935ECC"/>
    <w:rsid w:val="00936EF6"/>
    <w:rsid w:val="00937567"/>
    <w:rsid w:val="00937E4B"/>
    <w:rsid w:val="00942328"/>
    <w:rsid w:val="00943CFF"/>
    <w:rsid w:val="00944057"/>
    <w:rsid w:val="00954951"/>
    <w:rsid w:val="00954FDC"/>
    <w:rsid w:val="0095594E"/>
    <w:rsid w:val="00956891"/>
    <w:rsid w:val="00957AFB"/>
    <w:rsid w:val="00960D16"/>
    <w:rsid w:val="00961822"/>
    <w:rsid w:val="00962392"/>
    <w:rsid w:val="00964747"/>
    <w:rsid w:val="00964ACD"/>
    <w:rsid w:val="00964E28"/>
    <w:rsid w:val="00972879"/>
    <w:rsid w:val="0097344B"/>
    <w:rsid w:val="009751CC"/>
    <w:rsid w:val="00975BF3"/>
    <w:rsid w:val="00976ED5"/>
    <w:rsid w:val="009771A6"/>
    <w:rsid w:val="009777F2"/>
    <w:rsid w:val="009815F2"/>
    <w:rsid w:val="00985632"/>
    <w:rsid w:val="00985CFC"/>
    <w:rsid w:val="00986D17"/>
    <w:rsid w:val="00987B20"/>
    <w:rsid w:val="00991C30"/>
    <w:rsid w:val="00993347"/>
    <w:rsid w:val="00993E56"/>
    <w:rsid w:val="009954BC"/>
    <w:rsid w:val="00995A8A"/>
    <w:rsid w:val="00996414"/>
    <w:rsid w:val="0099692F"/>
    <w:rsid w:val="009A426F"/>
    <w:rsid w:val="009A4687"/>
    <w:rsid w:val="009A46A5"/>
    <w:rsid w:val="009A4F76"/>
    <w:rsid w:val="009A668D"/>
    <w:rsid w:val="009A7CFD"/>
    <w:rsid w:val="009B0E47"/>
    <w:rsid w:val="009B214B"/>
    <w:rsid w:val="009B25C4"/>
    <w:rsid w:val="009B7874"/>
    <w:rsid w:val="009C0D8B"/>
    <w:rsid w:val="009C2688"/>
    <w:rsid w:val="009C2E11"/>
    <w:rsid w:val="009C2F0D"/>
    <w:rsid w:val="009C46A0"/>
    <w:rsid w:val="009C4D59"/>
    <w:rsid w:val="009C7D3C"/>
    <w:rsid w:val="009D1082"/>
    <w:rsid w:val="009D7732"/>
    <w:rsid w:val="009D79A7"/>
    <w:rsid w:val="009E0F83"/>
    <w:rsid w:val="009E197E"/>
    <w:rsid w:val="009E26A9"/>
    <w:rsid w:val="009E3B8D"/>
    <w:rsid w:val="009E6C9B"/>
    <w:rsid w:val="009E7551"/>
    <w:rsid w:val="009E7FBE"/>
    <w:rsid w:val="009F247E"/>
    <w:rsid w:val="009F2EE5"/>
    <w:rsid w:val="009F3EE0"/>
    <w:rsid w:val="009F44D0"/>
    <w:rsid w:val="009F462F"/>
    <w:rsid w:val="009F4B65"/>
    <w:rsid w:val="009F56E8"/>
    <w:rsid w:val="009F697F"/>
    <w:rsid w:val="00A00ECC"/>
    <w:rsid w:val="00A06C76"/>
    <w:rsid w:val="00A07A9B"/>
    <w:rsid w:val="00A10249"/>
    <w:rsid w:val="00A159A6"/>
    <w:rsid w:val="00A210D8"/>
    <w:rsid w:val="00A23484"/>
    <w:rsid w:val="00A237E8"/>
    <w:rsid w:val="00A25D56"/>
    <w:rsid w:val="00A267E4"/>
    <w:rsid w:val="00A30226"/>
    <w:rsid w:val="00A30EC2"/>
    <w:rsid w:val="00A35326"/>
    <w:rsid w:val="00A41FB8"/>
    <w:rsid w:val="00A441C7"/>
    <w:rsid w:val="00A45EB0"/>
    <w:rsid w:val="00A477AF"/>
    <w:rsid w:val="00A47879"/>
    <w:rsid w:val="00A64078"/>
    <w:rsid w:val="00A6435A"/>
    <w:rsid w:val="00A655B8"/>
    <w:rsid w:val="00A67B0A"/>
    <w:rsid w:val="00A739B7"/>
    <w:rsid w:val="00A740F8"/>
    <w:rsid w:val="00A75226"/>
    <w:rsid w:val="00A77589"/>
    <w:rsid w:val="00A8047B"/>
    <w:rsid w:val="00A808FD"/>
    <w:rsid w:val="00A8241C"/>
    <w:rsid w:val="00A842E5"/>
    <w:rsid w:val="00A85234"/>
    <w:rsid w:val="00A87B8F"/>
    <w:rsid w:val="00A92BF3"/>
    <w:rsid w:val="00A9415C"/>
    <w:rsid w:val="00A94803"/>
    <w:rsid w:val="00A959E6"/>
    <w:rsid w:val="00A96695"/>
    <w:rsid w:val="00A971F3"/>
    <w:rsid w:val="00A97292"/>
    <w:rsid w:val="00AA096D"/>
    <w:rsid w:val="00AA1C73"/>
    <w:rsid w:val="00AA72E4"/>
    <w:rsid w:val="00AB0063"/>
    <w:rsid w:val="00AB15BF"/>
    <w:rsid w:val="00AB5A4C"/>
    <w:rsid w:val="00AC15AF"/>
    <w:rsid w:val="00AC4F6F"/>
    <w:rsid w:val="00AC5226"/>
    <w:rsid w:val="00AD160C"/>
    <w:rsid w:val="00AD4142"/>
    <w:rsid w:val="00AD5EB4"/>
    <w:rsid w:val="00AD6C19"/>
    <w:rsid w:val="00AE3293"/>
    <w:rsid w:val="00AE5BFC"/>
    <w:rsid w:val="00AE5C59"/>
    <w:rsid w:val="00AE6A17"/>
    <w:rsid w:val="00AE7822"/>
    <w:rsid w:val="00AE7A03"/>
    <w:rsid w:val="00AF1206"/>
    <w:rsid w:val="00AF210E"/>
    <w:rsid w:val="00AF28BA"/>
    <w:rsid w:val="00AF37C6"/>
    <w:rsid w:val="00AF41E7"/>
    <w:rsid w:val="00AF44E0"/>
    <w:rsid w:val="00AF6C09"/>
    <w:rsid w:val="00AF6F7D"/>
    <w:rsid w:val="00AF7307"/>
    <w:rsid w:val="00B0310C"/>
    <w:rsid w:val="00B032D6"/>
    <w:rsid w:val="00B035BD"/>
    <w:rsid w:val="00B03F51"/>
    <w:rsid w:val="00B065B5"/>
    <w:rsid w:val="00B0681B"/>
    <w:rsid w:val="00B07400"/>
    <w:rsid w:val="00B11BD9"/>
    <w:rsid w:val="00B12A52"/>
    <w:rsid w:val="00B12C18"/>
    <w:rsid w:val="00B13687"/>
    <w:rsid w:val="00B146E3"/>
    <w:rsid w:val="00B14980"/>
    <w:rsid w:val="00B225C8"/>
    <w:rsid w:val="00B23BFA"/>
    <w:rsid w:val="00B2481E"/>
    <w:rsid w:val="00B24E30"/>
    <w:rsid w:val="00B25D37"/>
    <w:rsid w:val="00B267C9"/>
    <w:rsid w:val="00B26861"/>
    <w:rsid w:val="00B26997"/>
    <w:rsid w:val="00B27E8D"/>
    <w:rsid w:val="00B30323"/>
    <w:rsid w:val="00B32C2E"/>
    <w:rsid w:val="00B33718"/>
    <w:rsid w:val="00B34D6A"/>
    <w:rsid w:val="00B369E3"/>
    <w:rsid w:val="00B370C8"/>
    <w:rsid w:val="00B376B7"/>
    <w:rsid w:val="00B4086C"/>
    <w:rsid w:val="00B41706"/>
    <w:rsid w:val="00B42E3B"/>
    <w:rsid w:val="00B43F6B"/>
    <w:rsid w:val="00B45891"/>
    <w:rsid w:val="00B51A79"/>
    <w:rsid w:val="00B57EE9"/>
    <w:rsid w:val="00B57F67"/>
    <w:rsid w:val="00B6026C"/>
    <w:rsid w:val="00B60B67"/>
    <w:rsid w:val="00B651B5"/>
    <w:rsid w:val="00B65B82"/>
    <w:rsid w:val="00B6608B"/>
    <w:rsid w:val="00B6642C"/>
    <w:rsid w:val="00B722C1"/>
    <w:rsid w:val="00B72CDB"/>
    <w:rsid w:val="00B74A5B"/>
    <w:rsid w:val="00B77A93"/>
    <w:rsid w:val="00B80CBE"/>
    <w:rsid w:val="00B810BB"/>
    <w:rsid w:val="00B83B76"/>
    <w:rsid w:val="00B87245"/>
    <w:rsid w:val="00B91DC5"/>
    <w:rsid w:val="00B9252F"/>
    <w:rsid w:val="00B925E9"/>
    <w:rsid w:val="00B95BBB"/>
    <w:rsid w:val="00B960F2"/>
    <w:rsid w:val="00B9694D"/>
    <w:rsid w:val="00BA3766"/>
    <w:rsid w:val="00BA43CD"/>
    <w:rsid w:val="00BA4E9D"/>
    <w:rsid w:val="00BA5E5D"/>
    <w:rsid w:val="00BA5E77"/>
    <w:rsid w:val="00BA604D"/>
    <w:rsid w:val="00BA77A7"/>
    <w:rsid w:val="00BB178E"/>
    <w:rsid w:val="00BB3091"/>
    <w:rsid w:val="00BB3544"/>
    <w:rsid w:val="00BC2E99"/>
    <w:rsid w:val="00BC325F"/>
    <w:rsid w:val="00BC3DA8"/>
    <w:rsid w:val="00BC737C"/>
    <w:rsid w:val="00BC7765"/>
    <w:rsid w:val="00BD06BF"/>
    <w:rsid w:val="00BD2F20"/>
    <w:rsid w:val="00BD37A3"/>
    <w:rsid w:val="00BD43CC"/>
    <w:rsid w:val="00BE01D0"/>
    <w:rsid w:val="00BE0C54"/>
    <w:rsid w:val="00BE176F"/>
    <w:rsid w:val="00BE3666"/>
    <w:rsid w:val="00BE4118"/>
    <w:rsid w:val="00BE48D3"/>
    <w:rsid w:val="00BE788B"/>
    <w:rsid w:val="00BF0478"/>
    <w:rsid w:val="00BF3904"/>
    <w:rsid w:val="00BF3982"/>
    <w:rsid w:val="00BF4973"/>
    <w:rsid w:val="00BF7088"/>
    <w:rsid w:val="00C00B30"/>
    <w:rsid w:val="00C0170D"/>
    <w:rsid w:val="00C025B2"/>
    <w:rsid w:val="00C02B22"/>
    <w:rsid w:val="00C138AC"/>
    <w:rsid w:val="00C13CEF"/>
    <w:rsid w:val="00C13FDE"/>
    <w:rsid w:val="00C1435F"/>
    <w:rsid w:val="00C1562D"/>
    <w:rsid w:val="00C1775E"/>
    <w:rsid w:val="00C21F0E"/>
    <w:rsid w:val="00C2314F"/>
    <w:rsid w:val="00C23C47"/>
    <w:rsid w:val="00C2455B"/>
    <w:rsid w:val="00C24D57"/>
    <w:rsid w:val="00C25F35"/>
    <w:rsid w:val="00C302BA"/>
    <w:rsid w:val="00C31A18"/>
    <w:rsid w:val="00C32B20"/>
    <w:rsid w:val="00C32B85"/>
    <w:rsid w:val="00C36250"/>
    <w:rsid w:val="00C377DC"/>
    <w:rsid w:val="00C41329"/>
    <w:rsid w:val="00C427FA"/>
    <w:rsid w:val="00C4309A"/>
    <w:rsid w:val="00C43973"/>
    <w:rsid w:val="00C44C96"/>
    <w:rsid w:val="00C45CB7"/>
    <w:rsid w:val="00C466D4"/>
    <w:rsid w:val="00C5097E"/>
    <w:rsid w:val="00C518DC"/>
    <w:rsid w:val="00C54631"/>
    <w:rsid w:val="00C551C4"/>
    <w:rsid w:val="00C5555E"/>
    <w:rsid w:val="00C55E6E"/>
    <w:rsid w:val="00C60927"/>
    <w:rsid w:val="00C62880"/>
    <w:rsid w:val="00C70118"/>
    <w:rsid w:val="00C73073"/>
    <w:rsid w:val="00C75476"/>
    <w:rsid w:val="00C75DA8"/>
    <w:rsid w:val="00C76A08"/>
    <w:rsid w:val="00C7739E"/>
    <w:rsid w:val="00C81163"/>
    <w:rsid w:val="00C82435"/>
    <w:rsid w:val="00C831D1"/>
    <w:rsid w:val="00C83E06"/>
    <w:rsid w:val="00C844EC"/>
    <w:rsid w:val="00C8551A"/>
    <w:rsid w:val="00C866B4"/>
    <w:rsid w:val="00C93760"/>
    <w:rsid w:val="00C9616D"/>
    <w:rsid w:val="00CA6913"/>
    <w:rsid w:val="00CA75A6"/>
    <w:rsid w:val="00CB4AEE"/>
    <w:rsid w:val="00CB7A58"/>
    <w:rsid w:val="00CC1144"/>
    <w:rsid w:val="00CC1CFF"/>
    <w:rsid w:val="00CC2049"/>
    <w:rsid w:val="00CC2469"/>
    <w:rsid w:val="00CC3D48"/>
    <w:rsid w:val="00CC578B"/>
    <w:rsid w:val="00CC663D"/>
    <w:rsid w:val="00CC73B0"/>
    <w:rsid w:val="00CC75DF"/>
    <w:rsid w:val="00CD17FC"/>
    <w:rsid w:val="00CD1C64"/>
    <w:rsid w:val="00CD3DC1"/>
    <w:rsid w:val="00CD537D"/>
    <w:rsid w:val="00CD6BFF"/>
    <w:rsid w:val="00CD780A"/>
    <w:rsid w:val="00CE120E"/>
    <w:rsid w:val="00CE33FE"/>
    <w:rsid w:val="00CE5D87"/>
    <w:rsid w:val="00CF33D4"/>
    <w:rsid w:val="00CF5D54"/>
    <w:rsid w:val="00CF7058"/>
    <w:rsid w:val="00D012AF"/>
    <w:rsid w:val="00D0168C"/>
    <w:rsid w:val="00D0327E"/>
    <w:rsid w:val="00D03B19"/>
    <w:rsid w:val="00D06A8F"/>
    <w:rsid w:val="00D10093"/>
    <w:rsid w:val="00D124C8"/>
    <w:rsid w:val="00D12762"/>
    <w:rsid w:val="00D1326C"/>
    <w:rsid w:val="00D1577E"/>
    <w:rsid w:val="00D21156"/>
    <w:rsid w:val="00D21AFF"/>
    <w:rsid w:val="00D21D67"/>
    <w:rsid w:val="00D226E5"/>
    <w:rsid w:val="00D23040"/>
    <w:rsid w:val="00D2317C"/>
    <w:rsid w:val="00D26AF3"/>
    <w:rsid w:val="00D275D6"/>
    <w:rsid w:val="00D30A8F"/>
    <w:rsid w:val="00D3626A"/>
    <w:rsid w:val="00D4581A"/>
    <w:rsid w:val="00D50584"/>
    <w:rsid w:val="00D53214"/>
    <w:rsid w:val="00D55885"/>
    <w:rsid w:val="00D56999"/>
    <w:rsid w:val="00D627B6"/>
    <w:rsid w:val="00D66F64"/>
    <w:rsid w:val="00D70141"/>
    <w:rsid w:val="00D7053C"/>
    <w:rsid w:val="00D7092C"/>
    <w:rsid w:val="00D7497B"/>
    <w:rsid w:val="00D74AA6"/>
    <w:rsid w:val="00D76D87"/>
    <w:rsid w:val="00D77A78"/>
    <w:rsid w:val="00D82572"/>
    <w:rsid w:val="00D83D39"/>
    <w:rsid w:val="00D8468E"/>
    <w:rsid w:val="00D848D2"/>
    <w:rsid w:val="00D8582E"/>
    <w:rsid w:val="00D91095"/>
    <w:rsid w:val="00D94586"/>
    <w:rsid w:val="00D948CE"/>
    <w:rsid w:val="00D97022"/>
    <w:rsid w:val="00D97778"/>
    <w:rsid w:val="00DA0D62"/>
    <w:rsid w:val="00DA307B"/>
    <w:rsid w:val="00DA338F"/>
    <w:rsid w:val="00DA46D5"/>
    <w:rsid w:val="00DA765B"/>
    <w:rsid w:val="00DA7C4B"/>
    <w:rsid w:val="00DB1377"/>
    <w:rsid w:val="00DB1FB6"/>
    <w:rsid w:val="00DB341E"/>
    <w:rsid w:val="00DB4D04"/>
    <w:rsid w:val="00DB63D7"/>
    <w:rsid w:val="00DB717D"/>
    <w:rsid w:val="00DC186D"/>
    <w:rsid w:val="00DC63C1"/>
    <w:rsid w:val="00DD0ED4"/>
    <w:rsid w:val="00DD1846"/>
    <w:rsid w:val="00DD560F"/>
    <w:rsid w:val="00DD67E8"/>
    <w:rsid w:val="00DD6A9E"/>
    <w:rsid w:val="00DD71FA"/>
    <w:rsid w:val="00DE0CF9"/>
    <w:rsid w:val="00DE1275"/>
    <w:rsid w:val="00DE2ABF"/>
    <w:rsid w:val="00DE3B2B"/>
    <w:rsid w:val="00DE7701"/>
    <w:rsid w:val="00DF00E6"/>
    <w:rsid w:val="00DF310C"/>
    <w:rsid w:val="00DF5427"/>
    <w:rsid w:val="00DF54D2"/>
    <w:rsid w:val="00DF698C"/>
    <w:rsid w:val="00DF7A0A"/>
    <w:rsid w:val="00E01038"/>
    <w:rsid w:val="00E0264C"/>
    <w:rsid w:val="00E039D8"/>
    <w:rsid w:val="00E03C5A"/>
    <w:rsid w:val="00E04574"/>
    <w:rsid w:val="00E0506B"/>
    <w:rsid w:val="00E05400"/>
    <w:rsid w:val="00E07565"/>
    <w:rsid w:val="00E1118D"/>
    <w:rsid w:val="00E112E3"/>
    <w:rsid w:val="00E13AAD"/>
    <w:rsid w:val="00E14431"/>
    <w:rsid w:val="00E15DC9"/>
    <w:rsid w:val="00E16C71"/>
    <w:rsid w:val="00E16D7A"/>
    <w:rsid w:val="00E25B9F"/>
    <w:rsid w:val="00E26274"/>
    <w:rsid w:val="00E26A78"/>
    <w:rsid w:val="00E30C9F"/>
    <w:rsid w:val="00E31BE4"/>
    <w:rsid w:val="00E32529"/>
    <w:rsid w:val="00E40A4A"/>
    <w:rsid w:val="00E40D78"/>
    <w:rsid w:val="00E41085"/>
    <w:rsid w:val="00E42E52"/>
    <w:rsid w:val="00E42EEA"/>
    <w:rsid w:val="00E4613C"/>
    <w:rsid w:val="00E4640D"/>
    <w:rsid w:val="00E4741E"/>
    <w:rsid w:val="00E5033E"/>
    <w:rsid w:val="00E51A3C"/>
    <w:rsid w:val="00E5213F"/>
    <w:rsid w:val="00E54911"/>
    <w:rsid w:val="00E60133"/>
    <w:rsid w:val="00E60EEB"/>
    <w:rsid w:val="00E61ADA"/>
    <w:rsid w:val="00E63017"/>
    <w:rsid w:val="00E63DB0"/>
    <w:rsid w:val="00E641C6"/>
    <w:rsid w:val="00E65862"/>
    <w:rsid w:val="00E6596A"/>
    <w:rsid w:val="00E6643B"/>
    <w:rsid w:val="00E664EE"/>
    <w:rsid w:val="00E70F46"/>
    <w:rsid w:val="00E721D8"/>
    <w:rsid w:val="00E75E28"/>
    <w:rsid w:val="00E76A5A"/>
    <w:rsid w:val="00E770C3"/>
    <w:rsid w:val="00E7738F"/>
    <w:rsid w:val="00E80E4D"/>
    <w:rsid w:val="00E815EA"/>
    <w:rsid w:val="00E820FD"/>
    <w:rsid w:val="00E822C9"/>
    <w:rsid w:val="00E82871"/>
    <w:rsid w:val="00E85282"/>
    <w:rsid w:val="00E853B3"/>
    <w:rsid w:val="00E85FFD"/>
    <w:rsid w:val="00E86A83"/>
    <w:rsid w:val="00E909A7"/>
    <w:rsid w:val="00E90CEC"/>
    <w:rsid w:val="00E931BD"/>
    <w:rsid w:val="00E951EF"/>
    <w:rsid w:val="00E9552A"/>
    <w:rsid w:val="00E959D9"/>
    <w:rsid w:val="00E97692"/>
    <w:rsid w:val="00E979CE"/>
    <w:rsid w:val="00E97B1D"/>
    <w:rsid w:val="00EA0BFC"/>
    <w:rsid w:val="00EA11EB"/>
    <w:rsid w:val="00EA4FCA"/>
    <w:rsid w:val="00EA79C5"/>
    <w:rsid w:val="00EA7BDA"/>
    <w:rsid w:val="00EA7F61"/>
    <w:rsid w:val="00EB524A"/>
    <w:rsid w:val="00EB5564"/>
    <w:rsid w:val="00EB6D1A"/>
    <w:rsid w:val="00EC26B7"/>
    <w:rsid w:val="00EC2764"/>
    <w:rsid w:val="00EC4528"/>
    <w:rsid w:val="00EC495B"/>
    <w:rsid w:val="00EC7187"/>
    <w:rsid w:val="00ED2041"/>
    <w:rsid w:val="00ED4494"/>
    <w:rsid w:val="00ED60A5"/>
    <w:rsid w:val="00EE3973"/>
    <w:rsid w:val="00EE3DDF"/>
    <w:rsid w:val="00EE43DD"/>
    <w:rsid w:val="00EE5A7B"/>
    <w:rsid w:val="00EE643D"/>
    <w:rsid w:val="00EF241E"/>
    <w:rsid w:val="00EF31E2"/>
    <w:rsid w:val="00EF434A"/>
    <w:rsid w:val="00EF6350"/>
    <w:rsid w:val="00EF7FF9"/>
    <w:rsid w:val="00F000A1"/>
    <w:rsid w:val="00F00C5C"/>
    <w:rsid w:val="00F057A3"/>
    <w:rsid w:val="00F07452"/>
    <w:rsid w:val="00F10E89"/>
    <w:rsid w:val="00F123E4"/>
    <w:rsid w:val="00F13909"/>
    <w:rsid w:val="00F15A40"/>
    <w:rsid w:val="00F1756B"/>
    <w:rsid w:val="00F2044C"/>
    <w:rsid w:val="00F21ADC"/>
    <w:rsid w:val="00F229D2"/>
    <w:rsid w:val="00F243B1"/>
    <w:rsid w:val="00F25EF2"/>
    <w:rsid w:val="00F262A9"/>
    <w:rsid w:val="00F27E8B"/>
    <w:rsid w:val="00F304F5"/>
    <w:rsid w:val="00F312EB"/>
    <w:rsid w:val="00F34A6E"/>
    <w:rsid w:val="00F43152"/>
    <w:rsid w:val="00F4325E"/>
    <w:rsid w:val="00F44B82"/>
    <w:rsid w:val="00F47AE2"/>
    <w:rsid w:val="00F511B1"/>
    <w:rsid w:val="00F51E4F"/>
    <w:rsid w:val="00F52B65"/>
    <w:rsid w:val="00F543B6"/>
    <w:rsid w:val="00F5496F"/>
    <w:rsid w:val="00F55089"/>
    <w:rsid w:val="00F63ACB"/>
    <w:rsid w:val="00F64BC6"/>
    <w:rsid w:val="00F64F6D"/>
    <w:rsid w:val="00F652F7"/>
    <w:rsid w:val="00F67968"/>
    <w:rsid w:val="00F70610"/>
    <w:rsid w:val="00F71BBD"/>
    <w:rsid w:val="00F733BF"/>
    <w:rsid w:val="00F73A57"/>
    <w:rsid w:val="00F760BD"/>
    <w:rsid w:val="00F76E35"/>
    <w:rsid w:val="00F77C82"/>
    <w:rsid w:val="00F80442"/>
    <w:rsid w:val="00F804F7"/>
    <w:rsid w:val="00F80B9B"/>
    <w:rsid w:val="00F81230"/>
    <w:rsid w:val="00F81507"/>
    <w:rsid w:val="00F8357B"/>
    <w:rsid w:val="00F84074"/>
    <w:rsid w:val="00F84CB5"/>
    <w:rsid w:val="00F84EA1"/>
    <w:rsid w:val="00F8626A"/>
    <w:rsid w:val="00F87828"/>
    <w:rsid w:val="00F9012D"/>
    <w:rsid w:val="00F901F3"/>
    <w:rsid w:val="00F9065D"/>
    <w:rsid w:val="00F928A2"/>
    <w:rsid w:val="00F929EE"/>
    <w:rsid w:val="00F95AE0"/>
    <w:rsid w:val="00F97711"/>
    <w:rsid w:val="00FA0919"/>
    <w:rsid w:val="00FA390E"/>
    <w:rsid w:val="00FA421C"/>
    <w:rsid w:val="00FB315F"/>
    <w:rsid w:val="00FB40AA"/>
    <w:rsid w:val="00FB4D40"/>
    <w:rsid w:val="00FB5073"/>
    <w:rsid w:val="00FB5802"/>
    <w:rsid w:val="00FC194D"/>
    <w:rsid w:val="00FC254F"/>
    <w:rsid w:val="00FC31B5"/>
    <w:rsid w:val="00FC4288"/>
    <w:rsid w:val="00FC4AF6"/>
    <w:rsid w:val="00FC51AA"/>
    <w:rsid w:val="00FD02CF"/>
    <w:rsid w:val="00FD1504"/>
    <w:rsid w:val="00FD3D48"/>
    <w:rsid w:val="00FD4A46"/>
    <w:rsid w:val="00FD547E"/>
    <w:rsid w:val="00FD7DD1"/>
    <w:rsid w:val="00FD7E70"/>
    <w:rsid w:val="00FE049C"/>
    <w:rsid w:val="00FE26EA"/>
    <w:rsid w:val="00FE2EE5"/>
    <w:rsid w:val="00FE3C64"/>
    <w:rsid w:val="00FE3EC3"/>
    <w:rsid w:val="00FF1902"/>
    <w:rsid w:val="00FF472E"/>
    <w:rsid w:val="00FF481C"/>
    <w:rsid w:val="00FF5A36"/>
    <w:rsid w:val="00FF5E2B"/>
    <w:rsid w:val="00FF6B18"/>
    <w:rsid w:val="00FF763B"/>
  </w:rsids>
  <m:mathPr>
    <m:mathFont m:val="Cambria Math"/>
    <m:brkBin m:val="before"/>
    <m:brkBinSub m:val="--"/>
    <m:smallFrac m:val="0"/>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A1080BF-1A7A-4B25-B4CB-BC9C8E8685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8C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30C9F"/>
    <w:pPr>
      <w:keepNext/>
      <w:keepLines/>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E30C9F"/>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0229AA"/>
    <w:pPr>
      <w:keepNext/>
      <w:keepLines/>
      <w:outlineLvl w:val="2"/>
    </w:pPr>
    <w:rPr>
      <w:rFonts w:eastAsiaTheme="majorEastAsia" w:cstheme="majorBidi"/>
      <w:b/>
      <w:bCs/>
    </w:rPr>
  </w:style>
  <w:style w:type="paragraph" w:styleId="Heading4">
    <w:name w:val="heading 4"/>
    <w:basedOn w:val="Normal"/>
    <w:next w:val="Normal"/>
    <w:link w:val="Heading4Char"/>
    <w:uiPriority w:val="9"/>
    <w:unhideWhenUsed/>
    <w:qFormat/>
    <w:rsid w:val="000229AA"/>
    <w:pPr>
      <w:keepNext/>
      <w:keepLines/>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basedOn w:val="Normal"/>
    <w:rsid w:val="00091DFD"/>
    <w:pPr>
      <w:spacing w:line="240" w:lineRule="auto"/>
    </w:pPr>
    <w:rPr>
      <w:rFonts w:eastAsia="Times New Roman" w:cs="Times New Roman"/>
      <w:color w:val="000000"/>
      <w:sz w:val="20"/>
      <w:szCs w:val="20"/>
    </w:rPr>
  </w:style>
  <w:style w:type="paragraph" w:styleId="BodyText">
    <w:name w:val="Body Text"/>
    <w:basedOn w:val="Normal"/>
    <w:link w:val="BodyTextChar"/>
    <w:uiPriority w:val="99"/>
    <w:semiHidden/>
    <w:unhideWhenUsed/>
    <w:rsid w:val="00091DFD"/>
    <w:rPr>
      <w:rFonts w:eastAsia="Times New Roman" w:cs="Times New Roman"/>
      <w:color w:val="000000"/>
      <w:szCs w:val="24"/>
    </w:rPr>
  </w:style>
  <w:style w:type="character" w:customStyle="1" w:styleId="BodyTextChar">
    <w:name w:val="Body Text Char"/>
    <w:basedOn w:val="DefaultParagraphFont"/>
    <w:link w:val="BodyText"/>
    <w:uiPriority w:val="99"/>
    <w:semiHidden/>
    <w:rsid w:val="00091DFD"/>
    <w:rPr>
      <w:rFonts w:ascii="Times New Roman" w:eastAsia="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091D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1DFD"/>
    <w:rPr>
      <w:rFonts w:ascii="Tahoma" w:hAnsi="Tahoma" w:cs="Tahoma"/>
      <w:sz w:val="16"/>
      <w:szCs w:val="16"/>
    </w:rPr>
  </w:style>
  <w:style w:type="character" w:customStyle="1" w:styleId="Heading1Char">
    <w:name w:val="Heading 1 Char"/>
    <w:basedOn w:val="DefaultParagraphFont"/>
    <w:link w:val="Heading1"/>
    <w:uiPriority w:val="9"/>
    <w:rsid w:val="00E30C9F"/>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E30C9F"/>
    <w:rPr>
      <w:rFonts w:ascii="Times New Roman" w:eastAsiaTheme="majorEastAsia" w:hAnsi="Times New Roman" w:cstheme="majorBidi"/>
      <w:b/>
      <w:bCs/>
      <w:sz w:val="24"/>
      <w:szCs w:val="26"/>
    </w:rPr>
  </w:style>
  <w:style w:type="paragraph" w:styleId="ListParagraph">
    <w:name w:val="List Paragraph"/>
    <w:basedOn w:val="Normal"/>
    <w:uiPriority w:val="34"/>
    <w:qFormat/>
    <w:rsid w:val="006804FA"/>
    <w:pPr>
      <w:ind w:left="720"/>
      <w:contextualSpacing/>
    </w:pPr>
  </w:style>
  <w:style w:type="table" w:styleId="TableGrid">
    <w:name w:val="Table Grid"/>
    <w:basedOn w:val="TableNormal"/>
    <w:uiPriority w:val="39"/>
    <w:rsid w:val="00C231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83933"/>
    <w:pPr>
      <w:spacing w:after="240" w:line="240" w:lineRule="auto"/>
      <w:ind w:left="720" w:hanging="720"/>
    </w:pPr>
  </w:style>
  <w:style w:type="paragraph" w:styleId="Header">
    <w:name w:val="header"/>
    <w:basedOn w:val="Normal"/>
    <w:link w:val="HeaderChar"/>
    <w:uiPriority w:val="99"/>
    <w:unhideWhenUsed/>
    <w:rsid w:val="007D1C6F"/>
    <w:pPr>
      <w:tabs>
        <w:tab w:val="center" w:pos="4513"/>
        <w:tab w:val="right" w:pos="9026"/>
      </w:tabs>
      <w:spacing w:line="240" w:lineRule="auto"/>
    </w:pPr>
  </w:style>
  <w:style w:type="character" w:customStyle="1" w:styleId="HeaderChar">
    <w:name w:val="Header Char"/>
    <w:basedOn w:val="DefaultParagraphFont"/>
    <w:link w:val="Header"/>
    <w:uiPriority w:val="99"/>
    <w:rsid w:val="007D1C6F"/>
    <w:rPr>
      <w:rFonts w:ascii="Times New Roman" w:hAnsi="Times New Roman"/>
      <w:sz w:val="24"/>
    </w:rPr>
  </w:style>
  <w:style w:type="paragraph" w:styleId="Footer">
    <w:name w:val="footer"/>
    <w:basedOn w:val="Normal"/>
    <w:link w:val="FooterChar"/>
    <w:uiPriority w:val="99"/>
    <w:unhideWhenUsed/>
    <w:rsid w:val="007D1C6F"/>
    <w:pPr>
      <w:tabs>
        <w:tab w:val="center" w:pos="4513"/>
        <w:tab w:val="right" w:pos="9026"/>
      </w:tabs>
      <w:spacing w:line="240" w:lineRule="auto"/>
    </w:pPr>
  </w:style>
  <w:style w:type="character" w:customStyle="1" w:styleId="FooterChar">
    <w:name w:val="Footer Char"/>
    <w:basedOn w:val="DefaultParagraphFont"/>
    <w:link w:val="Footer"/>
    <w:uiPriority w:val="99"/>
    <w:rsid w:val="007D1C6F"/>
    <w:rPr>
      <w:rFonts w:ascii="Times New Roman" w:hAnsi="Times New Roman"/>
      <w:sz w:val="24"/>
    </w:rPr>
  </w:style>
  <w:style w:type="character" w:styleId="Hyperlink">
    <w:name w:val="Hyperlink"/>
    <w:basedOn w:val="DefaultParagraphFont"/>
    <w:uiPriority w:val="99"/>
    <w:unhideWhenUsed/>
    <w:rsid w:val="003A4178"/>
    <w:rPr>
      <w:color w:val="0563C1" w:themeColor="hyperlink"/>
      <w:u w:val="single"/>
    </w:rPr>
  </w:style>
  <w:style w:type="paragraph" w:customStyle="1" w:styleId="Gambar">
    <w:name w:val="Gambar"/>
    <w:basedOn w:val="Normal"/>
    <w:link w:val="GambarChar"/>
    <w:qFormat/>
    <w:rsid w:val="00682B97"/>
    <w:pPr>
      <w:spacing w:line="240" w:lineRule="auto"/>
      <w:jc w:val="center"/>
    </w:pPr>
  </w:style>
  <w:style w:type="character" w:customStyle="1" w:styleId="GambarChar">
    <w:name w:val="Gambar Char"/>
    <w:basedOn w:val="DefaultParagraphFont"/>
    <w:link w:val="Gambar"/>
    <w:rsid w:val="00682B97"/>
    <w:rPr>
      <w:rFonts w:ascii="Times New Roman" w:hAnsi="Times New Roman"/>
      <w:sz w:val="24"/>
    </w:rPr>
  </w:style>
  <w:style w:type="paragraph" w:customStyle="1" w:styleId="Tabel">
    <w:name w:val="Tabel"/>
    <w:basedOn w:val="Gambar"/>
    <w:link w:val="TabelChar"/>
    <w:qFormat/>
    <w:rsid w:val="008B61E4"/>
  </w:style>
  <w:style w:type="character" w:customStyle="1" w:styleId="TabelChar">
    <w:name w:val="Tabel Char"/>
    <w:basedOn w:val="GambarChar"/>
    <w:link w:val="Tabel"/>
    <w:rsid w:val="008B61E4"/>
    <w:rPr>
      <w:rFonts w:ascii="Times New Roman" w:hAnsi="Times New Roman"/>
      <w:sz w:val="24"/>
    </w:rPr>
  </w:style>
  <w:style w:type="paragraph" w:styleId="TOC2">
    <w:name w:val="toc 2"/>
    <w:basedOn w:val="Normal"/>
    <w:next w:val="Normal"/>
    <w:autoRedefine/>
    <w:uiPriority w:val="39"/>
    <w:unhideWhenUsed/>
    <w:rsid w:val="00DE0CF9"/>
    <w:pPr>
      <w:spacing w:line="240" w:lineRule="auto"/>
      <w:ind w:left="238"/>
    </w:pPr>
  </w:style>
  <w:style w:type="paragraph" w:styleId="TOC1">
    <w:name w:val="toc 1"/>
    <w:basedOn w:val="Normal"/>
    <w:next w:val="Normal"/>
    <w:autoRedefine/>
    <w:uiPriority w:val="39"/>
    <w:unhideWhenUsed/>
    <w:rsid w:val="00F312EB"/>
    <w:pPr>
      <w:tabs>
        <w:tab w:val="right" w:leader="dot" w:pos="7927"/>
      </w:tabs>
      <w:spacing w:line="240" w:lineRule="auto"/>
      <w:contextualSpacing/>
    </w:pPr>
  </w:style>
  <w:style w:type="character" w:customStyle="1" w:styleId="Heading3Char">
    <w:name w:val="Heading 3 Char"/>
    <w:basedOn w:val="DefaultParagraphFont"/>
    <w:link w:val="Heading3"/>
    <w:uiPriority w:val="9"/>
    <w:rsid w:val="000229AA"/>
    <w:rPr>
      <w:rFonts w:ascii="Times New Roman" w:eastAsiaTheme="majorEastAsia" w:hAnsi="Times New Roman" w:cstheme="majorBidi"/>
      <w:b/>
      <w:bCs/>
      <w:sz w:val="24"/>
    </w:rPr>
  </w:style>
  <w:style w:type="paragraph" w:styleId="TOC3">
    <w:name w:val="toc 3"/>
    <w:basedOn w:val="Normal"/>
    <w:next w:val="Normal"/>
    <w:autoRedefine/>
    <w:uiPriority w:val="39"/>
    <w:unhideWhenUsed/>
    <w:rsid w:val="00DE0CF9"/>
    <w:pPr>
      <w:spacing w:line="240" w:lineRule="auto"/>
      <w:ind w:left="482"/>
    </w:pPr>
  </w:style>
  <w:style w:type="paragraph" w:styleId="Caption">
    <w:name w:val="caption"/>
    <w:basedOn w:val="Normal"/>
    <w:next w:val="Normal"/>
    <w:uiPriority w:val="35"/>
    <w:unhideWhenUsed/>
    <w:qFormat/>
    <w:rsid w:val="00964E28"/>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6A0F43"/>
    <w:pPr>
      <w:spacing w:line="240" w:lineRule="auto"/>
    </w:pPr>
    <w:rPr>
      <w:sz w:val="20"/>
      <w:szCs w:val="20"/>
    </w:rPr>
  </w:style>
  <w:style w:type="character" w:customStyle="1" w:styleId="FootnoteTextChar">
    <w:name w:val="Footnote Text Char"/>
    <w:basedOn w:val="DefaultParagraphFont"/>
    <w:link w:val="FootnoteText"/>
    <w:uiPriority w:val="99"/>
    <w:semiHidden/>
    <w:rsid w:val="006A0F43"/>
    <w:rPr>
      <w:rFonts w:ascii="Times New Roman" w:hAnsi="Times New Roman"/>
      <w:sz w:val="20"/>
      <w:szCs w:val="20"/>
    </w:rPr>
  </w:style>
  <w:style w:type="character" w:styleId="FootnoteReference">
    <w:name w:val="footnote reference"/>
    <w:basedOn w:val="DefaultParagraphFont"/>
    <w:uiPriority w:val="99"/>
    <w:semiHidden/>
    <w:unhideWhenUsed/>
    <w:rsid w:val="006A0F43"/>
    <w:rPr>
      <w:vertAlign w:val="superscript"/>
    </w:rPr>
  </w:style>
  <w:style w:type="paragraph" w:styleId="EndnoteText">
    <w:name w:val="endnote text"/>
    <w:basedOn w:val="Normal"/>
    <w:link w:val="EndnoteTextChar"/>
    <w:uiPriority w:val="99"/>
    <w:semiHidden/>
    <w:unhideWhenUsed/>
    <w:rsid w:val="00B810BB"/>
    <w:pPr>
      <w:spacing w:line="240" w:lineRule="auto"/>
    </w:pPr>
    <w:rPr>
      <w:sz w:val="20"/>
      <w:szCs w:val="20"/>
    </w:rPr>
  </w:style>
  <w:style w:type="character" w:customStyle="1" w:styleId="EndnoteTextChar">
    <w:name w:val="Endnote Text Char"/>
    <w:basedOn w:val="DefaultParagraphFont"/>
    <w:link w:val="EndnoteText"/>
    <w:uiPriority w:val="99"/>
    <w:semiHidden/>
    <w:rsid w:val="00B810BB"/>
    <w:rPr>
      <w:rFonts w:ascii="Times New Roman" w:hAnsi="Times New Roman"/>
      <w:sz w:val="20"/>
      <w:szCs w:val="20"/>
    </w:rPr>
  </w:style>
  <w:style w:type="character" w:styleId="EndnoteReference">
    <w:name w:val="endnote reference"/>
    <w:basedOn w:val="DefaultParagraphFont"/>
    <w:uiPriority w:val="99"/>
    <w:semiHidden/>
    <w:unhideWhenUsed/>
    <w:rsid w:val="00B810BB"/>
    <w:rPr>
      <w:vertAlign w:val="superscript"/>
    </w:rPr>
  </w:style>
  <w:style w:type="character" w:styleId="CommentReference">
    <w:name w:val="annotation reference"/>
    <w:basedOn w:val="DefaultParagraphFont"/>
    <w:uiPriority w:val="99"/>
    <w:semiHidden/>
    <w:unhideWhenUsed/>
    <w:rsid w:val="00AB15BF"/>
    <w:rPr>
      <w:sz w:val="16"/>
      <w:szCs w:val="16"/>
    </w:rPr>
  </w:style>
  <w:style w:type="paragraph" w:styleId="CommentText">
    <w:name w:val="annotation text"/>
    <w:basedOn w:val="Normal"/>
    <w:link w:val="CommentTextChar"/>
    <w:uiPriority w:val="99"/>
    <w:semiHidden/>
    <w:unhideWhenUsed/>
    <w:rsid w:val="00AB15BF"/>
    <w:pPr>
      <w:spacing w:line="240" w:lineRule="auto"/>
    </w:pPr>
    <w:rPr>
      <w:sz w:val="20"/>
      <w:szCs w:val="20"/>
    </w:rPr>
  </w:style>
  <w:style w:type="character" w:customStyle="1" w:styleId="CommentTextChar">
    <w:name w:val="Comment Text Char"/>
    <w:basedOn w:val="DefaultParagraphFont"/>
    <w:link w:val="CommentText"/>
    <w:uiPriority w:val="99"/>
    <w:semiHidden/>
    <w:rsid w:val="00AB15B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AB15BF"/>
    <w:rPr>
      <w:b/>
      <w:bCs/>
    </w:rPr>
  </w:style>
  <w:style w:type="character" w:customStyle="1" w:styleId="CommentSubjectChar">
    <w:name w:val="Comment Subject Char"/>
    <w:basedOn w:val="CommentTextChar"/>
    <w:link w:val="CommentSubject"/>
    <w:uiPriority w:val="99"/>
    <w:semiHidden/>
    <w:rsid w:val="00AB15BF"/>
    <w:rPr>
      <w:rFonts w:ascii="Times New Roman" w:hAnsi="Times New Roman"/>
      <w:b/>
      <w:bCs/>
      <w:sz w:val="20"/>
      <w:szCs w:val="20"/>
    </w:rPr>
  </w:style>
  <w:style w:type="paragraph" w:styleId="TOCHeading">
    <w:name w:val="TOC Heading"/>
    <w:basedOn w:val="Heading1"/>
    <w:next w:val="Normal"/>
    <w:uiPriority w:val="39"/>
    <w:unhideWhenUsed/>
    <w:qFormat/>
    <w:rsid w:val="00AB15BF"/>
    <w:pPr>
      <w:spacing w:before="240" w:line="259" w:lineRule="auto"/>
      <w:jc w:val="left"/>
      <w:outlineLvl w:val="9"/>
    </w:pPr>
    <w:rPr>
      <w:rFonts w:asciiTheme="majorHAnsi" w:hAnsiTheme="majorHAnsi"/>
      <w:b w:val="0"/>
      <w:bCs w:val="0"/>
      <w:color w:val="2E74B5" w:themeColor="accent1" w:themeShade="BF"/>
      <w:sz w:val="32"/>
      <w:szCs w:val="32"/>
      <w:lang w:val="en-US" w:eastAsia="en-US"/>
    </w:rPr>
  </w:style>
  <w:style w:type="character" w:styleId="PlaceholderText">
    <w:name w:val="Placeholder Text"/>
    <w:basedOn w:val="DefaultParagraphFont"/>
    <w:uiPriority w:val="99"/>
    <w:semiHidden/>
    <w:rsid w:val="00AB15BF"/>
    <w:rPr>
      <w:color w:val="808080"/>
    </w:rPr>
  </w:style>
  <w:style w:type="character" w:customStyle="1" w:styleId="Heading4Char">
    <w:name w:val="Heading 4 Char"/>
    <w:basedOn w:val="DefaultParagraphFont"/>
    <w:link w:val="Heading4"/>
    <w:uiPriority w:val="9"/>
    <w:rsid w:val="000229AA"/>
    <w:rPr>
      <w:rFonts w:ascii="Times New Roman" w:eastAsiaTheme="majorEastAsia" w:hAnsi="Times New Roman" w:cstheme="majorBidi"/>
      <w:b/>
      <w:i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531794">
      <w:bodyDiv w:val="1"/>
      <w:marLeft w:val="0"/>
      <w:marRight w:val="0"/>
      <w:marTop w:val="0"/>
      <w:marBottom w:val="0"/>
      <w:divBdr>
        <w:top w:val="none" w:sz="0" w:space="0" w:color="auto"/>
        <w:left w:val="none" w:sz="0" w:space="0" w:color="auto"/>
        <w:bottom w:val="none" w:sz="0" w:space="0" w:color="auto"/>
        <w:right w:val="none" w:sz="0" w:space="0" w:color="auto"/>
      </w:divBdr>
      <w:divsChild>
        <w:div w:id="452285309">
          <w:marLeft w:val="0"/>
          <w:marRight w:val="0"/>
          <w:marTop w:val="0"/>
          <w:marBottom w:val="0"/>
          <w:divBdr>
            <w:top w:val="none" w:sz="0" w:space="0" w:color="auto"/>
            <w:left w:val="none" w:sz="0" w:space="0" w:color="auto"/>
            <w:bottom w:val="none" w:sz="0" w:space="0" w:color="auto"/>
            <w:right w:val="none" w:sz="0" w:space="0" w:color="auto"/>
          </w:divBdr>
          <w:divsChild>
            <w:div w:id="140032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37062">
      <w:bodyDiv w:val="1"/>
      <w:marLeft w:val="0"/>
      <w:marRight w:val="0"/>
      <w:marTop w:val="0"/>
      <w:marBottom w:val="0"/>
      <w:divBdr>
        <w:top w:val="none" w:sz="0" w:space="0" w:color="auto"/>
        <w:left w:val="none" w:sz="0" w:space="0" w:color="auto"/>
        <w:bottom w:val="none" w:sz="0" w:space="0" w:color="auto"/>
        <w:right w:val="none" w:sz="0" w:space="0" w:color="auto"/>
      </w:divBdr>
      <w:divsChild>
        <w:div w:id="62533335">
          <w:marLeft w:val="0"/>
          <w:marRight w:val="0"/>
          <w:marTop w:val="0"/>
          <w:marBottom w:val="0"/>
          <w:divBdr>
            <w:top w:val="none" w:sz="0" w:space="0" w:color="auto"/>
            <w:left w:val="none" w:sz="0" w:space="0" w:color="auto"/>
            <w:bottom w:val="none" w:sz="0" w:space="0" w:color="auto"/>
            <w:right w:val="none" w:sz="0" w:space="0" w:color="auto"/>
          </w:divBdr>
          <w:divsChild>
            <w:div w:id="86271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47329">
      <w:bodyDiv w:val="1"/>
      <w:marLeft w:val="0"/>
      <w:marRight w:val="0"/>
      <w:marTop w:val="0"/>
      <w:marBottom w:val="0"/>
      <w:divBdr>
        <w:top w:val="none" w:sz="0" w:space="0" w:color="auto"/>
        <w:left w:val="none" w:sz="0" w:space="0" w:color="auto"/>
        <w:bottom w:val="none" w:sz="0" w:space="0" w:color="auto"/>
        <w:right w:val="none" w:sz="0" w:space="0" w:color="auto"/>
      </w:divBdr>
      <w:divsChild>
        <w:div w:id="136650658">
          <w:marLeft w:val="0"/>
          <w:marRight w:val="0"/>
          <w:marTop w:val="0"/>
          <w:marBottom w:val="0"/>
          <w:divBdr>
            <w:top w:val="none" w:sz="0" w:space="0" w:color="auto"/>
            <w:left w:val="none" w:sz="0" w:space="0" w:color="auto"/>
            <w:bottom w:val="none" w:sz="0" w:space="0" w:color="auto"/>
            <w:right w:val="none" w:sz="0" w:space="0" w:color="auto"/>
          </w:divBdr>
          <w:divsChild>
            <w:div w:id="268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41189">
      <w:bodyDiv w:val="1"/>
      <w:marLeft w:val="0"/>
      <w:marRight w:val="0"/>
      <w:marTop w:val="0"/>
      <w:marBottom w:val="0"/>
      <w:divBdr>
        <w:top w:val="none" w:sz="0" w:space="0" w:color="auto"/>
        <w:left w:val="none" w:sz="0" w:space="0" w:color="auto"/>
        <w:bottom w:val="none" w:sz="0" w:space="0" w:color="auto"/>
        <w:right w:val="none" w:sz="0" w:space="0" w:color="auto"/>
      </w:divBdr>
      <w:divsChild>
        <w:div w:id="885675925">
          <w:marLeft w:val="0"/>
          <w:marRight w:val="0"/>
          <w:marTop w:val="0"/>
          <w:marBottom w:val="0"/>
          <w:divBdr>
            <w:top w:val="none" w:sz="0" w:space="0" w:color="auto"/>
            <w:left w:val="none" w:sz="0" w:space="0" w:color="auto"/>
            <w:bottom w:val="none" w:sz="0" w:space="0" w:color="auto"/>
            <w:right w:val="none" w:sz="0" w:space="0" w:color="auto"/>
          </w:divBdr>
          <w:divsChild>
            <w:div w:id="1228682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0752">
      <w:bodyDiv w:val="1"/>
      <w:marLeft w:val="0"/>
      <w:marRight w:val="0"/>
      <w:marTop w:val="0"/>
      <w:marBottom w:val="0"/>
      <w:divBdr>
        <w:top w:val="none" w:sz="0" w:space="0" w:color="auto"/>
        <w:left w:val="none" w:sz="0" w:space="0" w:color="auto"/>
        <w:bottom w:val="none" w:sz="0" w:space="0" w:color="auto"/>
        <w:right w:val="none" w:sz="0" w:space="0" w:color="auto"/>
      </w:divBdr>
      <w:divsChild>
        <w:div w:id="392044473">
          <w:marLeft w:val="0"/>
          <w:marRight w:val="0"/>
          <w:marTop w:val="0"/>
          <w:marBottom w:val="0"/>
          <w:divBdr>
            <w:top w:val="none" w:sz="0" w:space="0" w:color="auto"/>
            <w:left w:val="none" w:sz="0" w:space="0" w:color="auto"/>
            <w:bottom w:val="none" w:sz="0" w:space="0" w:color="auto"/>
            <w:right w:val="none" w:sz="0" w:space="0" w:color="auto"/>
          </w:divBdr>
          <w:divsChild>
            <w:div w:id="177563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6480910">
      <w:bodyDiv w:val="1"/>
      <w:marLeft w:val="0"/>
      <w:marRight w:val="0"/>
      <w:marTop w:val="0"/>
      <w:marBottom w:val="0"/>
      <w:divBdr>
        <w:top w:val="none" w:sz="0" w:space="0" w:color="auto"/>
        <w:left w:val="none" w:sz="0" w:space="0" w:color="auto"/>
        <w:bottom w:val="none" w:sz="0" w:space="0" w:color="auto"/>
        <w:right w:val="none" w:sz="0" w:space="0" w:color="auto"/>
      </w:divBdr>
      <w:divsChild>
        <w:div w:id="277370479">
          <w:marLeft w:val="0"/>
          <w:marRight w:val="0"/>
          <w:marTop w:val="0"/>
          <w:marBottom w:val="0"/>
          <w:divBdr>
            <w:top w:val="none" w:sz="0" w:space="0" w:color="auto"/>
            <w:left w:val="none" w:sz="0" w:space="0" w:color="auto"/>
            <w:bottom w:val="none" w:sz="0" w:space="0" w:color="auto"/>
            <w:right w:val="none" w:sz="0" w:space="0" w:color="auto"/>
          </w:divBdr>
          <w:divsChild>
            <w:div w:id="1595432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430754">
      <w:bodyDiv w:val="1"/>
      <w:marLeft w:val="0"/>
      <w:marRight w:val="0"/>
      <w:marTop w:val="0"/>
      <w:marBottom w:val="0"/>
      <w:divBdr>
        <w:top w:val="none" w:sz="0" w:space="0" w:color="auto"/>
        <w:left w:val="none" w:sz="0" w:space="0" w:color="auto"/>
        <w:bottom w:val="none" w:sz="0" w:space="0" w:color="auto"/>
        <w:right w:val="none" w:sz="0" w:space="0" w:color="auto"/>
      </w:divBdr>
      <w:divsChild>
        <w:div w:id="784080358">
          <w:marLeft w:val="0"/>
          <w:marRight w:val="0"/>
          <w:marTop w:val="0"/>
          <w:marBottom w:val="0"/>
          <w:divBdr>
            <w:top w:val="none" w:sz="0" w:space="0" w:color="auto"/>
            <w:left w:val="none" w:sz="0" w:space="0" w:color="auto"/>
            <w:bottom w:val="none" w:sz="0" w:space="0" w:color="auto"/>
            <w:right w:val="none" w:sz="0" w:space="0" w:color="auto"/>
          </w:divBdr>
          <w:divsChild>
            <w:div w:id="1071191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2943716">
      <w:bodyDiv w:val="1"/>
      <w:marLeft w:val="0"/>
      <w:marRight w:val="0"/>
      <w:marTop w:val="0"/>
      <w:marBottom w:val="0"/>
      <w:divBdr>
        <w:top w:val="none" w:sz="0" w:space="0" w:color="auto"/>
        <w:left w:val="none" w:sz="0" w:space="0" w:color="auto"/>
        <w:bottom w:val="none" w:sz="0" w:space="0" w:color="auto"/>
        <w:right w:val="none" w:sz="0" w:space="0" w:color="auto"/>
      </w:divBdr>
      <w:divsChild>
        <w:div w:id="996878970">
          <w:marLeft w:val="0"/>
          <w:marRight w:val="0"/>
          <w:marTop w:val="0"/>
          <w:marBottom w:val="0"/>
          <w:divBdr>
            <w:top w:val="none" w:sz="0" w:space="0" w:color="auto"/>
            <w:left w:val="none" w:sz="0" w:space="0" w:color="auto"/>
            <w:bottom w:val="none" w:sz="0" w:space="0" w:color="auto"/>
            <w:right w:val="none" w:sz="0" w:space="0" w:color="auto"/>
          </w:divBdr>
          <w:divsChild>
            <w:div w:id="853226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307885">
      <w:bodyDiv w:val="1"/>
      <w:marLeft w:val="0"/>
      <w:marRight w:val="0"/>
      <w:marTop w:val="0"/>
      <w:marBottom w:val="0"/>
      <w:divBdr>
        <w:top w:val="none" w:sz="0" w:space="0" w:color="auto"/>
        <w:left w:val="none" w:sz="0" w:space="0" w:color="auto"/>
        <w:bottom w:val="none" w:sz="0" w:space="0" w:color="auto"/>
        <w:right w:val="none" w:sz="0" w:space="0" w:color="auto"/>
      </w:divBdr>
      <w:divsChild>
        <w:div w:id="1164780961">
          <w:marLeft w:val="0"/>
          <w:marRight w:val="0"/>
          <w:marTop w:val="0"/>
          <w:marBottom w:val="0"/>
          <w:divBdr>
            <w:top w:val="none" w:sz="0" w:space="0" w:color="auto"/>
            <w:left w:val="none" w:sz="0" w:space="0" w:color="auto"/>
            <w:bottom w:val="none" w:sz="0" w:space="0" w:color="auto"/>
            <w:right w:val="none" w:sz="0" w:space="0" w:color="auto"/>
          </w:divBdr>
          <w:divsChild>
            <w:div w:id="1051227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687432">
      <w:bodyDiv w:val="1"/>
      <w:marLeft w:val="0"/>
      <w:marRight w:val="0"/>
      <w:marTop w:val="0"/>
      <w:marBottom w:val="0"/>
      <w:divBdr>
        <w:top w:val="none" w:sz="0" w:space="0" w:color="auto"/>
        <w:left w:val="none" w:sz="0" w:space="0" w:color="auto"/>
        <w:bottom w:val="none" w:sz="0" w:space="0" w:color="auto"/>
        <w:right w:val="none" w:sz="0" w:space="0" w:color="auto"/>
      </w:divBdr>
      <w:divsChild>
        <w:div w:id="1611662097">
          <w:marLeft w:val="0"/>
          <w:marRight w:val="0"/>
          <w:marTop w:val="0"/>
          <w:marBottom w:val="0"/>
          <w:divBdr>
            <w:top w:val="none" w:sz="0" w:space="0" w:color="auto"/>
            <w:left w:val="none" w:sz="0" w:space="0" w:color="auto"/>
            <w:bottom w:val="none" w:sz="0" w:space="0" w:color="auto"/>
            <w:right w:val="none" w:sz="0" w:space="0" w:color="auto"/>
          </w:divBdr>
          <w:divsChild>
            <w:div w:id="2037929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6700">
      <w:bodyDiv w:val="1"/>
      <w:marLeft w:val="0"/>
      <w:marRight w:val="0"/>
      <w:marTop w:val="0"/>
      <w:marBottom w:val="0"/>
      <w:divBdr>
        <w:top w:val="none" w:sz="0" w:space="0" w:color="auto"/>
        <w:left w:val="none" w:sz="0" w:space="0" w:color="auto"/>
        <w:bottom w:val="none" w:sz="0" w:space="0" w:color="auto"/>
        <w:right w:val="none" w:sz="0" w:space="0" w:color="auto"/>
      </w:divBdr>
      <w:divsChild>
        <w:div w:id="717163445">
          <w:marLeft w:val="0"/>
          <w:marRight w:val="0"/>
          <w:marTop w:val="0"/>
          <w:marBottom w:val="0"/>
          <w:divBdr>
            <w:top w:val="none" w:sz="0" w:space="0" w:color="auto"/>
            <w:left w:val="none" w:sz="0" w:space="0" w:color="auto"/>
            <w:bottom w:val="none" w:sz="0" w:space="0" w:color="auto"/>
            <w:right w:val="none" w:sz="0" w:space="0" w:color="auto"/>
          </w:divBdr>
          <w:divsChild>
            <w:div w:id="1581402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135287">
      <w:bodyDiv w:val="1"/>
      <w:marLeft w:val="0"/>
      <w:marRight w:val="0"/>
      <w:marTop w:val="0"/>
      <w:marBottom w:val="0"/>
      <w:divBdr>
        <w:top w:val="none" w:sz="0" w:space="0" w:color="auto"/>
        <w:left w:val="none" w:sz="0" w:space="0" w:color="auto"/>
        <w:bottom w:val="none" w:sz="0" w:space="0" w:color="auto"/>
        <w:right w:val="none" w:sz="0" w:space="0" w:color="auto"/>
      </w:divBdr>
      <w:divsChild>
        <w:div w:id="919214670">
          <w:marLeft w:val="0"/>
          <w:marRight w:val="0"/>
          <w:marTop w:val="0"/>
          <w:marBottom w:val="0"/>
          <w:divBdr>
            <w:top w:val="none" w:sz="0" w:space="0" w:color="auto"/>
            <w:left w:val="none" w:sz="0" w:space="0" w:color="auto"/>
            <w:bottom w:val="none" w:sz="0" w:space="0" w:color="auto"/>
            <w:right w:val="none" w:sz="0" w:space="0" w:color="auto"/>
          </w:divBdr>
          <w:divsChild>
            <w:div w:id="201923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304507">
      <w:bodyDiv w:val="1"/>
      <w:marLeft w:val="0"/>
      <w:marRight w:val="0"/>
      <w:marTop w:val="0"/>
      <w:marBottom w:val="0"/>
      <w:divBdr>
        <w:top w:val="none" w:sz="0" w:space="0" w:color="auto"/>
        <w:left w:val="none" w:sz="0" w:space="0" w:color="auto"/>
        <w:bottom w:val="none" w:sz="0" w:space="0" w:color="auto"/>
        <w:right w:val="none" w:sz="0" w:space="0" w:color="auto"/>
      </w:divBdr>
      <w:divsChild>
        <w:div w:id="363528443">
          <w:marLeft w:val="0"/>
          <w:marRight w:val="0"/>
          <w:marTop w:val="0"/>
          <w:marBottom w:val="0"/>
          <w:divBdr>
            <w:top w:val="none" w:sz="0" w:space="0" w:color="auto"/>
            <w:left w:val="none" w:sz="0" w:space="0" w:color="auto"/>
            <w:bottom w:val="none" w:sz="0" w:space="0" w:color="auto"/>
            <w:right w:val="none" w:sz="0" w:space="0" w:color="auto"/>
          </w:divBdr>
          <w:divsChild>
            <w:div w:id="1421372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663091">
      <w:bodyDiv w:val="1"/>
      <w:marLeft w:val="0"/>
      <w:marRight w:val="0"/>
      <w:marTop w:val="0"/>
      <w:marBottom w:val="0"/>
      <w:divBdr>
        <w:top w:val="none" w:sz="0" w:space="0" w:color="auto"/>
        <w:left w:val="none" w:sz="0" w:space="0" w:color="auto"/>
        <w:bottom w:val="none" w:sz="0" w:space="0" w:color="auto"/>
        <w:right w:val="none" w:sz="0" w:space="0" w:color="auto"/>
      </w:divBdr>
      <w:divsChild>
        <w:div w:id="831412331">
          <w:marLeft w:val="0"/>
          <w:marRight w:val="0"/>
          <w:marTop w:val="0"/>
          <w:marBottom w:val="0"/>
          <w:divBdr>
            <w:top w:val="none" w:sz="0" w:space="0" w:color="auto"/>
            <w:left w:val="none" w:sz="0" w:space="0" w:color="auto"/>
            <w:bottom w:val="none" w:sz="0" w:space="0" w:color="auto"/>
            <w:right w:val="none" w:sz="0" w:space="0" w:color="auto"/>
          </w:divBdr>
          <w:divsChild>
            <w:div w:id="18092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227388">
      <w:bodyDiv w:val="1"/>
      <w:marLeft w:val="0"/>
      <w:marRight w:val="0"/>
      <w:marTop w:val="0"/>
      <w:marBottom w:val="0"/>
      <w:divBdr>
        <w:top w:val="none" w:sz="0" w:space="0" w:color="auto"/>
        <w:left w:val="none" w:sz="0" w:space="0" w:color="auto"/>
        <w:bottom w:val="none" w:sz="0" w:space="0" w:color="auto"/>
        <w:right w:val="none" w:sz="0" w:space="0" w:color="auto"/>
      </w:divBdr>
      <w:divsChild>
        <w:div w:id="2008170972">
          <w:marLeft w:val="0"/>
          <w:marRight w:val="0"/>
          <w:marTop w:val="0"/>
          <w:marBottom w:val="0"/>
          <w:divBdr>
            <w:top w:val="none" w:sz="0" w:space="0" w:color="auto"/>
            <w:left w:val="none" w:sz="0" w:space="0" w:color="auto"/>
            <w:bottom w:val="none" w:sz="0" w:space="0" w:color="auto"/>
            <w:right w:val="none" w:sz="0" w:space="0" w:color="auto"/>
          </w:divBdr>
          <w:divsChild>
            <w:div w:id="37318635">
              <w:marLeft w:val="0"/>
              <w:marRight w:val="0"/>
              <w:marTop w:val="0"/>
              <w:marBottom w:val="0"/>
              <w:divBdr>
                <w:top w:val="none" w:sz="0" w:space="0" w:color="auto"/>
                <w:left w:val="none" w:sz="0" w:space="0" w:color="auto"/>
                <w:bottom w:val="none" w:sz="0" w:space="0" w:color="auto"/>
                <w:right w:val="none" w:sz="0" w:space="0" w:color="auto"/>
              </w:divBdr>
            </w:div>
            <w:div w:id="1166747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77298">
      <w:bodyDiv w:val="1"/>
      <w:marLeft w:val="0"/>
      <w:marRight w:val="0"/>
      <w:marTop w:val="0"/>
      <w:marBottom w:val="0"/>
      <w:divBdr>
        <w:top w:val="none" w:sz="0" w:space="0" w:color="auto"/>
        <w:left w:val="none" w:sz="0" w:space="0" w:color="auto"/>
        <w:bottom w:val="none" w:sz="0" w:space="0" w:color="auto"/>
        <w:right w:val="none" w:sz="0" w:space="0" w:color="auto"/>
      </w:divBdr>
      <w:divsChild>
        <w:div w:id="1712148947">
          <w:marLeft w:val="0"/>
          <w:marRight w:val="0"/>
          <w:marTop w:val="0"/>
          <w:marBottom w:val="0"/>
          <w:divBdr>
            <w:top w:val="none" w:sz="0" w:space="0" w:color="auto"/>
            <w:left w:val="none" w:sz="0" w:space="0" w:color="auto"/>
            <w:bottom w:val="none" w:sz="0" w:space="0" w:color="auto"/>
            <w:right w:val="none" w:sz="0" w:space="0" w:color="auto"/>
          </w:divBdr>
          <w:divsChild>
            <w:div w:id="432434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66970">
      <w:bodyDiv w:val="1"/>
      <w:marLeft w:val="0"/>
      <w:marRight w:val="0"/>
      <w:marTop w:val="0"/>
      <w:marBottom w:val="0"/>
      <w:divBdr>
        <w:top w:val="none" w:sz="0" w:space="0" w:color="auto"/>
        <w:left w:val="none" w:sz="0" w:space="0" w:color="auto"/>
        <w:bottom w:val="none" w:sz="0" w:space="0" w:color="auto"/>
        <w:right w:val="none" w:sz="0" w:space="0" w:color="auto"/>
      </w:divBdr>
      <w:divsChild>
        <w:div w:id="1135832303">
          <w:marLeft w:val="0"/>
          <w:marRight w:val="0"/>
          <w:marTop w:val="0"/>
          <w:marBottom w:val="0"/>
          <w:divBdr>
            <w:top w:val="none" w:sz="0" w:space="0" w:color="auto"/>
            <w:left w:val="none" w:sz="0" w:space="0" w:color="auto"/>
            <w:bottom w:val="none" w:sz="0" w:space="0" w:color="auto"/>
            <w:right w:val="none" w:sz="0" w:space="0" w:color="auto"/>
          </w:divBdr>
          <w:divsChild>
            <w:div w:id="570776226">
              <w:marLeft w:val="0"/>
              <w:marRight w:val="0"/>
              <w:marTop w:val="0"/>
              <w:marBottom w:val="0"/>
              <w:divBdr>
                <w:top w:val="none" w:sz="0" w:space="0" w:color="auto"/>
                <w:left w:val="none" w:sz="0" w:space="0" w:color="auto"/>
                <w:bottom w:val="none" w:sz="0" w:space="0" w:color="auto"/>
                <w:right w:val="none" w:sz="0" w:space="0" w:color="auto"/>
              </w:divBdr>
            </w:div>
            <w:div w:id="408162197">
              <w:marLeft w:val="0"/>
              <w:marRight w:val="0"/>
              <w:marTop w:val="0"/>
              <w:marBottom w:val="0"/>
              <w:divBdr>
                <w:top w:val="none" w:sz="0" w:space="0" w:color="auto"/>
                <w:left w:val="none" w:sz="0" w:space="0" w:color="auto"/>
                <w:bottom w:val="none" w:sz="0" w:space="0" w:color="auto"/>
                <w:right w:val="none" w:sz="0" w:space="0" w:color="auto"/>
              </w:divBdr>
            </w:div>
            <w:div w:id="1309169921">
              <w:marLeft w:val="0"/>
              <w:marRight w:val="0"/>
              <w:marTop w:val="0"/>
              <w:marBottom w:val="0"/>
              <w:divBdr>
                <w:top w:val="none" w:sz="0" w:space="0" w:color="auto"/>
                <w:left w:val="none" w:sz="0" w:space="0" w:color="auto"/>
                <w:bottom w:val="none" w:sz="0" w:space="0" w:color="auto"/>
                <w:right w:val="none" w:sz="0" w:space="0" w:color="auto"/>
              </w:divBdr>
            </w:div>
            <w:div w:id="237717448">
              <w:marLeft w:val="0"/>
              <w:marRight w:val="0"/>
              <w:marTop w:val="0"/>
              <w:marBottom w:val="0"/>
              <w:divBdr>
                <w:top w:val="none" w:sz="0" w:space="0" w:color="auto"/>
                <w:left w:val="none" w:sz="0" w:space="0" w:color="auto"/>
                <w:bottom w:val="none" w:sz="0" w:space="0" w:color="auto"/>
                <w:right w:val="none" w:sz="0" w:space="0" w:color="auto"/>
              </w:divBdr>
            </w:div>
            <w:div w:id="1681810945">
              <w:marLeft w:val="0"/>
              <w:marRight w:val="0"/>
              <w:marTop w:val="0"/>
              <w:marBottom w:val="0"/>
              <w:divBdr>
                <w:top w:val="none" w:sz="0" w:space="0" w:color="auto"/>
                <w:left w:val="none" w:sz="0" w:space="0" w:color="auto"/>
                <w:bottom w:val="none" w:sz="0" w:space="0" w:color="auto"/>
                <w:right w:val="none" w:sz="0" w:space="0" w:color="auto"/>
              </w:divBdr>
            </w:div>
            <w:div w:id="1495489785">
              <w:marLeft w:val="0"/>
              <w:marRight w:val="0"/>
              <w:marTop w:val="0"/>
              <w:marBottom w:val="0"/>
              <w:divBdr>
                <w:top w:val="none" w:sz="0" w:space="0" w:color="auto"/>
                <w:left w:val="none" w:sz="0" w:space="0" w:color="auto"/>
                <w:bottom w:val="none" w:sz="0" w:space="0" w:color="auto"/>
                <w:right w:val="none" w:sz="0" w:space="0" w:color="auto"/>
              </w:divBdr>
            </w:div>
            <w:div w:id="1890678034">
              <w:marLeft w:val="0"/>
              <w:marRight w:val="0"/>
              <w:marTop w:val="0"/>
              <w:marBottom w:val="0"/>
              <w:divBdr>
                <w:top w:val="none" w:sz="0" w:space="0" w:color="auto"/>
                <w:left w:val="none" w:sz="0" w:space="0" w:color="auto"/>
                <w:bottom w:val="none" w:sz="0" w:space="0" w:color="auto"/>
                <w:right w:val="none" w:sz="0" w:space="0" w:color="auto"/>
              </w:divBdr>
            </w:div>
            <w:div w:id="1568806539">
              <w:marLeft w:val="0"/>
              <w:marRight w:val="0"/>
              <w:marTop w:val="0"/>
              <w:marBottom w:val="0"/>
              <w:divBdr>
                <w:top w:val="none" w:sz="0" w:space="0" w:color="auto"/>
                <w:left w:val="none" w:sz="0" w:space="0" w:color="auto"/>
                <w:bottom w:val="none" w:sz="0" w:space="0" w:color="auto"/>
                <w:right w:val="none" w:sz="0" w:space="0" w:color="auto"/>
              </w:divBdr>
            </w:div>
            <w:div w:id="1870409466">
              <w:marLeft w:val="0"/>
              <w:marRight w:val="0"/>
              <w:marTop w:val="0"/>
              <w:marBottom w:val="0"/>
              <w:divBdr>
                <w:top w:val="none" w:sz="0" w:space="0" w:color="auto"/>
                <w:left w:val="none" w:sz="0" w:space="0" w:color="auto"/>
                <w:bottom w:val="none" w:sz="0" w:space="0" w:color="auto"/>
                <w:right w:val="none" w:sz="0" w:space="0" w:color="auto"/>
              </w:divBdr>
            </w:div>
            <w:div w:id="1315181152">
              <w:marLeft w:val="0"/>
              <w:marRight w:val="0"/>
              <w:marTop w:val="0"/>
              <w:marBottom w:val="0"/>
              <w:divBdr>
                <w:top w:val="none" w:sz="0" w:space="0" w:color="auto"/>
                <w:left w:val="none" w:sz="0" w:space="0" w:color="auto"/>
                <w:bottom w:val="none" w:sz="0" w:space="0" w:color="auto"/>
                <w:right w:val="none" w:sz="0" w:space="0" w:color="auto"/>
              </w:divBdr>
            </w:div>
            <w:div w:id="1966500467">
              <w:marLeft w:val="0"/>
              <w:marRight w:val="0"/>
              <w:marTop w:val="0"/>
              <w:marBottom w:val="0"/>
              <w:divBdr>
                <w:top w:val="none" w:sz="0" w:space="0" w:color="auto"/>
                <w:left w:val="none" w:sz="0" w:space="0" w:color="auto"/>
                <w:bottom w:val="none" w:sz="0" w:space="0" w:color="auto"/>
                <w:right w:val="none" w:sz="0" w:space="0" w:color="auto"/>
              </w:divBdr>
            </w:div>
            <w:div w:id="1742364528">
              <w:marLeft w:val="0"/>
              <w:marRight w:val="0"/>
              <w:marTop w:val="0"/>
              <w:marBottom w:val="0"/>
              <w:divBdr>
                <w:top w:val="none" w:sz="0" w:space="0" w:color="auto"/>
                <w:left w:val="none" w:sz="0" w:space="0" w:color="auto"/>
                <w:bottom w:val="none" w:sz="0" w:space="0" w:color="auto"/>
                <w:right w:val="none" w:sz="0" w:space="0" w:color="auto"/>
              </w:divBdr>
            </w:div>
            <w:div w:id="1631397388">
              <w:marLeft w:val="0"/>
              <w:marRight w:val="0"/>
              <w:marTop w:val="0"/>
              <w:marBottom w:val="0"/>
              <w:divBdr>
                <w:top w:val="none" w:sz="0" w:space="0" w:color="auto"/>
                <w:left w:val="none" w:sz="0" w:space="0" w:color="auto"/>
                <w:bottom w:val="none" w:sz="0" w:space="0" w:color="auto"/>
                <w:right w:val="none" w:sz="0" w:space="0" w:color="auto"/>
              </w:divBdr>
            </w:div>
            <w:div w:id="1013186735">
              <w:marLeft w:val="0"/>
              <w:marRight w:val="0"/>
              <w:marTop w:val="0"/>
              <w:marBottom w:val="0"/>
              <w:divBdr>
                <w:top w:val="none" w:sz="0" w:space="0" w:color="auto"/>
                <w:left w:val="none" w:sz="0" w:space="0" w:color="auto"/>
                <w:bottom w:val="none" w:sz="0" w:space="0" w:color="auto"/>
                <w:right w:val="none" w:sz="0" w:space="0" w:color="auto"/>
              </w:divBdr>
            </w:div>
            <w:div w:id="1381631274">
              <w:marLeft w:val="0"/>
              <w:marRight w:val="0"/>
              <w:marTop w:val="0"/>
              <w:marBottom w:val="0"/>
              <w:divBdr>
                <w:top w:val="none" w:sz="0" w:space="0" w:color="auto"/>
                <w:left w:val="none" w:sz="0" w:space="0" w:color="auto"/>
                <w:bottom w:val="none" w:sz="0" w:space="0" w:color="auto"/>
                <w:right w:val="none" w:sz="0" w:space="0" w:color="auto"/>
              </w:divBdr>
            </w:div>
            <w:div w:id="476607875">
              <w:marLeft w:val="0"/>
              <w:marRight w:val="0"/>
              <w:marTop w:val="0"/>
              <w:marBottom w:val="0"/>
              <w:divBdr>
                <w:top w:val="none" w:sz="0" w:space="0" w:color="auto"/>
                <w:left w:val="none" w:sz="0" w:space="0" w:color="auto"/>
                <w:bottom w:val="none" w:sz="0" w:space="0" w:color="auto"/>
                <w:right w:val="none" w:sz="0" w:space="0" w:color="auto"/>
              </w:divBdr>
            </w:div>
            <w:div w:id="1553611983">
              <w:marLeft w:val="0"/>
              <w:marRight w:val="0"/>
              <w:marTop w:val="0"/>
              <w:marBottom w:val="0"/>
              <w:divBdr>
                <w:top w:val="none" w:sz="0" w:space="0" w:color="auto"/>
                <w:left w:val="none" w:sz="0" w:space="0" w:color="auto"/>
                <w:bottom w:val="none" w:sz="0" w:space="0" w:color="auto"/>
                <w:right w:val="none" w:sz="0" w:space="0" w:color="auto"/>
              </w:divBdr>
            </w:div>
            <w:div w:id="1802113946">
              <w:marLeft w:val="0"/>
              <w:marRight w:val="0"/>
              <w:marTop w:val="0"/>
              <w:marBottom w:val="0"/>
              <w:divBdr>
                <w:top w:val="none" w:sz="0" w:space="0" w:color="auto"/>
                <w:left w:val="none" w:sz="0" w:space="0" w:color="auto"/>
                <w:bottom w:val="none" w:sz="0" w:space="0" w:color="auto"/>
                <w:right w:val="none" w:sz="0" w:space="0" w:color="auto"/>
              </w:divBdr>
            </w:div>
            <w:div w:id="449058896">
              <w:marLeft w:val="0"/>
              <w:marRight w:val="0"/>
              <w:marTop w:val="0"/>
              <w:marBottom w:val="0"/>
              <w:divBdr>
                <w:top w:val="none" w:sz="0" w:space="0" w:color="auto"/>
                <w:left w:val="none" w:sz="0" w:space="0" w:color="auto"/>
                <w:bottom w:val="none" w:sz="0" w:space="0" w:color="auto"/>
                <w:right w:val="none" w:sz="0" w:space="0" w:color="auto"/>
              </w:divBdr>
            </w:div>
            <w:div w:id="983894920">
              <w:marLeft w:val="0"/>
              <w:marRight w:val="0"/>
              <w:marTop w:val="0"/>
              <w:marBottom w:val="0"/>
              <w:divBdr>
                <w:top w:val="none" w:sz="0" w:space="0" w:color="auto"/>
                <w:left w:val="none" w:sz="0" w:space="0" w:color="auto"/>
                <w:bottom w:val="none" w:sz="0" w:space="0" w:color="auto"/>
                <w:right w:val="none" w:sz="0" w:space="0" w:color="auto"/>
              </w:divBdr>
            </w:div>
            <w:div w:id="2096434298">
              <w:marLeft w:val="0"/>
              <w:marRight w:val="0"/>
              <w:marTop w:val="0"/>
              <w:marBottom w:val="0"/>
              <w:divBdr>
                <w:top w:val="none" w:sz="0" w:space="0" w:color="auto"/>
                <w:left w:val="none" w:sz="0" w:space="0" w:color="auto"/>
                <w:bottom w:val="none" w:sz="0" w:space="0" w:color="auto"/>
                <w:right w:val="none" w:sz="0" w:space="0" w:color="auto"/>
              </w:divBdr>
            </w:div>
            <w:div w:id="736324120">
              <w:marLeft w:val="0"/>
              <w:marRight w:val="0"/>
              <w:marTop w:val="0"/>
              <w:marBottom w:val="0"/>
              <w:divBdr>
                <w:top w:val="none" w:sz="0" w:space="0" w:color="auto"/>
                <w:left w:val="none" w:sz="0" w:space="0" w:color="auto"/>
                <w:bottom w:val="none" w:sz="0" w:space="0" w:color="auto"/>
                <w:right w:val="none" w:sz="0" w:space="0" w:color="auto"/>
              </w:divBdr>
            </w:div>
            <w:div w:id="1170365896">
              <w:marLeft w:val="0"/>
              <w:marRight w:val="0"/>
              <w:marTop w:val="0"/>
              <w:marBottom w:val="0"/>
              <w:divBdr>
                <w:top w:val="none" w:sz="0" w:space="0" w:color="auto"/>
                <w:left w:val="none" w:sz="0" w:space="0" w:color="auto"/>
                <w:bottom w:val="none" w:sz="0" w:space="0" w:color="auto"/>
                <w:right w:val="none" w:sz="0" w:space="0" w:color="auto"/>
              </w:divBdr>
            </w:div>
            <w:div w:id="1528249820">
              <w:marLeft w:val="0"/>
              <w:marRight w:val="0"/>
              <w:marTop w:val="0"/>
              <w:marBottom w:val="0"/>
              <w:divBdr>
                <w:top w:val="none" w:sz="0" w:space="0" w:color="auto"/>
                <w:left w:val="none" w:sz="0" w:space="0" w:color="auto"/>
                <w:bottom w:val="none" w:sz="0" w:space="0" w:color="auto"/>
                <w:right w:val="none" w:sz="0" w:space="0" w:color="auto"/>
              </w:divBdr>
            </w:div>
            <w:div w:id="793711481">
              <w:marLeft w:val="0"/>
              <w:marRight w:val="0"/>
              <w:marTop w:val="0"/>
              <w:marBottom w:val="0"/>
              <w:divBdr>
                <w:top w:val="none" w:sz="0" w:space="0" w:color="auto"/>
                <w:left w:val="none" w:sz="0" w:space="0" w:color="auto"/>
                <w:bottom w:val="none" w:sz="0" w:space="0" w:color="auto"/>
                <w:right w:val="none" w:sz="0" w:space="0" w:color="auto"/>
              </w:divBdr>
            </w:div>
            <w:div w:id="203373176">
              <w:marLeft w:val="0"/>
              <w:marRight w:val="0"/>
              <w:marTop w:val="0"/>
              <w:marBottom w:val="0"/>
              <w:divBdr>
                <w:top w:val="none" w:sz="0" w:space="0" w:color="auto"/>
                <w:left w:val="none" w:sz="0" w:space="0" w:color="auto"/>
                <w:bottom w:val="none" w:sz="0" w:space="0" w:color="auto"/>
                <w:right w:val="none" w:sz="0" w:space="0" w:color="auto"/>
              </w:divBdr>
            </w:div>
            <w:div w:id="821848226">
              <w:marLeft w:val="0"/>
              <w:marRight w:val="0"/>
              <w:marTop w:val="0"/>
              <w:marBottom w:val="0"/>
              <w:divBdr>
                <w:top w:val="none" w:sz="0" w:space="0" w:color="auto"/>
                <w:left w:val="none" w:sz="0" w:space="0" w:color="auto"/>
                <w:bottom w:val="none" w:sz="0" w:space="0" w:color="auto"/>
                <w:right w:val="none" w:sz="0" w:space="0" w:color="auto"/>
              </w:divBdr>
            </w:div>
            <w:div w:id="1148008755">
              <w:marLeft w:val="0"/>
              <w:marRight w:val="0"/>
              <w:marTop w:val="0"/>
              <w:marBottom w:val="0"/>
              <w:divBdr>
                <w:top w:val="none" w:sz="0" w:space="0" w:color="auto"/>
                <w:left w:val="none" w:sz="0" w:space="0" w:color="auto"/>
                <w:bottom w:val="none" w:sz="0" w:space="0" w:color="auto"/>
                <w:right w:val="none" w:sz="0" w:space="0" w:color="auto"/>
              </w:divBdr>
            </w:div>
            <w:div w:id="2071687415">
              <w:marLeft w:val="0"/>
              <w:marRight w:val="0"/>
              <w:marTop w:val="0"/>
              <w:marBottom w:val="0"/>
              <w:divBdr>
                <w:top w:val="none" w:sz="0" w:space="0" w:color="auto"/>
                <w:left w:val="none" w:sz="0" w:space="0" w:color="auto"/>
                <w:bottom w:val="none" w:sz="0" w:space="0" w:color="auto"/>
                <w:right w:val="none" w:sz="0" w:space="0" w:color="auto"/>
              </w:divBdr>
            </w:div>
            <w:div w:id="1321232423">
              <w:marLeft w:val="0"/>
              <w:marRight w:val="0"/>
              <w:marTop w:val="0"/>
              <w:marBottom w:val="0"/>
              <w:divBdr>
                <w:top w:val="none" w:sz="0" w:space="0" w:color="auto"/>
                <w:left w:val="none" w:sz="0" w:space="0" w:color="auto"/>
                <w:bottom w:val="none" w:sz="0" w:space="0" w:color="auto"/>
                <w:right w:val="none" w:sz="0" w:space="0" w:color="auto"/>
              </w:divBdr>
            </w:div>
            <w:div w:id="1444421374">
              <w:marLeft w:val="0"/>
              <w:marRight w:val="0"/>
              <w:marTop w:val="0"/>
              <w:marBottom w:val="0"/>
              <w:divBdr>
                <w:top w:val="none" w:sz="0" w:space="0" w:color="auto"/>
                <w:left w:val="none" w:sz="0" w:space="0" w:color="auto"/>
                <w:bottom w:val="none" w:sz="0" w:space="0" w:color="auto"/>
                <w:right w:val="none" w:sz="0" w:space="0" w:color="auto"/>
              </w:divBdr>
            </w:div>
            <w:div w:id="2023317263">
              <w:marLeft w:val="0"/>
              <w:marRight w:val="0"/>
              <w:marTop w:val="0"/>
              <w:marBottom w:val="0"/>
              <w:divBdr>
                <w:top w:val="none" w:sz="0" w:space="0" w:color="auto"/>
                <w:left w:val="none" w:sz="0" w:space="0" w:color="auto"/>
                <w:bottom w:val="none" w:sz="0" w:space="0" w:color="auto"/>
                <w:right w:val="none" w:sz="0" w:space="0" w:color="auto"/>
              </w:divBdr>
            </w:div>
            <w:div w:id="2038120660">
              <w:marLeft w:val="0"/>
              <w:marRight w:val="0"/>
              <w:marTop w:val="0"/>
              <w:marBottom w:val="0"/>
              <w:divBdr>
                <w:top w:val="none" w:sz="0" w:space="0" w:color="auto"/>
                <w:left w:val="none" w:sz="0" w:space="0" w:color="auto"/>
                <w:bottom w:val="none" w:sz="0" w:space="0" w:color="auto"/>
                <w:right w:val="none" w:sz="0" w:space="0" w:color="auto"/>
              </w:divBdr>
            </w:div>
            <w:div w:id="753433289">
              <w:marLeft w:val="0"/>
              <w:marRight w:val="0"/>
              <w:marTop w:val="0"/>
              <w:marBottom w:val="0"/>
              <w:divBdr>
                <w:top w:val="none" w:sz="0" w:space="0" w:color="auto"/>
                <w:left w:val="none" w:sz="0" w:space="0" w:color="auto"/>
                <w:bottom w:val="none" w:sz="0" w:space="0" w:color="auto"/>
                <w:right w:val="none" w:sz="0" w:space="0" w:color="auto"/>
              </w:divBdr>
            </w:div>
            <w:div w:id="428502580">
              <w:marLeft w:val="0"/>
              <w:marRight w:val="0"/>
              <w:marTop w:val="0"/>
              <w:marBottom w:val="0"/>
              <w:divBdr>
                <w:top w:val="none" w:sz="0" w:space="0" w:color="auto"/>
                <w:left w:val="none" w:sz="0" w:space="0" w:color="auto"/>
                <w:bottom w:val="none" w:sz="0" w:space="0" w:color="auto"/>
                <w:right w:val="none" w:sz="0" w:space="0" w:color="auto"/>
              </w:divBdr>
            </w:div>
            <w:div w:id="1484930230">
              <w:marLeft w:val="0"/>
              <w:marRight w:val="0"/>
              <w:marTop w:val="0"/>
              <w:marBottom w:val="0"/>
              <w:divBdr>
                <w:top w:val="none" w:sz="0" w:space="0" w:color="auto"/>
                <w:left w:val="none" w:sz="0" w:space="0" w:color="auto"/>
                <w:bottom w:val="none" w:sz="0" w:space="0" w:color="auto"/>
                <w:right w:val="none" w:sz="0" w:space="0" w:color="auto"/>
              </w:divBdr>
            </w:div>
            <w:div w:id="789056518">
              <w:marLeft w:val="0"/>
              <w:marRight w:val="0"/>
              <w:marTop w:val="0"/>
              <w:marBottom w:val="0"/>
              <w:divBdr>
                <w:top w:val="none" w:sz="0" w:space="0" w:color="auto"/>
                <w:left w:val="none" w:sz="0" w:space="0" w:color="auto"/>
                <w:bottom w:val="none" w:sz="0" w:space="0" w:color="auto"/>
                <w:right w:val="none" w:sz="0" w:space="0" w:color="auto"/>
              </w:divBdr>
            </w:div>
            <w:div w:id="1242711967">
              <w:marLeft w:val="0"/>
              <w:marRight w:val="0"/>
              <w:marTop w:val="0"/>
              <w:marBottom w:val="0"/>
              <w:divBdr>
                <w:top w:val="none" w:sz="0" w:space="0" w:color="auto"/>
                <w:left w:val="none" w:sz="0" w:space="0" w:color="auto"/>
                <w:bottom w:val="none" w:sz="0" w:space="0" w:color="auto"/>
                <w:right w:val="none" w:sz="0" w:space="0" w:color="auto"/>
              </w:divBdr>
            </w:div>
            <w:div w:id="1236158809">
              <w:marLeft w:val="0"/>
              <w:marRight w:val="0"/>
              <w:marTop w:val="0"/>
              <w:marBottom w:val="0"/>
              <w:divBdr>
                <w:top w:val="none" w:sz="0" w:space="0" w:color="auto"/>
                <w:left w:val="none" w:sz="0" w:space="0" w:color="auto"/>
                <w:bottom w:val="none" w:sz="0" w:space="0" w:color="auto"/>
                <w:right w:val="none" w:sz="0" w:space="0" w:color="auto"/>
              </w:divBdr>
            </w:div>
            <w:div w:id="352432">
              <w:marLeft w:val="0"/>
              <w:marRight w:val="0"/>
              <w:marTop w:val="0"/>
              <w:marBottom w:val="0"/>
              <w:divBdr>
                <w:top w:val="none" w:sz="0" w:space="0" w:color="auto"/>
                <w:left w:val="none" w:sz="0" w:space="0" w:color="auto"/>
                <w:bottom w:val="none" w:sz="0" w:space="0" w:color="auto"/>
                <w:right w:val="none" w:sz="0" w:space="0" w:color="auto"/>
              </w:divBdr>
            </w:div>
            <w:div w:id="1974092559">
              <w:marLeft w:val="0"/>
              <w:marRight w:val="0"/>
              <w:marTop w:val="0"/>
              <w:marBottom w:val="0"/>
              <w:divBdr>
                <w:top w:val="none" w:sz="0" w:space="0" w:color="auto"/>
                <w:left w:val="none" w:sz="0" w:space="0" w:color="auto"/>
                <w:bottom w:val="none" w:sz="0" w:space="0" w:color="auto"/>
                <w:right w:val="none" w:sz="0" w:space="0" w:color="auto"/>
              </w:divBdr>
            </w:div>
            <w:div w:id="788088036">
              <w:marLeft w:val="0"/>
              <w:marRight w:val="0"/>
              <w:marTop w:val="0"/>
              <w:marBottom w:val="0"/>
              <w:divBdr>
                <w:top w:val="none" w:sz="0" w:space="0" w:color="auto"/>
                <w:left w:val="none" w:sz="0" w:space="0" w:color="auto"/>
                <w:bottom w:val="none" w:sz="0" w:space="0" w:color="auto"/>
                <w:right w:val="none" w:sz="0" w:space="0" w:color="auto"/>
              </w:divBdr>
            </w:div>
            <w:div w:id="1877353420">
              <w:marLeft w:val="0"/>
              <w:marRight w:val="0"/>
              <w:marTop w:val="0"/>
              <w:marBottom w:val="0"/>
              <w:divBdr>
                <w:top w:val="none" w:sz="0" w:space="0" w:color="auto"/>
                <w:left w:val="none" w:sz="0" w:space="0" w:color="auto"/>
                <w:bottom w:val="none" w:sz="0" w:space="0" w:color="auto"/>
                <w:right w:val="none" w:sz="0" w:space="0" w:color="auto"/>
              </w:divBdr>
            </w:div>
            <w:div w:id="1347561229">
              <w:marLeft w:val="0"/>
              <w:marRight w:val="0"/>
              <w:marTop w:val="0"/>
              <w:marBottom w:val="0"/>
              <w:divBdr>
                <w:top w:val="none" w:sz="0" w:space="0" w:color="auto"/>
                <w:left w:val="none" w:sz="0" w:space="0" w:color="auto"/>
                <w:bottom w:val="none" w:sz="0" w:space="0" w:color="auto"/>
                <w:right w:val="none" w:sz="0" w:space="0" w:color="auto"/>
              </w:divBdr>
            </w:div>
            <w:div w:id="1070889909">
              <w:marLeft w:val="0"/>
              <w:marRight w:val="0"/>
              <w:marTop w:val="0"/>
              <w:marBottom w:val="0"/>
              <w:divBdr>
                <w:top w:val="none" w:sz="0" w:space="0" w:color="auto"/>
                <w:left w:val="none" w:sz="0" w:space="0" w:color="auto"/>
                <w:bottom w:val="none" w:sz="0" w:space="0" w:color="auto"/>
                <w:right w:val="none" w:sz="0" w:space="0" w:color="auto"/>
              </w:divBdr>
            </w:div>
            <w:div w:id="1882549486">
              <w:marLeft w:val="0"/>
              <w:marRight w:val="0"/>
              <w:marTop w:val="0"/>
              <w:marBottom w:val="0"/>
              <w:divBdr>
                <w:top w:val="none" w:sz="0" w:space="0" w:color="auto"/>
                <w:left w:val="none" w:sz="0" w:space="0" w:color="auto"/>
                <w:bottom w:val="none" w:sz="0" w:space="0" w:color="auto"/>
                <w:right w:val="none" w:sz="0" w:space="0" w:color="auto"/>
              </w:divBdr>
            </w:div>
            <w:div w:id="359404213">
              <w:marLeft w:val="0"/>
              <w:marRight w:val="0"/>
              <w:marTop w:val="0"/>
              <w:marBottom w:val="0"/>
              <w:divBdr>
                <w:top w:val="none" w:sz="0" w:space="0" w:color="auto"/>
                <w:left w:val="none" w:sz="0" w:space="0" w:color="auto"/>
                <w:bottom w:val="none" w:sz="0" w:space="0" w:color="auto"/>
                <w:right w:val="none" w:sz="0" w:space="0" w:color="auto"/>
              </w:divBdr>
            </w:div>
            <w:div w:id="794838023">
              <w:marLeft w:val="0"/>
              <w:marRight w:val="0"/>
              <w:marTop w:val="0"/>
              <w:marBottom w:val="0"/>
              <w:divBdr>
                <w:top w:val="none" w:sz="0" w:space="0" w:color="auto"/>
                <w:left w:val="none" w:sz="0" w:space="0" w:color="auto"/>
                <w:bottom w:val="none" w:sz="0" w:space="0" w:color="auto"/>
                <w:right w:val="none" w:sz="0" w:space="0" w:color="auto"/>
              </w:divBdr>
            </w:div>
            <w:div w:id="1696955496">
              <w:marLeft w:val="0"/>
              <w:marRight w:val="0"/>
              <w:marTop w:val="0"/>
              <w:marBottom w:val="0"/>
              <w:divBdr>
                <w:top w:val="none" w:sz="0" w:space="0" w:color="auto"/>
                <w:left w:val="none" w:sz="0" w:space="0" w:color="auto"/>
                <w:bottom w:val="none" w:sz="0" w:space="0" w:color="auto"/>
                <w:right w:val="none" w:sz="0" w:space="0" w:color="auto"/>
              </w:divBdr>
            </w:div>
            <w:div w:id="1515076596">
              <w:marLeft w:val="0"/>
              <w:marRight w:val="0"/>
              <w:marTop w:val="0"/>
              <w:marBottom w:val="0"/>
              <w:divBdr>
                <w:top w:val="none" w:sz="0" w:space="0" w:color="auto"/>
                <w:left w:val="none" w:sz="0" w:space="0" w:color="auto"/>
                <w:bottom w:val="none" w:sz="0" w:space="0" w:color="auto"/>
                <w:right w:val="none" w:sz="0" w:space="0" w:color="auto"/>
              </w:divBdr>
            </w:div>
            <w:div w:id="311981141">
              <w:marLeft w:val="0"/>
              <w:marRight w:val="0"/>
              <w:marTop w:val="0"/>
              <w:marBottom w:val="0"/>
              <w:divBdr>
                <w:top w:val="none" w:sz="0" w:space="0" w:color="auto"/>
                <w:left w:val="none" w:sz="0" w:space="0" w:color="auto"/>
                <w:bottom w:val="none" w:sz="0" w:space="0" w:color="auto"/>
                <w:right w:val="none" w:sz="0" w:space="0" w:color="auto"/>
              </w:divBdr>
            </w:div>
            <w:div w:id="165561005">
              <w:marLeft w:val="0"/>
              <w:marRight w:val="0"/>
              <w:marTop w:val="0"/>
              <w:marBottom w:val="0"/>
              <w:divBdr>
                <w:top w:val="none" w:sz="0" w:space="0" w:color="auto"/>
                <w:left w:val="none" w:sz="0" w:space="0" w:color="auto"/>
                <w:bottom w:val="none" w:sz="0" w:space="0" w:color="auto"/>
                <w:right w:val="none" w:sz="0" w:space="0" w:color="auto"/>
              </w:divBdr>
            </w:div>
            <w:div w:id="2042782564">
              <w:marLeft w:val="0"/>
              <w:marRight w:val="0"/>
              <w:marTop w:val="0"/>
              <w:marBottom w:val="0"/>
              <w:divBdr>
                <w:top w:val="none" w:sz="0" w:space="0" w:color="auto"/>
                <w:left w:val="none" w:sz="0" w:space="0" w:color="auto"/>
                <w:bottom w:val="none" w:sz="0" w:space="0" w:color="auto"/>
                <w:right w:val="none" w:sz="0" w:space="0" w:color="auto"/>
              </w:divBdr>
            </w:div>
            <w:div w:id="430320475">
              <w:marLeft w:val="0"/>
              <w:marRight w:val="0"/>
              <w:marTop w:val="0"/>
              <w:marBottom w:val="0"/>
              <w:divBdr>
                <w:top w:val="none" w:sz="0" w:space="0" w:color="auto"/>
                <w:left w:val="none" w:sz="0" w:space="0" w:color="auto"/>
                <w:bottom w:val="none" w:sz="0" w:space="0" w:color="auto"/>
                <w:right w:val="none" w:sz="0" w:space="0" w:color="auto"/>
              </w:divBdr>
            </w:div>
            <w:div w:id="1659649733">
              <w:marLeft w:val="0"/>
              <w:marRight w:val="0"/>
              <w:marTop w:val="0"/>
              <w:marBottom w:val="0"/>
              <w:divBdr>
                <w:top w:val="none" w:sz="0" w:space="0" w:color="auto"/>
                <w:left w:val="none" w:sz="0" w:space="0" w:color="auto"/>
                <w:bottom w:val="none" w:sz="0" w:space="0" w:color="auto"/>
                <w:right w:val="none" w:sz="0" w:space="0" w:color="auto"/>
              </w:divBdr>
            </w:div>
            <w:div w:id="875002514">
              <w:marLeft w:val="0"/>
              <w:marRight w:val="0"/>
              <w:marTop w:val="0"/>
              <w:marBottom w:val="0"/>
              <w:divBdr>
                <w:top w:val="none" w:sz="0" w:space="0" w:color="auto"/>
                <w:left w:val="none" w:sz="0" w:space="0" w:color="auto"/>
                <w:bottom w:val="none" w:sz="0" w:space="0" w:color="auto"/>
                <w:right w:val="none" w:sz="0" w:space="0" w:color="auto"/>
              </w:divBdr>
            </w:div>
            <w:div w:id="1437870764">
              <w:marLeft w:val="0"/>
              <w:marRight w:val="0"/>
              <w:marTop w:val="0"/>
              <w:marBottom w:val="0"/>
              <w:divBdr>
                <w:top w:val="none" w:sz="0" w:space="0" w:color="auto"/>
                <w:left w:val="none" w:sz="0" w:space="0" w:color="auto"/>
                <w:bottom w:val="none" w:sz="0" w:space="0" w:color="auto"/>
                <w:right w:val="none" w:sz="0" w:space="0" w:color="auto"/>
              </w:divBdr>
            </w:div>
            <w:div w:id="437454973">
              <w:marLeft w:val="0"/>
              <w:marRight w:val="0"/>
              <w:marTop w:val="0"/>
              <w:marBottom w:val="0"/>
              <w:divBdr>
                <w:top w:val="none" w:sz="0" w:space="0" w:color="auto"/>
                <w:left w:val="none" w:sz="0" w:space="0" w:color="auto"/>
                <w:bottom w:val="none" w:sz="0" w:space="0" w:color="auto"/>
                <w:right w:val="none" w:sz="0" w:space="0" w:color="auto"/>
              </w:divBdr>
            </w:div>
            <w:div w:id="1076704920">
              <w:marLeft w:val="0"/>
              <w:marRight w:val="0"/>
              <w:marTop w:val="0"/>
              <w:marBottom w:val="0"/>
              <w:divBdr>
                <w:top w:val="none" w:sz="0" w:space="0" w:color="auto"/>
                <w:left w:val="none" w:sz="0" w:space="0" w:color="auto"/>
                <w:bottom w:val="none" w:sz="0" w:space="0" w:color="auto"/>
                <w:right w:val="none" w:sz="0" w:space="0" w:color="auto"/>
              </w:divBdr>
            </w:div>
            <w:div w:id="2127767929">
              <w:marLeft w:val="0"/>
              <w:marRight w:val="0"/>
              <w:marTop w:val="0"/>
              <w:marBottom w:val="0"/>
              <w:divBdr>
                <w:top w:val="none" w:sz="0" w:space="0" w:color="auto"/>
                <w:left w:val="none" w:sz="0" w:space="0" w:color="auto"/>
                <w:bottom w:val="none" w:sz="0" w:space="0" w:color="auto"/>
                <w:right w:val="none" w:sz="0" w:space="0" w:color="auto"/>
              </w:divBdr>
            </w:div>
            <w:div w:id="233901153">
              <w:marLeft w:val="0"/>
              <w:marRight w:val="0"/>
              <w:marTop w:val="0"/>
              <w:marBottom w:val="0"/>
              <w:divBdr>
                <w:top w:val="none" w:sz="0" w:space="0" w:color="auto"/>
                <w:left w:val="none" w:sz="0" w:space="0" w:color="auto"/>
                <w:bottom w:val="none" w:sz="0" w:space="0" w:color="auto"/>
                <w:right w:val="none" w:sz="0" w:space="0" w:color="auto"/>
              </w:divBdr>
            </w:div>
            <w:div w:id="1892375721">
              <w:marLeft w:val="0"/>
              <w:marRight w:val="0"/>
              <w:marTop w:val="0"/>
              <w:marBottom w:val="0"/>
              <w:divBdr>
                <w:top w:val="none" w:sz="0" w:space="0" w:color="auto"/>
                <w:left w:val="none" w:sz="0" w:space="0" w:color="auto"/>
                <w:bottom w:val="none" w:sz="0" w:space="0" w:color="auto"/>
                <w:right w:val="none" w:sz="0" w:space="0" w:color="auto"/>
              </w:divBdr>
            </w:div>
            <w:div w:id="1795900237">
              <w:marLeft w:val="0"/>
              <w:marRight w:val="0"/>
              <w:marTop w:val="0"/>
              <w:marBottom w:val="0"/>
              <w:divBdr>
                <w:top w:val="none" w:sz="0" w:space="0" w:color="auto"/>
                <w:left w:val="none" w:sz="0" w:space="0" w:color="auto"/>
                <w:bottom w:val="none" w:sz="0" w:space="0" w:color="auto"/>
                <w:right w:val="none" w:sz="0" w:space="0" w:color="auto"/>
              </w:divBdr>
            </w:div>
            <w:div w:id="108744975">
              <w:marLeft w:val="0"/>
              <w:marRight w:val="0"/>
              <w:marTop w:val="0"/>
              <w:marBottom w:val="0"/>
              <w:divBdr>
                <w:top w:val="none" w:sz="0" w:space="0" w:color="auto"/>
                <w:left w:val="none" w:sz="0" w:space="0" w:color="auto"/>
                <w:bottom w:val="none" w:sz="0" w:space="0" w:color="auto"/>
                <w:right w:val="none" w:sz="0" w:space="0" w:color="auto"/>
              </w:divBdr>
            </w:div>
            <w:div w:id="1511023557">
              <w:marLeft w:val="0"/>
              <w:marRight w:val="0"/>
              <w:marTop w:val="0"/>
              <w:marBottom w:val="0"/>
              <w:divBdr>
                <w:top w:val="none" w:sz="0" w:space="0" w:color="auto"/>
                <w:left w:val="none" w:sz="0" w:space="0" w:color="auto"/>
                <w:bottom w:val="none" w:sz="0" w:space="0" w:color="auto"/>
                <w:right w:val="none" w:sz="0" w:space="0" w:color="auto"/>
              </w:divBdr>
            </w:div>
            <w:div w:id="867793020">
              <w:marLeft w:val="0"/>
              <w:marRight w:val="0"/>
              <w:marTop w:val="0"/>
              <w:marBottom w:val="0"/>
              <w:divBdr>
                <w:top w:val="none" w:sz="0" w:space="0" w:color="auto"/>
                <w:left w:val="none" w:sz="0" w:space="0" w:color="auto"/>
                <w:bottom w:val="none" w:sz="0" w:space="0" w:color="auto"/>
                <w:right w:val="none" w:sz="0" w:space="0" w:color="auto"/>
              </w:divBdr>
            </w:div>
            <w:div w:id="1699695138">
              <w:marLeft w:val="0"/>
              <w:marRight w:val="0"/>
              <w:marTop w:val="0"/>
              <w:marBottom w:val="0"/>
              <w:divBdr>
                <w:top w:val="none" w:sz="0" w:space="0" w:color="auto"/>
                <w:left w:val="none" w:sz="0" w:space="0" w:color="auto"/>
                <w:bottom w:val="none" w:sz="0" w:space="0" w:color="auto"/>
                <w:right w:val="none" w:sz="0" w:space="0" w:color="auto"/>
              </w:divBdr>
            </w:div>
            <w:div w:id="100607340">
              <w:marLeft w:val="0"/>
              <w:marRight w:val="0"/>
              <w:marTop w:val="0"/>
              <w:marBottom w:val="0"/>
              <w:divBdr>
                <w:top w:val="none" w:sz="0" w:space="0" w:color="auto"/>
                <w:left w:val="none" w:sz="0" w:space="0" w:color="auto"/>
                <w:bottom w:val="none" w:sz="0" w:space="0" w:color="auto"/>
                <w:right w:val="none" w:sz="0" w:space="0" w:color="auto"/>
              </w:divBdr>
            </w:div>
            <w:div w:id="795371595">
              <w:marLeft w:val="0"/>
              <w:marRight w:val="0"/>
              <w:marTop w:val="0"/>
              <w:marBottom w:val="0"/>
              <w:divBdr>
                <w:top w:val="none" w:sz="0" w:space="0" w:color="auto"/>
                <w:left w:val="none" w:sz="0" w:space="0" w:color="auto"/>
                <w:bottom w:val="none" w:sz="0" w:space="0" w:color="auto"/>
                <w:right w:val="none" w:sz="0" w:space="0" w:color="auto"/>
              </w:divBdr>
            </w:div>
            <w:div w:id="766510752">
              <w:marLeft w:val="0"/>
              <w:marRight w:val="0"/>
              <w:marTop w:val="0"/>
              <w:marBottom w:val="0"/>
              <w:divBdr>
                <w:top w:val="none" w:sz="0" w:space="0" w:color="auto"/>
                <w:left w:val="none" w:sz="0" w:space="0" w:color="auto"/>
                <w:bottom w:val="none" w:sz="0" w:space="0" w:color="auto"/>
                <w:right w:val="none" w:sz="0" w:space="0" w:color="auto"/>
              </w:divBdr>
            </w:div>
            <w:div w:id="1125541355">
              <w:marLeft w:val="0"/>
              <w:marRight w:val="0"/>
              <w:marTop w:val="0"/>
              <w:marBottom w:val="0"/>
              <w:divBdr>
                <w:top w:val="none" w:sz="0" w:space="0" w:color="auto"/>
                <w:left w:val="none" w:sz="0" w:space="0" w:color="auto"/>
                <w:bottom w:val="none" w:sz="0" w:space="0" w:color="auto"/>
                <w:right w:val="none" w:sz="0" w:space="0" w:color="auto"/>
              </w:divBdr>
            </w:div>
            <w:div w:id="470367956">
              <w:marLeft w:val="0"/>
              <w:marRight w:val="0"/>
              <w:marTop w:val="0"/>
              <w:marBottom w:val="0"/>
              <w:divBdr>
                <w:top w:val="none" w:sz="0" w:space="0" w:color="auto"/>
                <w:left w:val="none" w:sz="0" w:space="0" w:color="auto"/>
                <w:bottom w:val="none" w:sz="0" w:space="0" w:color="auto"/>
                <w:right w:val="none" w:sz="0" w:space="0" w:color="auto"/>
              </w:divBdr>
            </w:div>
            <w:div w:id="1467045107">
              <w:marLeft w:val="0"/>
              <w:marRight w:val="0"/>
              <w:marTop w:val="0"/>
              <w:marBottom w:val="0"/>
              <w:divBdr>
                <w:top w:val="none" w:sz="0" w:space="0" w:color="auto"/>
                <w:left w:val="none" w:sz="0" w:space="0" w:color="auto"/>
                <w:bottom w:val="none" w:sz="0" w:space="0" w:color="auto"/>
                <w:right w:val="none" w:sz="0" w:space="0" w:color="auto"/>
              </w:divBdr>
            </w:div>
            <w:div w:id="292710463">
              <w:marLeft w:val="0"/>
              <w:marRight w:val="0"/>
              <w:marTop w:val="0"/>
              <w:marBottom w:val="0"/>
              <w:divBdr>
                <w:top w:val="none" w:sz="0" w:space="0" w:color="auto"/>
                <w:left w:val="none" w:sz="0" w:space="0" w:color="auto"/>
                <w:bottom w:val="none" w:sz="0" w:space="0" w:color="auto"/>
                <w:right w:val="none" w:sz="0" w:space="0" w:color="auto"/>
              </w:divBdr>
            </w:div>
            <w:div w:id="1333878516">
              <w:marLeft w:val="0"/>
              <w:marRight w:val="0"/>
              <w:marTop w:val="0"/>
              <w:marBottom w:val="0"/>
              <w:divBdr>
                <w:top w:val="none" w:sz="0" w:space="0" w:color="auto"/>
                <w:left w:val="none" w:sz="0" w:space="0" w:color="auto"/>
                <w:bottom w:val="none" w:sz="0" w:space="0" w:color="auto"/>
                <w:right w:val="none" w:sz="0" w:space="0" w:color="auto"/>
              </w:divBdr>
            </w:div>
            <w:div w:id="1397124911">
              <w:marLeft w:val="0"/>
              <w:marRight w:val="0"/>
              <w:marTop w:val="0"/>
              <w:marBottom w:val="0"/>
              <w:divBdr>
                <w:top w:val="none" w:sz="0" w:space="0" w:color="auto"/>
                <w:left w:val="none" w:sz="0" w:space="0" w:color="auto"/>
                <w:bottom w:val="none" w:sz="0" w:space="0" w:color="auto"/>
                <w:right w:val="none" w:sz="0" w:space="0" w:color="auto"/>
              </w:divBdr>
            </w:div>
            <w:div w:id="86461578">
              <w:marLeft w:val="0"/>
              <w:marRight w:val="0"/>
              <w:marTop w:val="0"/>
              <w:marBottom w:val="0"/>
              <w:divBdr>
                <w:top w:val="none" w:sz="0" w:space="0" w:color="auto"/>
                <w:left w:val="none" w:sz="0" w:space="0" w:color="auto"/>
                <w:bottom w:val="none" w:sz="0" w:space="0" w:color="auto"/>
                <w:right w:val="none" w:sz="0" w:space="0" w:color="auto"/>
              </w:divBdr>
            </w:div>
            <w:div w:id="2035038760">
              <w:marLeft w:val="0"/>
              <w:marRight w:val="0"/>
              <w:marTop w:val="0"/>
              <w:marBottom w:val="0"/>
              <w:divBdr>
                <w:top w:val="none" w:sz="0" w:space="0" w:color="auto"/>
                <w:left w:val="none" w:sz="0" w:space="0" w:color="auto"/>
                <w:bottom w:val="none" w:sz="0" w:space="0" w:color="auto"/>
                <w:right w:val="none" w:sz="0" w:space="0" w:color="auto"/>
              </w:divBdr>
            </w:div>
            <w:div w:id="999042915">
              <w:marLeft w:val="0"/>
              <w:marRight w:val="0"/>
              <w:marTop w:val="0"/>
              <w:marBottom w:val="0"/>
              <w:divBdr>
                <w:top w:val="none" w:sz="0" w:space="0" w:color="auto"/>
                <w:left w:val="none" w:sz="0" w:space="0" w:color="auto"/>
                <w:bottom w:val="none" w:sz="0" w:space="0" w:color="auto"/>
                <w:right w:val="none" w:sz="0" w:space="0" w:color="auto"/>
              </w:divBdr>
            </w:div>
            <w:div w:id="266162686">
              <w:marLeft w:val="0"/>
              <w:marRight w:val="0"/>
              <w:marTop w:val="0"/>
              <w:marBottom w:val="0"/>
              <w:divBdr>
                <w:top w:val="none" w:sz="0" w:space="0" w:color="auto"/>
                <w:left w:val="none" w:sz="0" w:space="0" w:color="auto"/>
                <w:bottom w:val="none" w:sz="0" w:space="0" w:color="auto"/>
                <w:right w:val="none" w:sz="0" w:space="0" w:color="auto"/>
              </w:divBdr>
            </w:div>
            <w:div w:id="713627544">
              <w:marLeft w:val="0"/>
              <w:marRight w:val="0"/>
              <w:marTop w:val="0"/>
              <w:marBottom w:val="0"/>
              <w:divBdr>
                <w:top w:val="none" w:sz="0" w:space="0" w:color="auto"/>
                <w:left w:val="none" w:sz="0" w:space="0" w:color="auto"/>
                <w:bottom w:val="none" w:sz="0" w:space="0" w:color="auto"/>
                <w:right w:val="none" w:sz="0" w:space="0" w:color="auto"/>
              </w:divBdr>
            </w:div>
            <w:div w:id="1020397185">
              <w:marLeft w:val="0"/>
              <w:marRight w:val="0"/>
              <w:marTop w:val="0"/>
              <w:marBottom w:val="0"/>
              <w:divBdr>
                <w:top w:val="none" w:sz="0" w:space="0" w:color="auto"/>
                <w:left w:val="none" w:sz="0" w:space="0" w:color="auto"/>
                <w:bottom w:val="none" w:sz="0" w:space="0" w:color="auto"/>
                <w:right w:val="none" w:sz="0" w:space="0" w:color="auto"/>
              </w:divBdr>
            </w:div>
            <w:div w:id="77333688">
              <w:marLeft w:val="0"/>
              <w:marRight w:val="0"/>
              <w:marTop w:val="0"/>
              <w:marBottom w:val="0"/>
              <w:divBdr>
                <w:top w:val="none" w:sz="0" w:space="0" w:color="auto"/>
                <w:left w:val="none" w:sz="0" w:space="0" w:color="auto"/>
                <w:bottom w:val="none" w:sz="0" w:space="0" w:color="auto"/>
                <w:right w:val="none" w:sz="0" w:space="0" w:color="auto"/>
              </w:divBdr>
            </w:div>
            <w:div w:id="192770826">
              <w:marLeft w:val="0"/>
              <w:marRight w:val="0"/>
              <w:marTop w:val="0"/>
              <w:marBottom w:val="0"/>
              <w:divBdr>
                <w:top w:val="none" w:sz="0" w:space="0" w:color="auto"/>
                <w:left w:val="none" w:sz="0" w:space="0" w:color="auto"/>
                <w:bottom w:val="none" w:sz="0" w:space="0" w:color="auto"/>
                <w:right w:val="none" w:sz="0" w:space="0" w:color="auto"/>
              </w:divBdr>
            </w:div>
            <w:div w:id="1697539152">
              <w:marLeft w:val="0"/>
              <w:marRight w:val="0"/>
              <w:marTop w:val="0"/>
              <w:marBottom w:val="0"/>
              <w:divBdr>
                <w:top w:val="none" w:sz="0" w:space="0" w:color="auto"/>
                <w:left w:val="none" w:sz="0" w:space="0" w:color="auto"/>
                <w:bottom w:val="none" w:sz="0" w:space="0" w:color="auto"/>
                <w:right w:val="none" w:sz="0" w:space="0" w:color="auto"/>
              </w:divBdr>
            </w:div>
            <w:div w:id="166992220">
              <w:marLeft w:val="0"/>
              <w:marRight w:val="0"/>
              <w:marTop w:val="0"/>
              <w:marBottom w:val="0"/>
              <w:divBdr>
                <w:top w:val="none" w:sz="0" w:space="0" w:color="auto"/>
                <w:left w:val="none" w:sz="0" w:space="0" w:color="auto"/>
                <w:bottom w:val="none" w:sz="0" w:space="0" w:color="auto"/>
                <w:right w:val="none" w:sz="0" w:space="0" w:color="auto"/>
              </w:divBdr>
            </w:div>
            <w:div w:id="1574581839">
              <w:marLeft w:val="0"/>
              <w:marRight w:val="0"/>
              <w:marTop w:val="0"/>
              <w:marBottom w:val="0"/>
              <w:divBdr>
                <w:top w:val="none" w:sz="0" w:space="0" w:color="auto"/>
                <w:left w:val="none" w:sz="0" w:space="0" w:color="auto"/>
                <w:bottom w:val="none" w:sz="0" w:space="0" w:color="auto"/>
                <w:right w:val="none" w:sz="0" w:space="0" w:color="auto"/>
              </w:divBdr>
            </w:div>
            <w:div w:id="2085569074">
              <w:marLeft w:val="0"/>
              <w:marRight w:val="0"/>
              <w:marTop w:val="0"/>
              <w:marBottom w:val="0"/>
              <w:divBdr>
                <w:top w:val="none" w:sz="0" w:space="0" w:color="auto"/>
                <w:left w:val="none" w:sz="0" w:space="0" w:color="auto"/>
                <w:bottom w:val="none" w:sz="0" w:space="0" w:color="auto"/>
                <w:right w:val="none" w:sz="0" w:space="0" w:color="auto"/>
              </w:divBdr>
            </w:div>
            <w:div w:id="121073184">
              <w:marLeft w:val="0"/>
              <w:marRight w:val="0"/>
              <w:marTop w:val="0"/>
              <w:marBottom w:val="0"/>
              <w:divBdr>
                <w:top w:val="none" w:sz="0" w:space="0" w:color="auto"/>
                <w:left w:val="none" w:sz="0" w:space="0" w:color="auto"/>
                <w:bottom w:val="none" w:sz="0" w:space="0" w:color="auto"/>
                <w:right w:val="none" w:sz="0" w:space="0" w:color="auto"/>
              </w:divBdr>
            </w:div>
            <w:div w:id="1500997684">
              <w:marLeft w:val="0"/>
              <w:marRight w:val="0"/>
              <w:marTop w:val="0"/>
              <w:marBottom w:val="0"/>
              <w:divBdr>
                <w:top w:val="none" w:sz="0" w:space="0" w:color="auto"/>
                <w:left w:val="none" w:sz="0" w:space="0" w:color="auto"/>
                <w:bottom w:val="none" w:sz="0" w:space="0" w:color="auto"/>
                <w:right w:val="none" w:sz="0" w:space="0" w:color="auto"/>
              </w:divBdr>
            </w:div>
            <w:div w:id="809442551">
              <w:marLeft w:val="0"/>
              <w:marRight w:val="0"/>
              <w:marTop w:val="0"/>
              <w:marBottom w:val="0"/>
              <w:divBdr>
                <w:top w:val="none" w:sz="0" w:space="0" w:color="auto"/>
                <w:left w:val="none" w:sz="0" w:space="0" w:color="auto"/>
                <w:bottom w:val="none" w:sz="0" w:space="0" w:color="auto"/>
                <w:right w:val="none" w:sz="0" w:space="0" w:color="auto"/>
              </w:divBdr>
            </w:div>
            <w:div w:id="1360550856">
              <w:marLeft w:val="0"/>
              <w:marRight w:val="0"/>
              <w:marTop w:val="0"/>
              <w:marBottom w:val="0"/>
              <w:divBdr>
                <w:top w:val="none" w:sz="0" w:space="0" w:color="auto"/>
                <w:left w:val="none" w:sz="0" w:space="0" w:color="auto"/>
                <w:bottom w:val="none" w:sz="0" w:space="0" w:color="auto"/>
                <w:right w:val="none" w:sz="0" w:space="0" w:color="auto"/>
              </w:divBdr>
            </w:div>
            <w:div w:id="501506264">
              <w:marLeft w:val="0"/>
              <w:marRight w:val="0"/>
              <w:marTop w:val="0"/>
              <w:marBottom w:val="0"/>
              <w:divBdr>
                <w:top w:val="none" w:sz="0" w:space="0" w:color="auto"/>
                <w:left w:val="none" w:sz="0" w:space="0" w:color="auto"/>
                <w:bottom w:val="none" w:sz="0" w:space="0" w:color="auto"/>
                <w:right w:val="none" w:sz="0" w:space="0" w:color="auto"/>
              </w:divBdr>
            </w:div>
            <w:div w:id="1393653383">
              <w:marLeft w:val="0"/>
              <w:marRight w:val="0"/>
              <w:marTop w:val="0"/>
              <w:marBottom w:val="0"/>
              <w:divBdr>
                <w:top w:val="none" w:sz="0" w:space="0" w:color="auto"/>
                <w:left w:val="none" w:sz="0" w:space="0" w:color="auto"/>
                <w:bottom w:val="none" w:sz="0" w:space="0" w:color="auto"/>
                <w:right w:val="none" w:sz="0" w:space="0" w:color="auto"/>
              </w:divBdr>
            </w:div>
            <w:div w:id="1368794800">
              <w:marLeft w:val="0"/>
              <w:marRight w:val="0"/>
              <w:marTop w:val="0"/>
              <w:marBottom w:val="0"/>
              <w:divBdr>
                <w:top w:val="none" w:sz="0" w:space="0" w:color="auto"/>
                <w:left w:val="none" w:sz="0" w:space="0" w:color="auto"/>
                <w:bottom w:val="none" w:sz="0" w:space="0" w:color="auto"/>
                <w:right w:val="none" w:sz="0" w:space="0" w:color="auto"/>
              </w:divBdr>
            </w:div>
            <w:div w:id="1286932759">
              <w:marLeft w:val="0"/>
              <w:marRight w:val="0"/>
              <w:marTop w:val="0"/>
              <w:marBottom w:val="0"/>
              <w:divBdr>
                <w:top w:val="none" w:sz="0" w:space="0" w:color="auto"/>
                <w:left w:val="none" w:sz="0" w:space="0" w:color="auto"/>
                <w:bottom w:val="none" w:sz="0" w:space="0" w:color="auto"/>
                <w:right w:val="none" w:sz="0" w:space="0" w:color="auto"/>
              </w:divBdr>
            </w:div>
            <w:div w:id="950017656">
              <w:marLeft w:val="0"/>
              <w:marRight w:val="0"/>
              <w:marTop w:val="0"/>
              <w:marBottom w:val="0"/>
              <w:divBdr>
                <w:top w:val="none" w:sz="0" w:space="0" w:color="auto"/>
                <w:left w:val="none" w:sz="0" w:space="0" w:color="auto"/>
                <w:bottom w:val="none" w:sz="0" w:space="0" w:color="auto"/>
                <w:right w:val="none" w:sz="0" w:space="0" w:color="auto"/>
              </w:divBdr>
            </w:div>
            <w:div w:id="1987663533">
              <w:marLeft w:val="0"/>
              <w:marRight w:val="0"/>
              <w:marTop w:val="0"/>
              <w:marBottom w:val="0"/>
              <w:divBdr>
                <w:top w:val="none" w:sz="0" w:space="0" w:color="auto"/>
                <w:left w:val="none" w:sz="0" w:space="0" w:color="auto"/>
                <w:bottom w:val="none" w:sz="0" w:space="0" w:color="auto"/>
                <w:right w:val="none" w:sz="0" w:space="0" w:color="auto"/>
              </w:divBdr>
            </w:div>
            <w:div w:id="1575437148">
              <w:marLeft w:val="0"/>
              <w:marRight w:val="0"/>
              <w:marTop w:val="0"/>
              <w:marBottom w:val="0"/>
              <w:divBdr>
                <w:top w:val="none" w:sz="0" w:space="0" w:color="auto"/>
                <w:left w:val="none" w:sz="0" w:space="0" w:color="auto"/>
                <w:bottom w:val="none" w:sz="0" w:space="0" w:color="auto"/>
                <w:right w:val="none" w:sz="0" w:space="0" w:color="auto"/>
              </w:divBdr>
            </w:div>
            <w:div w:id="791632601">
              <w:marLeft w:val="0"/>
              <w:marRight w:val="0"/>
              <w:marTop w:val="0"/>
              <w:marBottom w:val="0"/>
              <w:divBdr>
                <w:top w:val="none" w:sz="0" w:space="0" w:color="auto"/>
                <w:left w:val="none" w:sz="0" w:space="0" w:color="auto"/>
                <w:bottom w:val="none" w:sz="0" w:space="0" w:color="auto"/>
                <w:right w:val="none" w:sz="0" w:space="0" w:color="auto"/>
              </w:divBdr>
            </w:div>
            <w:div w:id="1423188216">
              <w:marLeft w:val="0"/>
              <w:marRight w:val="0"/>
              <w:marTop w:val="0"/>
              <w:marBottom w:val="0"/>
              <w:divBdr>
                <w:top w:val="none" w:sz="0" w:space="0" w:color="auto"/>
                <w:left w:val="none" w:sz="0" w:space="0" w:color="auto"/>
                <w:bottom w:val="none" w:sz="0" w:space="0" w:color="auto"/>
                <w:right w:val="none" w:sz="0" w:space="0" w:color="auto"/>
              </w:divBdr>
            </w:div>
            <w:div w:id="1839927804">
              <w:marLeft w:val="0"/>
              <w:marRight w:val="0"/>
              <w:marTop w:val="0"/>
              <w:marBottom w:val="0"/>
              <w:divBdr>
                <w:top w:val="none" w:sz="0" w:space="0" w:color="auto"/>
                <w:left w:val="none" w:sz="0" w:space="0" w:color="auto"/>
                <w:bottom w:val="none" w:sz="0" w:space="0" w:color="auto"/>
                <w:right w:val="none" w:sz="0" w:space="0" w:color="auto"/>
              </w:divBdr>
            </w:div>
            <w:div w:id="1833712684">
              <w:marLeft w:val="0"/>
              <w:marRight w:val="0"/>
              <w:marTop w:val="0"/>
              <w:marBottom w:val="0"/>
              <w:divBdr>
                <w:top w:val="none" w:sz="0" w:space="0" w:color="auto"/>
                <w:left w:val="none" w:sz="0" w:space="0" w:color="auto"/>
                <w:bottom w:val="none" w:sz="0" w:space="0" w:color="auto"/>
                <w:right w:val="none" w:sz="0" w:space="0" w:color="auto"/>
              </w:divBdr>
            </w:div>
            <w:div w:id="1819685834">
              <w:marLeft w:val="0"/>
              <w:marRight w:val="0"/>
              <w:marTop w:val="0"/>
              <w:marBottom w:val="0"/>
              <w:divBdr>
                <w:top w:val="none" w:sz="0" w:space="0" w:color="auto"/>
                <w:left w:val="none" w:sz="0" w:space="0" w:color="auto"/>
                <w:bottom w:val="none" w:sz="0" w:space="0" w:color="auto"/>
                <w:right w:val="none" w:sz="0" w:space="0" w:color="auto"/>
              </w:divBdr>
            </w:div>
            <w:div w:id="1836217305">
              <w:marLeft w:val="0"/>
              <w:marRight w:val="0"/>
              <w:marTop w:val="0"/>
              <w:marBottom w:val="0"/>
              <w:divBdr>
                <w:top w:val="none" w:sz="0" w:space="0" w:color="auto"/>
                <w:left w:val="none" w:sz="0" w:space="0" w:color="auto"/>
                <w:bottom w:val="none" w:sz="0" w:space="0" w:color="auto"/>
                <w:right w:val="none" w:sz="0" w:space="0" w:color="auto"/>
              </w:divBdr>
            </w:div>
            <w:div w:id="1982925417">
              <w:marLeft w:val="0"/>
              <w:marRight w:val="0"/>
              <w:marTop w:val="0"/>
              <w:marBottom w:val="0"/>
              <w:divBdr>
                <w:top w:val="none" w:sz="0" w:space="0" w:color="auto"/>
                <w:left w:val="none" w:sz="0" w:space="0" w:color="auto"/>
                <w:bottom w:val="none" w:sz="0" w:space="0" w:color="auto"/>
                <w:right w:val="none" w:sz="0" w:space="0" w:color="auto"/>
              </w:divBdr>
            </w:div>
            <w:div w:id="1613630900">
              <w:marLeft w:val="0"/>
              <w:marRight w:val="0"/>
              <w:marTop w:val="0"/>
              <w:marBottom w:val="0"/>
              <w:divBdr>
                <w:top w:val="none" w:sz="0" w:space="0" w:color="auto"/>
                <w:left w:val="none" w:sz="0" w:space="0" w:color="auto"/>
                <w:bottom w:val="none" w:sz="0" w:space="0" w:color="auto"/>
                <w:right w:val="none" w:sz="0" w:space="0" w:color="auto"/>
              </w:divBdr>
            </w:div>
            <w:div w:id="861624203">
              <w:marLeft w:val="0"/>
              <w:marRight w:val="0"/>
              <w:marTop w:val="0"/>
              <w:marBottom w:val="0"/>
              <w:divBdr>
                <w:top w:val="none" w:sz="0" w:space="0" w:color="auto"/>
                <w:left w:val="none" w:sz="0" w:space="0" w:color="auto"/>
                <w:bottom w:val="none" w:sz="0" w:space="0" w:color="auto"/>
                <w:right w:val="none" w:sz="0" w:space="0" w:color="auto"/>
              </w:divBdr>
            </w:div>
            <w:div w:id="325062615">
              <w:marLeft w:val="0"/>
              <w:marRight w:val="0"/>
              <w:marTop w:val="0"/>
              <w:marBottom w:val="0"/>
              <w:divBdr>
                <w:top w:val="none" w:sz="0" w:space="0" w:color="auto"/>
                <w:left w:val="none" w:sz="0" w:space="0" w:color="auto"/>
                <w:bottom w:val="none" w:sz="0" w:space="0" w:color="auto"/>
                <w:right w:val="none" w:sz="0" w:space="0" w:color="auto"/>
              </w:divBdr>
            </w:div>
            <w:div w:id="1133711181">
              <w:marLeft w:val="0"/>
              <w:marRight w:val="0"/>
              <w:marTop w:val="0"/>
              <w:marBottom w:val="0"/>
              <w:divBdr>
                <w:top w:val="none" w:sz="0" w:space="0" w:color="auto"/>
                <w:left w:val="none" w:sz="0" w:space="0" w:color="auto"/>
                <w:bottom w:val="none" w:sz="0" w:space="0" w:color="auto"/>
                <w:right w:val="none" w:sz="0" w:space="0" w:color="auto"/>
              </w:divBdr>
            </w:div>
            <w:div w:id="2076051177">
              <w:marLeft w:val="0"/>
              <w:marRight w:val="0"/>
              <w:marTop w:val="0"/>
              <w:marBottom w:val="0"/>
              <w:divBdr>
                <w:top w:val="none" w:sz="0" w:space="0" w:color="auto"/>
                <w:left w:val="none" w:sz="0" w:space="0" w:color="auto"/>
                <w:bottom w:val="none" w:sz="0" w:space="0" w:color="auto"/>
                <w:right w:val="none" w:sz="0" w:space="0" w:color="auto"/>
              </w:divBdr>
            </w:div>
            <w:div w:id="395588087">
              <w:marLeft w:val="0"/>
              <w:marRight w:val="0"/>
              <w:marTop w:val="0"/>
              <w:marBottom w:val="0"/>
              <w:divBdr>
                <w:top w:val="none" w:sz="0" w:space="0" w:color="auto"/>
                <w:left w:val="none" w:sz="0" w:space="0" w:color="auto"/>
                <w:bottom w:val="none" w:sz="0" w:space="0" w:color="auto"/>
                <w:right w:val="none" w:sz="0" w:space="0" w:color="auto"/>
              </w:divBdr>
            </w:div>
            <w:div w:id="1609119584">
              <w:marLeft w:val="0"/>
              <w:marRight w:val="0"/>
              <w:marTop w:val="0"/>
              <w:marBottom w:val="0"/>
              <w:divBdr>
                <w:top w:val="none" w:sz="0" w:space="0" w:color="auto"/>
                <w:left w:val="none" w:sz="0" w:space="0" w:color="auto"/>
                <w:bottom w:val="none" w:sz="0" w:space="0" w:color="auto"/>
                <w:right w:val="none" w:sz="0" w:space="0" w:color="auto"/>
              </w:divBdr>
            </w:div>
            <w:div w:id="1747219016">
              <w:marLeft w:val="0"/>
              <w:marRight w:val="0"/>
              <w:marTop w:val="0"/>
              <w:marBottom w:val="0"/>
              <w:divBdr>
                <w:top w:val="none" w:sz="0" w:space="0" w:color="auto"/>
                <w:left w:val="none" w:sz="0" w:space="0" w:color="auto"/>
                <w:bottom w:val="none" w:sz="0" w:space="0" w:color="auto"/>
                <w:right w:val="none" w:sz="0" w:space="0" w:color="auto"/>
              </w:divBdr>
            </w:div>
            <w:div w:id="1855413376">
              <w:marLeft w:val="0"/>
              <w:marRight w:val="0"/>
              <w:marTop w:val="0"/>
              <w:marBottom w:val="0"/>
              <w:divBdr>
                <w:top w:val="none" w:sz="0" w:space="0" w:color="auto"/>
                <w:left w:val="none" w:sz="0" w:space="0" w:color="auto"/>
                <w:bottom w:val="none" w:sz="0" w:space="0" w:color="auto"/>
                <w:right w:val="none" w:sz="0" w:space="0" w:color="auto"/>
              </w:divBdr>
            </w:div>
            <w:div w:id="1091774375">
              <w:marLeft w:val="0"/>
              <w:marRight w:val="0"/>
              <w:marTop w:val="0"/>
              <w:marBottom w:val="0"/>
              <w:divBdr>
                <w:top w:val="none" w:sz="0" w:space="0" w:color="auto"/>
                <w:left w:val="none" w:sz="0" w:space="0" w:color="auto"/>
                <w:bottom w:val="none" w:sz="0" w:space="0" w:color="auto"/>
                <w:right w:val="none" w:sz="0" w:space="0" w:color="auto"/>
              </w:divBdr>
            </w:div>
            <w:div w:id="1387071985">
              <w:marLeft w:val="0"/>
              <w:marRight w:val="0"/>
              <w:marTop w:val="0"/>
              <w:marBottom w:val="0"/>
              <w:divBdr>
                <w:top w:val="none" w:sz="0" w:space="0" w:color="auto"/>
                <w:left w:val="none" w:sz="0" w:space="0" w:color="auto"/>
                <w:bottom w:val="none" w:sz="0" w:space="0" w:color="auto"/>
                <w:right w:val="none" w:sz="0" w:space="0" w:color="auto"/>
              </w:divBdr>
            </w:div>
            <w:div w:id="2074115235">
              <w:marLeft w:val="0"/>
              <w:marRight w:val="0"/>
              <w:marTop w:val="0"/>
              <w:marBottom w:val="0"/>
              <w:divBdr>
                <w:top w:val="none" w:sz="0" w:space="0" w:color="auto"/>
                <w:left w:val="none" w:sz="0" w:space="0" w:color="auto"/>
                <w:bottom w:val="none" w:sz="0" w:space="0" w:color="auto"/>
                <w:right w:val="none" w:sz="0" w:space="0" w:color="auto"/>
              </w:divBdr>
            </w:div>
            <w:div w:id="453409855">
              <w:marLeft w:val="0"/>
              <w:marRight w:val="0"/>
              <w:marTop w:val="0"/>
              <w:marBottom w:val="0"/>
              <w:divBdr>
                <w:top w:val="none" w:sz="0" w:space="0" w:color="auto"/>
                <w:left w:val="none" w:sz="0" w:space="0" w:color="auto"/>
                <w:bottom w:val="none" w:sz="0" w:space="0" w:color="auto"/>
                <w:right w:val="none" w:sz="0" w:space="0" w:color="auto"/>
              </w:divBdr>
            </w:div>
            <w:div w:id="505172653">
              <w:marLeft w:val="0"/>
              <w:marRight w:val="0"/>
              <w:marTop w:val="0"/>
              <w:marBottom w:val="0"/>
              <w:divBdr>
                <w:top w:val="none" w:sz="0" w:space="0" w:color="auto"/>
                <w:left w:val="none" w:sz="0" w:space="0" w:color="auto"/>
                <w:bottom w:val="none" w:sz="0" w:space="0" w:color="auto"/>
                <w:right w:val="none" w:sz="0" w:space="0" w:color="auto"/>
              </w:divBdr>
            </w:div>
            <w:div w:id="1213613589">
              <w:marLeft w:val="0"/>
              <w:marRight w:val="0"/>
              <w:marTop w:val="0"/>
              <w:marBottom w:val="0"/>
              <w:divBdr>
                <w:top w:val="none" w:sz="0" w:space="0" w:color="auto"/>
                <w:left w:val="none" w:sz="0" w:space="0" w:color="auto"/>
                <w:bottom w:val="none" w:sz="0" w:space="0" w:color="auto"/>
                <w:right w:val="none" w:sz="0" w:space="0" w:color="auto"/>
              </w:divBdr>
            </w:div>
            <w:div w:id="1133326582">
              <w:marLeft w:val="0"/>
              <w:marRight w:val="0"/>
              <w:marTop w:val="0"/>
              <w:marBottom w:val="0"/>
              <w:divBdr>
                <w:top w:val="none" w:sz="0" w:space="0" w:color="auto"/>
                <w:left w:val="none" w:sz="0" w:space="0" w:color="auto"/>
                <w:bottom w:val="none" w:sz="0" w:space="0" w:color="auto"/>
                <w:right w:val="none" w:sz="0" w:space="0" w:color="auto"/>
              </w:divBdr>
            </w:div>
            <w:div w:id="1854227305">
              <w:marLeft w:val="0"/>
              <w:marRight w:val="0"/>
              <w:marTop w:val="0"/>
              <w:marBottom w:val="0"/>
              <w:divBdr>
                <w:top w:val="none" w:sz="0" w:space="0" w:color="auto"/>
                <w:left w:val="none" w:sz="0" w:space="0" w:color="auto"/>
                <w:bottom w:val="none" w:sz="0" w:space="0" w:color="auto"/>
                <w:right w:val="none" w:sz="0" w:space="0" w:color="auto"/>
              </w:divBdr>
            </w:div>
            <w:div w:id="885605036">
              <w:marLeft w:val="0"/>
              <w:marRight w:val="0"/>
              <w:marTop w:val="0"/>
              <w:marBottom w:val="0"/>
              <w:divBdr>
                <w:top w:val="none" w:sz="0" w:space="0" w:color="auto"/>
                <w:left w:val="none" w:sz="0" w:space="0" w:color="auto"/>
                <w:bottom w:val="none" w:sz="0" w:space="0" w:color="auto"/>
                <w:right w:val="none" w:sz="0" w:space="0" w:color="auto"/>
              </w:divBdr>
            </w:div>
            <w:div w:id="1832983659">
              <w:marLeft w:val="0"/>
              <w:marRight w:val="0"/>
              <w:marTop w:val="0"/>
              <w:marBottom w:val="0"/>
              <w:divBdr>
                <w:top w:val="none" w:sz="0" w:space="0" w:color="auto"/>
                <w:left w:val="none" w:sz="0" w:space="0" w:color="auto"/>
                <w:bottom w:val="none" w:sz="0" w:space="0" w:color="auto"/>
                <w:right w:val="none" w:sz="0" w:space="0" w:color="auto"/>
              </w:divBdr>
            </w:div>
            <w:div w:id="1067071127">
              <w:marLeft w:val="0"/>
              <w:marRight w:val="0"/>
              <w:marTop w:val="0"/>
              <w:marBottom w:val="0"/>
              <w:divBdr>
                <w:top w:val="none" w:sz="0" w:space="0" w:color="auto"/>
                <w:left w:val="none" w:sz="0" w:space="0" w:color="auto"/>
                <w:bottom w:val="none" w:sz="0" w:space="0" w:color="auto"/>
                <w:right w:val="none" w:sz="0" w:space="0" w:color="auto"/>
              </w:divBdr>
            </w:div>
            <w:div w:id="1299145585">
              <w:marLeft w:val="0"/>
              <w:marRight w:val="0"/>
              <w:marTop w:val="0"/>
              <w:marBottom w:val="0"/>
              <w:divBdr>
                <w:top w:val="none" w:sz="0" w:space="0" w:color="auto"/>
                <w:left w:val="none" w:sz="0" w:space="0" w:color="auto"/>
                <w:bottom w:val="none" w:sz="0" w:space="0" w:color="auto"/>
                <w:right w:val="none" w:sz="0" w:space="0" w:color="auto"/>
              </w:divBdr>
            </w:div>
            <w:div w:id="2126195587">
              <w:marLeft w:val="0"/>
              <w:marRight w:val="0"/>
              <w:marTop w:val="0"/>
              <w:marBottom w:val="0"/>
              <w:divBdr>
                <w:top w:val="none" w:sz="0" w:space="0" w:color="auto"/>
                <w:left w:val="none" w:sz="0" w:space="0" w:color="auto"/>
                <w:bottom w:val="none" w:sz="0" w:space="0" w:color="auto"/>
                <w:right w:val="none" w:sz="0" w:space="0" w:color="auto"/>
              </w:divBdr>
            </w:div>
            <w:div w:id="1671836976">
              <w:marLeft w:val="0"/>
              <w:marRight w:val="0"/>
              <w:marTop w:val="0"/>
              <w:marBottom w:val="0"/>
              <w:divBdr>
                <w:top w:val="none" w:sz="0" w:space="0" w:color="auto"/>
                <w:left w:val="none" w:sz="0" w:space="0" w:color="auto"/>
                <w:bottom w:val="none" w:sz="0" w:space="0" w:color="auto"/>
                <w:right w:val="none" w:sz="0" w:space="0" w:color="auto"/>
              </w:divBdr>
            </w:div>
            <w:div w:id="107631105">
              <w:marLeft w:val="0"/>
              <w:marRight w:val="0"/>
              <w:marTop w:val="0"/>
              <w:marBottom w:val="0"/>
              <w:divBdr>
                <w:top w:val="none" w:sz="0" w:space="0" w:color="auto"/>
                <w:left w:val="none" w:sz="0" w:space="0" w:color="auto"/>
                <w:bottom w:val="none" w:sz="0" w:space="0" w:color="auto"/>
                <w:right w:val="none" w:sz="0" w:space="0" w:color="auto"/>
              </w:divBdr>
            </w:div>
            <w:div w:id="134029096">
              <w:marLeft w:val="0"/>
              <w:marRight w:val="0"/>
              <w:marTop w:val="0"/>
              <w:marBottom w:val="0"/>
              <w:divBdr>
                <w:top w:val="none" w:sz="0" w:space="0" w:color="auto"/>
                <w:left w:val="none" w:sz="0" w:space="0" w:color="auto"/>
                <w:bottom w:val="none" w:sz="0" w:space="0" w:color="auto"/>
                <w:right w:val="none" w:sz="0" w:space="0" w:color="auto"/>
              </w:divBdr>
            </w:div>
            <w:div w:id="1313288700">
              <w:marLeft w:val="0"/>
              <w:marRight w:val="0"/>
              <w:marTop w:val="0"/>
              <w:marBottom w:val="0"/>
              <w:divBdr>
                <w:top w:val="none" w:sz="0" w:space="0" w:color="auto"/>
                <w:left w:val="none" w:sz="0" w:space="0" w:color="auto"/>
                <w:bottom w:val="none" w:sz="0" w:space="0" w:color="auto"/>
                <w:right w:val="none" w:sz="0" w:space="0" w:color="auto"/>
              </w:divBdr>
            </w:div>
            <w:div w:id="504053977">
              <w:marLeft w:val="0"/>
              <w:marRight w:val="0"/>
              <w:marTop w:val="0"/>
              <w:marBottom w:val="0"/>
              <w:divBdr>
                <w:top w:val="none" w:sz="0" w:space="0" w:color="auto"/>
                <w:left w:val="none" w:sz="0" w:space="0" w:color="auto"/>
                <w:bottom w:val="none" w:sz="0" w:space="0" w:color="auto"/>
                <w:right w:val="none" w:sz="0" w:space="0" w:color="auto"/>
              </w:divBdr>
            </w:div>
            <w:div w:id="1708871252">
              <w:marLeft w:val="0"/>
              <w:marRight w:val="0"/>
              <w:marTop w:val="0"/>
              <w:marBottom w:val="0"/>
              <w:divBdr>
                <w:top w:val="none" w:sz="0" w:space="0" w:color="auto"/>
                <w:left w:val="none" w:sz="0" w:space="0" w:color="auto"/>
                <w:bottom w:val="none" w:sz="0" w:space="0" w:color="auto"/>
                <w:right w:val="none" w:sz="0" w:space="0" w:color="auto"/>
              </w:divBdr>
            </w:div>
            <w:div w:id="2032489962">
              <w:marLeft w:val="0"/>
              <w:marRight w:val="0"/>
              <w:marTop w:val="0"/>
              <w:marBottom w:val="0"/>
              <w:divBdr>
                <w:top w:val="none" w:sz="0" w:space="0" w:color="auto"/>
                <w:left w:val="none" w:sz="0" w:space="0" w:color="auto"/>
                <w:bottom w:val="none" w:sz="0" w:space="0" w:color="auto"/>
                <w:right w:val="none" w:sz="0" w:space="0" w:color="auto"/>
              </w:divBdr>
            </w:div>
            <w:div w:id="450171061">
              <w:marLeft w:val="0"/>
              <w:marRight w:val="0"/>
              <w:marTop w:val="0"/>
              <w:marBottom w:val="0"/>
              <w:divBdr>
                <w:top w:val="none" w:sz="0" w:space="0" w:color="auto"/>
                <w:left w:val="none" w:sz="0" w:space="0" w:color="auto"/>
                <w:bottom w:val="none" w:sz="0" w:space="0" w:color="auto"/>
                <w:right w:val="none" w:sz="0" w:space="0" w:color="auto"/>
              </w:divBdr>
            </w:div>
            <w:div w:id="1788887634">
              <w:marLeft w:val="0"/>
              <w:marRight w:val="0"/>
              <w:marTop w:val="0"/>
              <w:marBottom w:val="0"/>
              <w:divBdr>
                <w:top w:val="none" w:sz="0" w:space="0" w:color="auto"/>
                <w:left w:val="none" w:sz="0" w:space="0" w:color="auto"/>
                <w:bottom w:val="none" w:sz="0" w:space="0" w:color="auto"/>
                <w:right w:val="none" w:sz="0" w:space="0" w:color="auto"/>
              </w:divBdr>
            </w:div>
            <w:div w:id="1379477219">
              <w:marLeft w:val="0"/>
              <w:marRight w:val="0"/>
              <w:marTop w:val="0"/>
              <w:marBottom w:val="0"/>
              <w:divBdr>
                <w:top w:val="none" w:sz="0" w:space="0" w:color="auto"/>
                <w:left w:val="none" w:sz="0" w:space="0" w:color="auto"/>
                <w:bottom w:val="none" w:sz="0" w:space="0" w:color="auto"/>
                <w:right w:val="none" w:sz="0" w:space="0" w:color="auto"/>
              </w:divBdr>
            </w:div>
            <w:div w:id="1900046698">
              <w:marLeft w:val="0"/>
              <w:marRight w:val="0"/>
              <w:marTop w:val="0"/>
              <w:marBottom w:val="0"/>
              <w:divBdr>
                <w:top w:val="none" w:sz="0" w:space="0" w:color="auto"/>
                <w:left w:val="none" w:sz="0" w:space="0" w:color="auto"/>
                <w:bottom w:val="none" w:sz="0" w:space="0" w:color="auto"/>
                <w:right w:val="none" w:sz="0" w:space="0" w:color="auto"/>
              </w:divBdr>
            </w:div>
            <w:div w:id="847871796">
              <w:marLeft w:val="0"/>
              <w:marRight w:val="0"/>
              <w:marTop w:val="0"/>
              <w:marBottom w:val="0"/>
              <w:divBdr>
                <w:top w:val="none" w:sz="0" w:space="0" w:color="auto"/>
                <w:left w:val="none" w:sz="0" w:space="0" w:color="auto"/>
                <w:bottom w:val="none" w:sz="0" w:space="0" w:color="auto"/>
                <w:right w:val="none" w:sz="0" w:space="0" w:color="auto"/>
              </w:divBdr>
            </w:div>
            <w:div w:id="487986241">
              <w:marLeft w:val="0"/>
              <w:marRight w:val="0"/>
              <w:marTop w:val="0"/>
              <w:marBottom w:val="0"/>
              <w:divBdr>
                <w:top w:val="none" w:sz="0" w:space="0" w:color="auto"/>
                <w:left w:val="none" w:sz="0" w:space="0" w:color="auto"/>
                <w:bottom w:val="none" w:sz="0" w:space="0" w:color="auto"/>
                <w:right w:val="none" w:sz="0" w:space="0" w:color="auto"/>
              </w:divBdr>
            </w:div>
            <w:div w:id="15084283">
              <w:marLeft w:val="0"/>
              <w:marRight w:val="0"/>
              <w:marTop w:val="0"/>
              <w:marBottom w:val="0"/>
              <w:divBdr>
                <w:top w:val="none" w:sz="0" w:space="0" w:color="auto"/>
                <w:left w:val="none" w:sz="0" w:space="0" w:color="auto"/>
                <w:bottom w:val="none" w:sz="0" w:space="0" w:color="auto"/>
                <w:right w:val="none" w:sz="0" w:space="0" w:color="auto"/>
              </w:divBdr>
            </w:div>
            <w:div w:id="74400352">
              <w:marLeft w:val="0"/>
              <w:marRight w:val="0"/>
              <w:marTop w:val="0"/>
              <w:marBottom w:val="0"/>
              <w:divBdr>
                <w:top w:val="none" w:sz="0" w:space="0" w:color="auto"/>
                <w:left w:val="none" w:sz="0" w:space="0" w:color="auto"/>
                <w:bottom w:val="none" w:sz="0" w:space="0" w:color="auto"/>
                <w:right w:val="none" w:sz="0" w:space="0" w:color="auto"/>
              </w:divBdr>
            </w:div>
            <w:div w:id="150340114">
              <w:marLeft w:val="0"/>
              <w:marRight w:val="0"/>
              <w:marTop w:val="0"/>
              <w:marBottom w:val="0"/>
              <w:divBdr>
                <w:top w:val="none" w:sz="0" w:space="0" w:color="auto"/>
                <w:left w:val="none" w:sz="0" w:space="0" w:color="auto"/>
                <w:bottom w:val="none" w:sz="0" w:space="0" w:color="auto"/>
                <w:right w:val="none" w:sz="0" w:space="0" w:color="auto"/>
              </w:divBdr>
            </w:div>
            <w:div w:id="108400259">
              <w:marLeft w:val="0"/>
              <w:marRight w:val="0"/>
              <w:marTop w:val="0"/>
              <w:marBottom w:val="0"/>
              <w:divBdr>
                <w:top w:val="none" w:sz="0" w:space="0" w:color="auto"/>
                <w:left w:val="none" w:sz="0" w:space="0" w:color="auto"/>
                <w:bottom w:val="none" w:sz="0" w:space="0" w:color="auto"/>
                <w:right w:val="none" w:sz="0" w:space="0" w:color="auto"/>
              </w:divBdr>
            </w:div>
            <w:div w:id="1327898525">
              <w:marLeft w:val="0"/>
              <w:marRight w:val="0"/>
              <w:marTop w:val="0"/>
              <w:marBottom w:val="0"/>
              <w:divBdr>
                <w:top w:val="none" w:sz="0" w:space="0" w:color="auto"/>
                <w:left w:val="none" w:sz="0" w:space="0" w:color="auto"/>
                <w:bottom w:val="none" w:sz="0" w:space="0" w:color="auto"/>
                <w:right w:val="none" w:sz="0" w:space="0" w:color="auto"/>
              </w:divBdr>
            </w:div>
            <w:div w:id="1528257537">
              <w:marLeft w:val="0"/>
              <w:marRight w:val="0"/>
              <w:marTop w:val="0"/>
              <w:marBottom w:val="0"/>
              <w:divBdr>
                <w:top w:val="none" w:sz="0" w:space="0" w:color="auto"/>
                <w:left w:val="none" w:sz="0" w:space="0" w:color="auto"/>
                <w:bottom w:val="none" w:sz="0" w:space="0" w:color="auto"/>
                <w:right w:val="none" w:sz="0" w:space="0" w:color="auto"/>
              </w:divBdr>
            </w:div>
            <w:div w:id="728773512">
              <w:marLeft w:val="0"/>
              <w:marRight w:val="0"/>
              <w:marTop w:val="0"/>
              <w:marBottom w:val="0"/>
              <w:divBdr>
                <w:top w:val="none" w:sz="0" w:space="0" w:color="auto"/>
                <w:left w:val="none" w:sz="0" w:space="0" w:color="auto"/>
                <w:bottom w:val="none" w:sz="0" w:space="0" w:color="auto"/>
                <w:right w:val="none" w:sz="0" w:space="0" w:color="auto"/>
              </w:divBdr>
            </w:div>
            <w:div w:id="2138644149">
              <w:marLeft w:val="0"/>
              <w:marRight w:val="0"/>
              <w:marTop w:val="0"/>
              <w:marBottom w:val="0"/>
              <w:divBdr>
                <w:top w:val="none" w:sz="0" w:space="0" w:color="auto"/>
                <w:left w:val="none" w:sz="0" w:space="0" w:color="auto"/>
                <w:bottom w:val="none" w:sz="0" w:space="0" w:color="auto"/>
                <w:right w:val="none" w:sz="0" w:space="0" w:color="auto"/>
              </w:divBdr>
            </w:div>
            <w:div w:id="667631397">
              <w:marLeft w:val="0"/>
              <w:marRight w:val="0"/>
              <w:marTop w:val="0"/>
              <w:marBottom w:val="0"/>
              <w:divBdr>
                <w:top w:val="none" w:sz="0" w:space="0" w:color="auto"/>
                <w:left w:val="none" w:sz="0" w:space="0" w:color="auto"/>
                <w:bottom w:val="none" w:sz="0" w:space="0" w:color="auto"/>
                <w:right w:val="none" w:sz="0" w:space="0" w:color="auto"/>
              </w:divBdr>
            </w:div>
            <w:div w:id="2117943154">
              <w:marLeft w:val="0"/>
              <w:marRight w:val="0"/>
              <w:marTop w:val="0"/>
              <w:marBottom w:val="0"/>
              <w:divBdr>
                <w:top w:val="none" w:sz="0" w:space="0" w:color="auto"/>
                <w:left w:val="none" w:sz="0" w:space="0" w:color="auto"/>
                <w:bottom w:val="none" w:sz="0" w:space="0" w:color="auto"/>
                <w:right w:val="none" w:sz="0" w:space="0" w:color="auto"/>
              </w:divBdr>
            </w:div>
            <w:div w:id="220601900">
              <w:marLeft w:val="0"/>
              <w:marRight w:val="0"/>
              <w:marTop w:val="0"/>
              <w:marBottom w:val="0"/>
              <w:divBdr>
                <w:top w:val="none" w:sz="0" w:space="0" w:color="auto"/>
                <w:left w:val="none" w:sz="0" w:space="0" w:color="auto"/>
                <w:bottom w:val="none" w:sz="0" w:space="0" w:color="auto"/>
                <w:right w:val="none" w:sz="0" w:space="0" w:color="auto"/>
              </w:divBdr>
            </w:div>
            <w:div w:id="6816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996434">
      <w:bodyDiv w:val="1"/>
      <w:marLeft w:val="0"/>
      <w:marRight w:val="0"/>
      <w:marTop w:val="0"/>
      <w:marBottom w:val="0"/>
      <w:divBdr>
        <w:top w:val="none" w:sz="0" w:space="0" w:color="auto"/>
        <w:left w:val="none" w:sz="0" w:space="0" w:color="auto"/>
        <w:bottom w:val="none" w:sz="0" w:space="0" w:color="auto"/>
        <w:right w:val="none" w:sz="0" w:space="0" w:color="auto"/>
      </w:divBdr>
      <w:divsChild>
        <w:div w:id="201868761">
          <w:marLeft w:val="0"/>
          <w:marRight w:val="0"/>
          <w:marTop w:val="0"/>
          <w:marBottom w:val="0"/>
          <w:divBdr>
            <w:top w:val="none" w:sz="0" w:space="0" w:color="auto"/>
            <w:left w:val="none" w:sz="0" w:space="0" w:color="auto"/>
            <w:bottom w:val="none" w:sz="0" w:space="0" w:color="auto"/>
            <w:right w:val="none" w:sz="0" w:space="0" w:color="auto"/>
          </w:divBdr>
          <w:divsChild>
            <w:div w:id="1060635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208290">
      <w:bodyDiv w:val="1"/>
      <w:marLeft w:val="0"/>
      <w:marRight w:val="0"/>
      <w:marTop w:val="0"/>
      <w:marBottom w:val="0"/>
      <w:divBdr>
        <w:top w:val="none" w:sz="0" w:space="0" w:color="auto"/>
        <w:left w:val="none" w:sz="0" w:space="0" w:color="auto"/>
        <w:bottom w:val="none" w:sz="0" w:space="0" w:color="auto"/>
        <w:right w:val="none" w:sz="0" w:space="0" w:color="auto"/>
      </w:divBdr>
      <w:divsChild>
        <w:div w:id="144250923">
          <w:marLeft w:val="0"/>
          <w:marRight w:val="0"/>
          <w:marTop w:val="0"/>
          <w:marBottom w:val="0"/>
          <w:divBdr>
            <w:top w:val="none" w:sz="0" w:space="0" w:color="auto"/>
            <w:left w:val="none" w:sz="0" w:space="0" w:color="auto"/>
            <w:bottom w:val="none" w:sz="0" w:space="0" w:color="auto"/>
            <w:right w:val="none" w:sz="0" w:space="0" w:color="auto"/>
          </w:divBdr>
          <w:divsChild>
            <w:div w:id="2068185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360036">
      <w:bodyDiv w:val="1"/>
      <w:marLeft w:val="0"/>
      <w:marRight w:val="0"/>
      <w:marTop w:val="0"/>
      <w:marBottom w:val="0"/>
      <w:divBdr>
        <w:top w:val="none" w:sz="0" w:space="0" w:color="auto"/>
        <w:left w:val="none" w:sz="0" w:space="0" w:color="auto"/>
        <w:bottom w:val="none" w:sz="0" w:space="0" w:color="auto"/>
        <w:right w:val="none" w:sz="0" w:space="0" w:color="auto"/>
      </w:divBdr>
      <w:divsChild>
        <w:div w:id="1109543012">
          <w:marLeft w:val="0"/>
          <w:marRight w:val="0"/>
          <w:marTop w:val="0"/>
          <w:marBottom w:val="0"/>
          <w:divBdr>
            <w:top w:val="none" w:sz="0" w:space="0" w:color="auto"/>
            <w:left w:val="none" w:sz="0" w:space="0" w:color="auto"/>
            <w:bottom w:val="none" w:sz="0" w:space="0" w:color="auto"/>
            <w:right w:val="none" w:sz="0" w:space="0" w:color="auto"/>
          </w:divBdr>
          <w:divsChild>
            <w:div w:id="552622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322814">
      <w:bodyDiv w:val="1"/>
      <w:marLeft w:val="0"/>
      <w:marRight w:val="0"/>
      <w:marTop w:val="0"/>
      <w:marBottom w:val="0"/>
      <w:divBdr>
        <w:top w:val="none" w:sz="0" w:space="0" w:color="auto"/>
        <w:left w:val="none" w:sz="0" w:space="0" w:color="auto"/>
        <w:bottom w:val="none" w:sz="0" w:space="0" w:color="auto"/>
        <w:right w:val="none" w:sz="0" w:space="0" w:color="auto"/>
      </w:divBdr>
      <w:divsChild>
        <w:div w:id="746928007">
          <w:marLeft w:val="0"/>
          <w:marRight w:val="0"/>
          <w:marTop w:val="0"/>
          <w:marBottom w:val="0"/>
          <w:divBdr>
            <w:top w:val="none" w:sz="0" w:space="0" w:color="auto"/>
            <w:left w:val="none" w:sz="0" w:space="0" w:color="auto"/>
            <w:bottom w:val="none" w:sz="0" w:space="0" w:color="auto"/>
            <w:right w:val="none" w:sz="0" w:space="0" w:color="auto"/>
          </w:divBdr>
          <w:divsChild>
            <w:div w:id="1600217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185981">
      <w:bodyDiv w:val="1"/>
      <w:marLeft w:val="0"/>
      <w:marRight w:val="0"/>
      <w:marTop w:val="0"/>
      <w:marBottom w:val="0"/>
      <w:divBdr>
        <w:top w:val="none" w:sz="0" w:space="0" w:color="auto"/>
        <w:left w:val="none" w:sz="0" w:space="0" w:color="auto"/>
        <w:bottom w:val="none" w:sz="0" w:space="0" w:color="auto"/>
        <w:right w:val="none" w:sz="0" w:space="0" w:color="auto"/>
      </w:divBdr>
      <w:divsChild>
        <w:div w:id="170872339">
          <w:marLeft w:val="0"/>
          <w:marRight w:val="0"/>
          <w:marTop w:val="0"/>
          <w:marBottom w:val="0"/>
          <w:divBdr>
            <w:top w:val="none" w:sz="0" w:space="0" w:color="auto"/>
            <w:left w:val="none" w:sz="0" w:space="0" w:color="auto"/>
            <w:bottom w:val="none" w:sz="0" w:space="0" w:color="auto"/>
            <w:right w:val="none" w:sz="0" w:space="0" w:color="auto"/>
          </w:divBdr>
          <w:divsChild>
            <w:div w:id="763965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184317">
      <w:bodyDiv w:val="1"/>
      <w:marLeft w:val="0"/>
      <w:marRight w:val="0"/>
      <w:marTop w:val="0"/>
      <w:marBottom w:val="0"/>
      <w:divBdr>
        <w:top w:val="none" w:sz="0" w:space="0" w:color="auto"/>
        <w:left w:val="none" w:sz="0" w:space="0" w:color="auto"/>
        <w:bottom w:val="none" w:sz="0" w:space="0" w:color="auto"/>
        <w:right w:val="none" w:sz="0" w:space="0" w:color="auto"/>
      </w:divBdr>
      <w:divsChild>
        <w:div w:id="638582922">
          <w:marLeft w:val="0"/>
          <w:marRight w:val="0"/>
          <w:marTop w:val="0"/>
          <w:marBottom w:val="0"/>
          <w:divBdr>
            <w:top w:val="none" w:sz="0" w:space="0" w:color="auto"/>
            <w:left w:val="none" w:sz="0" w:space="0" w:color="auto"/>
            <w:bottom w:val="none" w:sz="0" w:space="0" w:color="auto"/>
            <w:right w:val="none" w:sz="0" w:space="0" w:color="auto"/>
          </w:divBdr>
          <w:divsChild>
            <w:div w:id="209500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759553">
      <w:bodyDiv w:val="1"/>
      <w:marLeft w:val="0"/>
      <w:marRight w:val="0"/>
      <w:marTop w:val="0"/>
      <w:marBottom w:val="0"/>
      <w:divBdr>
        <w:top w:val="none" w:sz="0" w:space="0" w:color="auto"/>
        <w:left w:val="none" w:sz="0" w:space="0" w:color="auto"/>
        <w:bottom w:val="none" w:sz="0" w:space="0" w:color="auto"/>
        <w:right w:val="none" w:sz="0" w:space="0" w:color="auto"/>
      </w:divBdr>
      <w:divsChild>
        <w:div w:id="850922579">
          <w:marLeft w:val="0"/>
          <w:marRight w:val="0"/>
          <w:marTop w:val="0"/>
          <w:marBottom w:val="0"/>
          <w:divBdr>
            <w:top w:val="none" w:sz="0" w:space="0" w:color="auto"/>
            <w:left w:val="none" w:sz="0" w:space="0" w:color="auto"/>
            <w:bottom w:val="none" w:sz="0" w:space="0" w:color="auto"/>
            <w:right w:val="none" w:sz="0" w:space="0" w:color="auto"/>
          </w:divBdr>
          <w:divsChild>
            <w:div w:id="16825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861974">
      <w:bodyDiv w:val="1"/>
      <w:marLeft w:val="0"/>
      <w:marRight w:val="0"/>
      <w:marTop w:val="0"/>
      <w:marBottom w:val="0"/>
      <w:divBdr>
        <w:top w:val="none" w:sz="0" w:space="0" w:color="auto"/>
        <w:left w:val="none" w:sz="0" w:space="0" w:color="auto"/>
        <w:bottom w:val="none" w:sz="0" w:space="0" w:color="auto"/>
        <w:right w:val="none" w:sz="0" w:space="0" w:color="auto"/>
      </w:divBdr>
      <w:divsChild>
        <w:div w:id="864711780">
          <w:marLeft w:val="0"/>
          <w:marRight w:val="0"/>
          <w:marTop w:val="0"/>
          <w:marBottom w:val="0"/>
          <w:divBdr>
            <w:top w:val="none" w:sz="0" w:space="0" w:color="auto"/>
            <w:left w:val="none" w:sz="0" w:space="0" w:color="auto"/>
            <w:bottom w:val="none" w:sz="0" w:space="0" w:color="auto"/>
            <w:right w:val="none" w:sz="0" w:space="0" w:color="auto"/>
          </w:divBdr>
          <w:divsChild>
            <w:div w:id="17388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287692">
      <w:bodyDiv w:val="1"/>
      <w:marLeft w:val="0"/>
      <w:marRight w:val="0"/>
      <w:marTop w:val="0"/>
      <w:marBottom w:val="0"/>
      <w:divBdr>
        <w:top w:val="none" w:sz="0" w:space="0" w:color="auto"/>
        <w:left w:val="none" w:sz="0" w:space="0" w:color="auto"/>
        <w:bottom w:val="none" w:sz="0" w:space="0" w:color="auto"/>
        <w:right w:val="none" w:sz="0" w:space="0" w:color="auto"/>
      </w:divBdr>
      <w:divsChild>
        <w:div w:id="744495134">
          <w:marLeft w:val="0"/>
          <w:marRight w:val="0"/>
          <w:marTop w:val="0"/>
          <w:marBottom w:val="0"/>
          <w:divBdr>
            <w:top w:val="none" w:sz="0" w:space="0" w:color="auto"/>
            <w:left w:val="none" w:sz="0" w:space="0" w:color="auto"/>
            <w:bottom w:val="none" w:sz="0" w:space="0" w:color="auto"/>
            <w:right w:val="none" w:sz="0" w:space="0" w:color="auto"/>
          </w:divBdr>
          <w:divsChild>
            <w:div w:id="407728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61377">
      <w:bodyDiv w:val="1"/>
      <w:marLeft w:val="0"/>
      <w:marRight w:val="0"/>
      <w:marTop w:val="0"/>
      <w:marBottom w:val="0"/>
      <w:divBdr>
        <w:top w:val="none" w:sz="0" w:space="0" w:color="auto"/>
        <w:left w:val="none" w:sz="0" w:space="0" w:color="auto"/>
        <w:bottom w:val="none" w:sz="0" w:space="0" w:color="auto"/>
        <w:right w:val="none" w:sz="0" w:space="0" w:color="auto"/>
      </w:divBdr>
      <w:divsChild>
        <w:div w:id="828256845">
          <w:marLeft w:val="0"/>
          <w:marRight w:val="0"/>
          <w:marTop w:val="0"/>
          <w:marBottom w:val="0"/>
          <w:divBdr>
            <w:top w:val="none" w:sz="0" w:space="0" w:color="auto"/>
            <w:left w:val="none" w:sz="0" w:space="0" w:color="auto"/>
            <w:bottom w:val="none" w:sz="0" w:space="0" w:color="auto"/>
            <w:right w:val="none" w:sz="0" w:space="0" w:color="auto"/>
          </w:divBdr>
          <w:divsChild>
            <w:div w:id="163281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2827">
      <w:bodyDiv w:val="1"/>
      <w:marLeft w:val="0"/>
      <w:marRight w:val="0"/>
      <w:marTop w:val="0"/>
      <w:marBottom w:val="0"/>
      <w:divBdr>
        <w:top w:val="none" w:sz="0" w:space="0" w:color="auto"/>
        <w:left w:val="none" w:sz="0" w:space="0" w:color="auto"/>
        <w:bottom w:val="none" w:sz="0" w:space="0" w:color="auto"/>
        <w:right w:val="none" w:sz="0" w:space="0" w:color="auto"/>
      </w:divBdr>
      <w:divsChild>
        <w:div w:id="379789076">
          <w:marLeft w:val="0"/>
          <w:marRight w:val="0"/>
          <w:marTop w:val="0"/>
          <w:marBottom w:val="0"/>
          <w:divBdr>
            <w:top w:val="none" w:sz="0" w:space="0" w:color="auto"/>
            <w:left w:val="none" w:sz="0" w:space="0" w:color="auto"/>
            <w:bottom w:val="none" w:sz="0" w:space="0" w:color="auto"/>
            <w:right w:val="none" w:sz="0" w:space="0" w:color="auto"/>
          </w:divBdr>
          <w:divsChild>
            <w:div w:id="314183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276097">
      <w:bodyDiv w:val="1"/>
      <w:marLeft w:val="0"/>
      <w:marRight w:val="0"/>
      <w:marTop w:val="0"/>
      <w:marBottom w:val="0"/>
      <w:divBdr>
        <w:top w:val="none" w:sz="0" w:space="0" w:color="auto"/>
        <w:left w:val="none" w:sz="0" w:space="0" w:color="auto"/>
        <w:bottom w:val="none" w:sz="0" w:space="0" w:color="auto"/>
        <w:right w:val="none" w:sz="0" w:space="0" w:color="auto"/>
      </w:divBdr>
      <w:divsChild>
        <w:div w:id="2074813541">
          <w:marLeft w:val="0"/>
          <w:marRight w:val="0"/>
          <w:marTop w:val="0"/>
          <w:marBottom w:val="0"/>
          <w:divBdr>
            <w:top w:val="none" w:sz="0" w:space="0" w:color="auto"/>
            <w:left w:val="none" w:sz="0" w:space="0" w:color="auto"/>
            <w:bottom w:val="none" w:sz="0" w:space="0" w:color="auto"/>
            <w:right w:val="none" w:sz="0" w:space="0" w:color="auto"/>
          </w:divBdr>
          <w:divsChild>
            <w:div w:id="624971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089357">
      <w:bodyDiv w:val="1"/>
      <w:marLeft w:val="0"/>
      <w:marRight w:val="0"/>
      <w:marTop w:val="0"/>
      <w:marBottom w:val="0"/>
      <w:divBdr>
        <w:top w:val="none" w:sz="0" w:space="0" w:color="auto"/>
        <w:left w:val="none" w:sz="0" w:space="0" w:color="auto"/>
        <w:bottom w:val="none" w:sz="0" w:space="0" w:color="auto"/>
        <w:right w:val="none" w:sz="0" w:space="0" w:color="auto"/>
      </w:divBdr>
      <w:divsChild>
        <w:div w:id="1885553411">
          <w:marLeft w:val="0"/>
          <w:marRight w:val="0"/>
          <w:marTop w:val="0"/>
          <w:marBottom w:val="0"/>
          <w:divBdr>
            <w:top w:val="none" w:sz="0" w:space="0" w:color="auto"/>
            <w:left w:val="none" w:sz="0" w:space="0" w:color="auto"/>
            <w:bottom w:val="none" w:sz="0" w:space="0" w:color="auto"/>
            <w:right w:val="none" w:sz="0" w:space="0" w:color="auto"/>
          </w:divBdr>
          <w:divsChild>
            <w:div w:id="1158613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6748946">
      <w:bodyDiv w:val="1"/>
      <w:marLeft w:val="0"/>
      <w:marRight w:val="0"/>
      <w:marTop w:val="0"/>
      <w:marBottom w:val="0"/>
      <w:divBdr>
        <w:top w:val="none" w:sz="0" w:space="0" w:color="auto"/>
        <w:left w:val="none" w:sz="0" w:space="0" w:color="auto"/>
        <w:bottom w:val="none" w:sz="0" w:space="0" w:color="auto"/>
        <w:right w:val="none" w:sz="0" w:space="0" w:color="auto"/>
      </w:divBdr>
      <w:divsChild>
        <w:div w:id="618532791">
          <w:marLeft w:val="0"/>
          <w:marRight w:val="0"/>
          <w:marTop w:val="0"/>
          <w:marBottom w:val="0"/>
          <w:divBdr>
            <w:top w:val="none" w:sz="0" w:space="0" w:color="auto"/>
            <w:left w:val="none" w:sz="0" w:space="0" w:color="auto"/>
            <w:bottom w:val="none" w:sz="0" w:space="0" w:color="auto"/>
            <w:right w:val="none" w:sz="0" w:space="0" w:color="auto"/>
          </w:divBdr>
          <w:divsChild>
            <w:div w:id="59671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401112">
      <w:bodyDiv w:val="1"/>
      <w:marLeft w:val="0"/>
      <w:marRight w:val="0"/>
      <w:marTop w:val="0"/>
      <w:marBottom w:val="0"/>
      <w:divBdr>
        <w:top w:val="none" w:sz="0" w:space="0" w:color="auto"/>
        <w:left w:val="none" w:sz="0" w:space="0" w:color="auto"/>
        <w:bottom w:val="none" w:sz="0" w:space="0" w:color="auto"/>
        <w:right w:val="none" w:sz="0" w:space="0" w:color="auto"/>
      </w:divBdr>
      <w:divsChild>
        <w:div w:id="431707278">
          <w:marLeft w:val="0"/>
          <w:marRight w:val="0"/>
          <w:marTop w:val="0"/>
          <w:marBottom w:val="0"/>
          <w:divBdr>
            <w:top w:val="none" w:sz="0" w:space="0" w:color="auto"/>
            <w:left w:val="none" w:sz="0" w:space="0" w:color="auto"/>
            <w:bottom w:val="none" w:sz="0" w:space="0" w:color="auto"/>
            <w:right w:val="none" w:sz="0" w:space="0" w:color="auto"/>
          </w:divBdr>
          <w:divsChild>
            <w:div w:id="876435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0914476">
      <w:bodyDiv w:val="1"/>
      <w:marLeft w:val="0"/>
      <w:marRight w:val="0"/>
      <w:marTop w:val="0"/>
      <w:marBottom w:val="0"/>
      <w:divBdr>
        <w:top w:val="none" w:sz="0" w:space="0" w:color="auto"/>
        <w:left w:val="none" w:sz="0" w:space="0" w:color="auto"/>
        <w:bottom w:val="none" w:sz="0" w:space="0" w:color="auto"/>
        <w:right w:val="none" w:sz="0" w:space="0" w:color="auto"/>
      </w:divBdr>
      <w:divsChild>
        <w:div w:id="2084982508">
          <w:marLeft w:val="0"/>
          <w:marRight w:val="0"/>
          <w:marTop w:val="0"/>
          <w:marBottom w:val="0"/>
          <w:divBdr>
            <w:top w:val="none" w:sz="0" w:space="0" w:color="auto"/>
            <w:left w:val="none" w:sz="0" w:space="0" w:color="auto"/>
            <w:bottom w:val="none" w:sz="0" w:space="0" w:color="auto"/>
            <w:right w:val="none" w:sz="0" w:space="0" w:color="auto"/>
          </w:divBdr>
          <w:divsChild>
            <w:div w:id="1287734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2308">
      <w:bodyDiv w:val="1"/>
      <w:marLeft w:val="0"/>
      <w:marRight w:val="0"/>
      <w:marTop w:val="0"/>
      <w:marBottom w:val="0"/>
      <w:divBdr>
        <w:top w:val="none" w:sz="0" w:space="0" w:color="auto"/>
        <w:left w:val="none" w:sz="0" w:space="0" w:color="auto"/>
        <w:bottom w:val="none" w:sz="0" w:space="0" w:color="auto"/>
        <w:right w:val="none" w:sz="0" w:space="0" w:color="auto"/>
      </w:divBdr>
      <w:divsChild>
        <w:div w:id="1560242803">
          <w:marLeft w:val="0"/>
          <w:marRight w:val="0"/>
          <w:marTop w:val="0"/>
          <w:marBottom w:val="0"/>
          <w:divBdr>
            <w:top w:val="none" w:sz="0" w:space="0" w:color="auto"/>
            <w:left w:val="none" w:sz="0" w:space="0" w:color="auto"/>
            <w:bottom w:val="none" w:sz="0" w:space="0" w:color="auto"/>
            <w:right w:val="none" w:sz="0" w:space="0" w:color="auto"/>
          </w:divBdr>
          <w:divsChild>
            <w:div w:id="1239945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505388">
      <w:bodyDiv w:val="1"/>
      <w:marLeft w:val="0"/>
      <w:marRight w:val="0"/>
      <w:marTop w:val="0"/>
      <w:marBottom w:val="0"/>
      <w:divBdr>
        <w:top w:val="none" w:sz="0" w:space="0" w:color="auto"/>
        <w:left w:val="none" w:sz="0" w:space="0" w:color="auto"/>
        <w:bottom w:val="none" w:sz="0" w:space="0" w:color="auto"/>
        <w:right w:val="none" w:sz="0" w:space="0" w:color="auto"/>
      </w:divBdr>
      <w:divsChild>
        <w:div w:id="1529879243">
          <w:marLeft w:val="0"/>
          <w:marRight w:val="0"/>
          <w:marTop w:val="0"/>
          <w:marBottom w:val="0"/>
          <w:divBdr>
            <w:top w:val="none" w:sz="0" w:space="0" w:color="auto"/>
            <w:left w:val="none" w:sz="0" w:space="0" w:color="auto"/>
            <w:bottom w:val="none" w:sz="0" w:space="0" w:color="auto"/>
            <w:right w:val="none" w:sz="0" w:space="0" w:color="auto"/>
          </w:divBdr>
          <w:divsChild>
            <w:div w:id="618611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121107">
      <w:bodyDiv w:val="1"/>
      <w:marLeft w:val="0"/>
      <w:marRight w:val="0"/>
      <w:marTop w:val="0"/>
      <w:marBottom w:val="0"/>
      <w:divBdr>
        <w:top w:val="none" w:sz="0" w:space="0" w:color="auto"/>
        <w:left w:val="none" w:sz="0" w:space="0" w:color="auto"/>
        <w:bottom w:val="none" w:sz="0" w:space="0" w:color="auto"/>
        <w:right w:val="none" w:sz="0" w:space="0" w:color="auto"/>
      </w:divBdr>
      <w:divsChild>
        <w:div w:id="1026517212">
          <w:marLeft w:val="0"/>
          <w:marRight w:val="0"/>
          <w:marTop w:val="0"/>
          <w:marBottom w:val="0"/>
          <w:divBdr>
            <w:top w:val="none" w:sz="0" w:space="0" w:color="auto"/>
            <w:left w:val="none" w:sz="0" w:space="0" w:color="auto"/>
            <w:bottom w:val="none" w:sz="0" w:space="0" w:color="auto"/>
            <w:right w:val="none" w:sz="0" w:space="0" w:color="auto"/>
          </w:divBdr>
          <w:divsChild>
            <w:div w:id="142063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703930">
      <w:bodyDiv w:val="1"/>
      <w:marLeft w:val="0"/>
      <w:marRight w:val="0"/>
      <w:marTop w:val="0"/>
      <w:marBottom w:val="0"/>
      <w:divBdr>
        <w:top w:val="none" w:sz="0" w:space="0" w:color="auto"/>
        <w:left w:val="none" w:sz="0" w:space="0" w:color="auto"/>
        <w:bottom w:val="none" w:sz="0" w:space="0" w:color="auto"/>
        <w:right w:val="none" w:sz="0" w:space="0" w:color="auto"/>
      </w:divBdr>
      <w:divsChild>
        <w:div w:id="2099477993">
          <w:marLeft w:val="0"/>
          <w:marRight w:val="0"/>
          <w:marTop w:val="0"/>
          <w:marBottom w:val="0"/>
          <w:divBdr>
            <w:top w:val="none" w:sz="0" w:space="0" w:color="auto"/>
            <w:left w:val="none" w:sz="0" w:space="0" w:color="auto"/>
            <w:bottom w:val="none" w:sz="0" w:space="0" w:color="auto"/>
            <w:right w:val="none" w:sz="0" w:space="0" w:color="auto"/>
          </w:divBdr>
          <w:divsChild>
            <w:div w:id="476923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593187">
      <w:bodyDiv w:val="1"/>
      <w:marLeft w:val="0"/>
      <w:marRight w:val="0"/>
      <w:marTop w:val="0"/>
      <w:marBottom w:val="0"/>
      <w:divBdr>
        <w:top w:val="none" w:sz="0" w:space="0" w:color="auto"/>
        <w:left w:val="none" w:sz="0" w:space="0" w:color="auto"/>
        <w:bottom w:val="none" w:sz="0" w:space="0" w:color="auto"/>
        <w:right w:val="none" w:sz="0" w:space="0" w:color="auto"/>
      </w:divBdr>
      <w:divsChild>
        <w:div w:id="2041396541">
          <w:marLeft w:val="0"/>
          <w:marRight w:val="0"/>
          <w:marTop w:val="0"/>
          <w:marBottom w:val="0"/>
          <w:divBdr>
            <w:top w:val="none" w:sz="0" w:space="0" w:color="auto"/>
            <w:left w:val="none" w:sz="0" w:space="0" w:color="auto"/>
            <w:bottom w:val="none" w:sz="0" w:space="0" w:color="auto"/>
            <w:right w:val="none" w:sz="0" w:space="0" w:color="auto"/>
          </w:divBdr>
          <w:divsChild>
            <w:div w:id="51422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1548">
      <w:bodyDiv w:val="1"/>
      <w:marLeft w:val="0"/>
      <w:marRight w:val="0"/>
      <w:marTop w:val="0"/>
      <w:marBottom w:val="0"/>
      <w:divBdr>
        <w:top w:val="none" w:sz="0" w:space="0" w:color="auto"/>
        <w:left w:val="none" w:sz="0" w:space="0" w:color="auto"/>
        <w:bottom w:val="none" w:sz="0" w:space="0" w:color="auto"/>
        <w:right w:val="none" w:sz="0" w:space="0" w:color="auto"/>
      </w:divBdr>
      <w:divsChild>
        <w:div w:id="780608124">
          <w:marLeft w:val="0"/>
          <w:marRight w:val="0"/>
          <w:marTop w:val="0"/>
          <w:marBottom w:val="0"/>
          <w:divBdr>
            <w:top w:val="none" w:sz="0" w:space="0" w:color="auto"/>
            <w:left w:val="none" w:sz="0" w:space="0" w:color="auto"/>
            <w:bottom w:val="none" w:sz="0" w:space="0" w:color="auto"/>
            <w:right w:val="none" w:sz="0" w:space="0" w:color="auto"/>
          </w:divBdr>
          <w:divsChild>
            <w:div w:id="4284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934594">
      <w:bodyDiv w:val="1"/>
      <w:marLeft w:val="0"/>
      <w:marRight w:val="0"/>
      <w:marTop w:val="0"/>
      <w:marBottom w:val="0"/>
      <w:divBdr>
        <w:top w:val="none" w:sz="0" w:space="0" w:color="auto"/>
        <w:left w:val="none" w:sz="0" w:space="0" w:color="auto"/>
        <w:bottom w:val="none" w:sz="0" w:space="0" w:color="auto"/>
        <w:right w:val="none" w:sz="0" w:space="0" w:color="auto"/>
      </w:divBdr>
      <w:divsChild>
        <w:div w:id="24185309">
          <w:marLeft w:val="0"/>
          <w:marRight w:val="0"/>
          <w:marTop w:val="0"/>
          <w:marBottom w:val="0"/>
          <w:divBdr>
            <w:top w:val="none" w:sz="0" w:space="0" w:color="auto"/>
            <w:left w:val="none" w:sz="0" w:space="0" w:color="auto"/>
            <w:bottom w:val="none" w:sz="0" w:space="0" w:color="auto"/>
            <w:right w:val="none" w:sz="0" w:space="0" w:color="auto"/>
          </w:divBdr>
          <w:divsChild>
            <w:div w:id="178330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7090">
      <w:bodyDiv w:val="1"/>
      <w:marLeft w:val="0"/>
      <w:marRight w:val="0"/>
      <w:marTop w:val="0"/>
      <w:marBottom w:val="0"/>
      <w:divBdr>
        <w:top w:val="none" w:sz="0" w:space="0" w:color="auto"/>
        <w:left w:val="none" w:sz="0" w:space="0" w:color="auto"/>
        <w:bottom w:val="none" w:sz="0" w:space="0" w:color="auto"/>
        <w:right w:val="none" w:sz="0" w:space="0" w:color="auto"/>
      </w:divBdr>
      <w:divsChild>
        <w:div w:id="269167472">
          <w:marLeft w:val="0"/>
          <w:marRight w:val="0"/>
          <w:marTop w:val="0"/>
          <w:marBottom w:val="0"/>
          <w:divBdr>
            <w:top w:val="none" w:sz="0" w:space="0" w:color="auto"/>
            <w:left w:val="none" w:sz="0" w:space="0" w:color="auto"/>
            <w:bottom w:val="none" w:sz="0" w:space="0" w:color="auto"/>
            <w:right w:val="none" w:sz="0" w:space="0" w:color="auto"/>
          </w:divBdr>
          <w:divsChild>
            <w:div w:id="210383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178974">
      <w:bodyDiv w:val="1"/>
      <w:marLeft w:val="0"/>
      <w:marRight w:val="0"/>
      <w:marTop w:val="0"/>
      <w:marBottom w:val="0"/>
      <w:divBdr>
        <w:top w:val="none" w:sz="0" w:space="0" w:color="auto"/>
        <w:left w:val="none" w:sz="0" w:space="0" w:color="auto"/>
        <w:bottom w:val="none" w:sz="0" w:space="0" w:color="auto"/>
        <w:right w:val="none" w:sz="0" w:space="0" w:color="auto"/>
      </w:divBdr>
      <w:divsChild>
        <w:div w:id="2022507960">
          <w:marLeft w:val="0"/>
          <w:marRight w:val="0"/>
          <w:marTop w:val="0"/>
          <w:marBottom w:val="0"/>
          <w:divBdr>
            <w:top w:val="none" w:sz="0" w:space="0" w:color="auto"/>
            <w:left w:val="none" w:sz="0" w:space="0" w:color="auto"/>
            <w:bottom w:val="none" w:sz="0" w:space="0" w:color="auto"/>
            <w:right w:val="none" w:sz="0" w:space="0" w:color="auto"/>
          </w:divBdr>
          <w:divsChild>
            <w:div w:id="114951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278446">
      <w:bodyDiv w:val="1"/>
      <w:marLeft w:val="0"/>
      <w:marRight w:val="0"/>
      <w:marTop w:val="0"/>
      <w:marBottom w:val="0"/>
      <w:divBdr>
        <w:top w:val="none" w:sz="0" w:space="0" w:color="auto"/>
        <w:left w:val="none" w:sz="0" w:space="0" w:color="auto"/>
        <w:bottom w:val="none" w:sz="0" w:space="0" w:color="auto"/>
        <w:right w:val="none" w:sz="0" w:space="0" w:color="auto"/>
      </w:divBdr>
      <w:divsChild>
        <w:div w:id="376011077">
          <w:marLeft w:val="0"/>
          <w:marRight w:val="0"/>
          <w:marTop w:val="0"/>
          <w:marBottom w:val="0"/>
          <w:divBdr>
            <w:top w:val="none" w:sz="0" w:space="0" w:color="auto"/>
            <w:left w:val="none" w:sz="0" w:space="0" w:color="auto"/>
            <w:bottom w:val="none" w:sz="0" w:space="0" w:color="auto"/>
            <w:right w:val="none" w:sz="0" w:space="0" w:color="auto"/>
          </w:divBdr>
          <w:divsChild>
            <w:div w:id="125824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723566">
      <w:bodyDiv w:val="1"/>
      <w:marLeft w:val="0"/>
      <w:marRight w:val="0"/>
      <w:marTop w:val="0"/>
      <w:marBottom w:val="0"/>
      <w:divBdr>
        <w:top w:val="none" w:sz="0" w:space="0" w:color="auto"/>
        <w:left w:val="none" w:sz="0" w:space="0" w:color="auto"/>
        <w:bottom w:val="none" w:sz="0" w:space="0" w:color="auto"/>
        <w:right w:val="none" w:sz="0" w:space="0" w:color="auto"/>
      </w:divBdr>
      <w:divsChild>
        <w:div w:id="2076274712">
          <w:marLeft w:val="0"/>
          <w:marRight w:val="0"/>
          <w:marTop w:val="0"/>
          <w:marBottom w:val="0"/>
          <w:divBdr>
            <w:top w:val="none" w:sz="0" w:space="0" w:color="auto"/>
            <w:left w:val="none" w:sz="0" w:space="0" w:color="auto"/>
            <w:bottom w:val="none" w:sz="0" w:space="0" w:color="auto"/>
            <w:right w:val="none" w:sz="0" w:space="0" w:color="auto"/>
          </w:divBdr>
          <w:divsChild>
            <w:div w:id="1044450286">
              <w:marLeft w:val="0"/>
              <w:marRight w:val="0"/>
              <w:marTop w:val="0"/>
              <w:marBottom w:val="0"/>
              <w:divBdr>
                <w:top w:val="none" w:sz="0" w:space="0" w:color="auto"/>
                <w:left w:val="none" w:sz="0" w:space="0" w:color="auto"/>
                <w:bottom w:val="none" w:sz="0" w:space="0" w:color="auto"/>
                <w:right w:val="none" w:sz="0" w:space="0" w:color="auto"/>
              </w:divBdr>
            </w:div>
            <w:div w:id="709720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728334">
      <w:bodyDiv w:val="1"/>
      <w:marLeft w:val="0"/>
      <w:marRight w:val="0"/>
      <w:marTop w:val="0"/>
      <w:marBottom w:val="0"/>
      <w:divBdr>
        <w:top w:val="none" w:sz="0" w:space="0" w:color="auto"/>
        <w:left w:val="none" w:sz="0" w:space="0" w:color="auto"/>
        <w:bottom w:val="none" w:sz="0" w:space="0" w:color="auto"/>
        <w:right w:val="none" w:sz="0" w:space="0" w:color="auto"/>
      </w:divBdr>
      <w:divsChild>
        <w:div w:id="810637538">
          <w:marLeft w:val="0"/>
          <w:marRight w:val="0"/>
          <w:marTop w:val="0"/>
          <w:marBottom w:val="0"/>
          <w:divBdr>
            <w:top w:val="none" w:sz="0" w:space="0" w:color="auto"/>
            <w:left w:val="none" w:sz="0" w:space="0" w:color="auto"/>
            <w:bottom w:val="none" w:sz="0" w:space="0" w:color="auto"/>
            <w:right w:val="none" w:sz="0" w:space="0" w:color="auto"/>
          </w:divBdr>
          <w:divsChild>
            <w:div w:id="1911843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image" Target="media/image8.png"/><Relationship Id="rId26" Type="http://schemas.openxmlformats.org/officeDocument/2006/relationships/oleObject" Target="embeddings/oleObject1.bin"/><Relationship Id="rId39" Type="http://schemas.openxmlformats.org/officeDocument/2006/relationships/image" Target="media/image24.png"/><Relationship Id="rId21" Type="http://schemas.openxmlformats.org/officeDocument/2006/relationships/image" Target="media/image11.png"/><Relationship Id="rId34" Type="http://schemas.openxmlformats.org/officeDocument/2006/relationships/oleObject" Target="embeddings/oleObject5.bin"/><Relationship Id="rId42" Type="http://schemas.openxmlformats.org/officeDocument/2006/relationships/image" Target="media/image27.emf"/><Relationship Id="rId47" Type="http://schemas.openxmlformats.org/officeDocument/2006/relationships/image" Target="media/image30.emf"/><Relationship Id="rId50" Type="http://schemas.openxmlformats.org/officeDocument/2006/relationships/oleObject" Target="embeddings/oleObject9.bin"/><Relationship Id="rId55" Type="http://schemas.openxmlformats.org/officeDocument/2006/relationships/image" Target="media/image34.emf"/><Relationship Id="rId63" Type="http://schemas.openxmlformats.org/officeDocument/2006/relationships/oleObject" Target="embeddings/oleObject15.bin"/><Relationship Id="rId68"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7.emf"/><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oleObject" Target="embeddings/oleObject4.bin"/><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oleObject" Target="embeddings/oleObject7.bin"/><Relationship Id="rId53" Type="http://schemas.openxmlformats.org/officeDocument/2006/relationships/image" Target="media/image33.emf"/><Relationship Id="rId58" Type="http://schemas.openxmlformats.org/officeDocument/2006/relationships/oleObject" Target="embeddings/oleObject13.bin"/><Relationship Id="rId66" Type="http://schemas.openxmlformats.org/officeDocument/2006/relationships/image" Target="media/image40.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oleObject" Target="embeddings/oleObject2.bin"/><Relationship Id="rId36" Type="http://schemas.openxmlformats.org/officeDocument/2006/relationships/image" Target="media/image21.png"/><Relationship Id="rId49" Type="http://schemas.openxmlformats.org/officeDocument/2006/relationships/image" Target="media/image31.emf"/><Relationship Id="rId57" Type="http://schemas.openxmlformats.org/officeDocument/2006/relationships/image" Target="media/image35.emf"/><Relationship Id="rId61" Type="http://schemas.openxmlformats.org/officeDocument/2006/relationships/oleObject" Target="embeddings/oleObject14.bin"/><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image" Target="media/image18.emf"/><Relationship Id="rId44" Type="http://schemas.openxmlformats.org/officeDocument/2006/relationships/image" Target="media/image28.emf"/><Relationship Id="rId52" Type="http://schemas.openxmlformats.org/officeDocument/2006/relationships/oleObject" Target="embeddings/oleObject10.bin"/><Relationship Id="rId60" Type="http://schemas.openxmlformats.org/officeDocument/2006/relationships/image" Target="media/image37.emf"/><Relationship Id="rId65" Type="http://schemas.openxmlformats.org/officeDocument/2006/relationships/oleObject" Target="embeddings/oleObject16.bin"/><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image" Target="media/image16.emf"/><Relationship Id="rId30" Type="http://schemas.openxmlformats.org/officeDocument/2006/relationships/oleObject" Target="embeddings/oleObject3.bin"/><Relationship Id="rId35" Type="http://schemas.openxmlformats.org/officeDocument/2006/relationships/image" Target="media/image20.png"/><Relationship Id="rId43" Type="http://schemas.openxmlformats.org/officeDocument/2006/relationships/oleObject" Target="embeddings/oleObject6.bin"/><Relationship Id="rId48" Type="http://schemas.openxmlformats.org/officeDocument/2006/relationships/oleObject" Target="embeddings/oleObject8.bin"/><Relationship Id="rId56" Type="http://schemas.openxmlformats.org/officeDocument/2006/relationships/oleObject" Target="embeddings/oleObject12.bin"/><Relationship Id="rId64" Type="http://schemas.openxmlformats.org/officeDocument/2006/relationships/image" Target="media/image39.emf"/><Relationship Id="rId69" Type="http://schemas.openxmlformats.org/officeDocument/2006/relationships/image" Target="media/image43.png"/><Relationship Id="rId8" Type="http://schemas.openxmlformats.org/officeDocument/2006/relationships/image" Target="media/image1.png"/><Relationship Id="rId51" Type="http://schemas.openxmlformats.org/officeDocument/2006/relationships/image" Target="media/image32.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image" Target="media/image23.png"/><Relationship Id="rId46" Type="http://schemas.openxmlformats.org/officeDocument/2006/relationships/image" Target="media/image29.png"/><Relationship Id="rId59" Type="http://schemas.openxmlformats.org/officeDocument/2006/relationships/image" Target="media/image36.png"/><Relationship Id="rId67" Type="http://schemas.openxmlformats.org/officeDocument/2006/relationships/image" Target="media/image41.png"/><Relationship Id="rId20" Type="http://schemas.openxmlformats.org/officeDocument/2006/relationships/image" Target="media/image10.png"/><Relationship Id="rId41" Type="http://schemas.openxmlformats.org/officeDocument/2006/relationships/image" Target="media/image26.png"/><Relationship Id="rId54" Type="http://schemas.openxmlformats.org/officeDocument/2006/relationships/oleObject" Target="embeddings/oleObject11.bin"/><Relationship Id="rId62" Type="http://schemas.openxmlformats.org/officeDocument/2006/relationships/image" Target="media/image38.emf"/><Relationship Id="rId70"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5E7AF9-520B-4F35-867D-81924FFA4D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16</TotalTime>
  <Pages>65</Pages>
  <Words>19752</Words>
  <Characters>112589</Characters>
  <Application>Microsoft Office Word</Application>
  <DocSecurity>0</DocSecurity>
  <Lines>938</Lines>
  <Paragraphs>264</Paragraphs>
  <ScaleCrop>false</ScaleCrop>
  <HeadingPairs>
    <vt:vector size="2" baseType="variant">
      <vt:variant>
        <vt:lpstr>Title</vt:lpstr>
      </vt:variant>
      <vt:variant>
        <vt:i4>1</vt:i4>
      </vt:variant>
    </vt:vector>
  </HeadingPairs>
  <TitlesOfParts>
    <vt:vector size="1" baseType="lpstr">
      <vt:lpstr/>
    </vt:vector>
  </TitlesOfParts>
  <Company>IF2015 ITB</Company>
  <LinksUpToDate>false</LinksUpToDate>
  <CharactersWithSpaces>132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bibie Ed Dien</dc:creator>
  <cp:lastModifiedBy>Habibie Ed Dien</cp:lastModifiedBy>
  <cp:revision>247</cp:revision>
  <cp:lastPrinted>2018-01-26T01:16:00Z</cp:lastPrinted>
  <dcterms:created xsi:type="dcterms:W3CDTF">2017-01-27T09:40:00Z</dcterms:created>
  <dcterms:modified xsi:type="dcterms:W3CDTF">2018-02-03T2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XH0vLexS"/&gt;&lt;style id="http://www.zotero.org/styles"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gt;&lt;/prefs&gt;&lt;/data&gt;</vt:lpwstr>
  </property>
</Properties>
</file>